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rels" ContentType="application/vnd.openxmlformats-package.relationships+xml"/>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AA99143" w14:textId="77777777" w:rsidR="00E52B46" w:rsidRDefault="00E52B46" w:rsidP="00E52B46">
      <w:pPr>
        <w:pStyle w:val="Kop1"/>
        <w:jc w:val="center"/>
      </w:pPr>
      <w:bookmarkStart w:id="0" w:name="_Toc258834890"/>
      <w:bookmarkStart w:id="1" w:name="_Toc272051200"/>
      <w:bookmarkStart w:id="2" w:name="_Toc272051372"/>
      <w:bookmarkStart w:id="3" w:name="_Toc274837609"/>
      <w:bookmarkStart w:id="4" w:name="_Toc283381914"/>
      <w:bookmarkStart w:id="5" w:name="_Toc283627664"/>
      <w:bookmarkStart w:id="6" w:name="_Toc284241303"/>
      <w:bookmarkStart w:id="7" w:name="_Toc286052261"/>
      <w:bookmarkStart w:id="8" w:name="_Toc286120310"/>
      <w:bookmarkStart w:id="9" w:name="_Toc286552612"/>
      <w:bookmarkStart w:id="10" w:name="_Toc287601797"/>
      <w:bookmarkStart w:id="11" w:name="_Toc288128730"/>
      <w:r>
        <w:t>Afstudeerverslag</w:t>
      </w:r>
      <w:bookmarkEnd w:id="0"/>
      <w:bookmarkEnd w:id="1"/>
      <w:bookmarkEnd w:id="2"/>
      <w:bookmarkEnd w:id="3"/>
      <w:bookmarkEnd w:id="4"/>
      <w:bookmarkEnd w:id="5"/>
      <w:bookmarkEnd w:id="6"/>
      <w:bookmarkEnd w:id="7"/>
      <w:bookmarkEnd w:id="8"/>
      <w:bookmarkEnd w:id="9"/>
      <w:bookmarkEnd w:id="10"/>
      <w:bookmarkEnd w:id="11"/>
    </w:p>
    <w:p w14:paraId="16369826" w14:textId="77777777" w:rsidR="00E52B46" w:rsidRDefault="00E52B46" w:rsidP="00E52B46"/>
    <w:p w14:paraId="3CE91A07" w14:textId="0B1B19B6" w:rsidR="00E52B46" w:rsidRPr="00CB033E" w:rsidRDefault="004A7A9C" w:rsidP="00CB033E">
      <w:pPr>
        <w:pStyle w:val="Kop1"/>
        <w:jc w:val="center"/>
        <w:rPr>
          <w:rFonts w:cs="Arial"/>
        </w:rPr>
      </w:pPr>
      <w:bookmarkStart w:id="12" w:name="_Toc395006327"/>
      <w:bookmarkStart w:id="13" w:name="_Toc395006533"/>
      <w:bookmarkStart w:id="14" w:name="_Toc272051201"/>
      <w:bookmarkStart w:id="15" w:name="_Toc272051373"/>
      <w:bookmarkStart w:id="16" w:name="_Toc274837610"/>
      <w:bookmarkStart w:id="17" w:name="_Toc283381915"/>
      <w:bookmarkStart w:id="18" w:name="_Toc283627665"/>
      <w:bookmarkStart w:id="19" w:name="_Toc284241304"/>
      <w:bookmarkStart w:id="20" w:name="_Toc286052262"/>
      <w:bookmarkStart w:id="21" w:name="_Toc286120311"/>
      <w:bookmarkStart w:id="22" w:name="_Toc286552613"/>
      <w:bookmarkStart w:id="23" w:name="_Toc287601798"/>
      <w:bookmarkStart w:id="24" w:name="_Toc288128731"/>
      <w:r>
        <w:rPr>
          <w:rFonts w:cs="Arial"/>
        </w:rPr>
        <w:t xml:space="preserve">Stage lopen en afstuderen </w:t>
      </w:r>
      <w:r w:rsidR="006D17C9">
        <w:rPr>
          <w:rFonts w:cs="Arial"/>
        </w:rPr>
        <w:t xml:space="preserve">met behulp van Equimatch </w:t>
      </w:r>
      <w:r>
        <w:rPr>
          <w:rFonts w:cs="Arial"/>
        </w:rPr>
        <w:t xml:space="preserve">binnen </w:t>
      </w:r>
      <w:bookmarkEnd w:id="12"/>
      <w:bookmarkEnd w:id="13"/>
      <w:bookmarkEnd w:id="14"/>
      <w:bookmarkEnd w:id="15"/>
      <w:r w:rsidR="006D17C9">
        <w:rPr>
          <w:rFonts w:cs="Arial"/>
        </w:rPr>
        <w:t>IT &amp; Design voor de Haagse Hogeschool</w:t>
      </w:r>
      <w:bookmarkEnd w:id="16"/>
      <w:bookmarkEnd w:id="17"/>
      <w:bookmarkEnd w:id="18"/>
      <w:bookmarkEnd w:id="19"/>
      <w:bookmarkEnd w:id="20"/>
      <w:bookmarkEnd w:id="21"/>
      <w:bookmarkEnd w:id="22"/>
      <w:bookmarkEnd w:id="23"/>
      <w:bookmarkEnd w:id="24"/>
    </w:p>
    <w:p w14:paraId="55985DA0" w14:textId="77777777" w:rsidR="00E52B46" w:rsidRDefault="00E52B46"/>
    <w:p w14:paraId="29B6084D" w14:textId="77777777" w:rsidR="00CB033E" w:rsidRDefault="00CB033E"/>
    <w:p w14:paraId="476939C1" w14:textId="77777777" w:rsidR="00CB033E" w:rsidRDefault="00CB033E"/>
    <w:p w14:paraId="514CB038" w14:textId="77777777" w:rsidR="00E52B46" w:rsidRDefault="00E52B46"/>
    <w:p w14:paraId="0611402B" w14:textId="77777777" w:rsidR="00E52B46" w:rsidRDefault="00E52B46"/>
    <w:p w14:paraId="5ED773B5" w14:textId="788456C4" w:rsidR="00E52B46" w:rsidRDefault="00CB033E">
      <w:r>
        <w:rPr>
          <w:noProof/>
          <w:lang w:val="en-US"/>
        </w:rPr>
        <w:drawing>
          <wp:inline distT="0" distB="0" distL="0" distR="0" wp14:anchorId="0801A4E7" wp14:editId="15FC4CCD">
            <wp:extent cx="5756910" cy="4318000"/>
            <wp:effectExtent l="0" t="0" r="8890" b="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0782.JPG"/>
                    <pic:cNvPicPr/>
                  </pic:nvPicPr>
                  <pic:blipFill>
                    <a:blip r:embed="rId9">
                      <a:extLst>
                        <a:ext uri="{28A0092B-C50C-407E-A947-70E740481C1C}">
                          <a14:useLocalDpi xmlns:a14="http://schemas.microsoft.com/office/drawing/2010/main" val="0"/>
                        </a:ext>
                      </a:extLst>
                    </a:blip>
                    <a:stretch>
                      <a:fillRect/>
                    </a:stretch>
                  </pic:blipFill>
                  <pic:spPr>
                    <a:xfrm>
                      <a:off x="0" y="0"/>
                      <a:ext cx="5756910" cy="4318000"/>
                    </a:xfrm>
                    <a:prstGeom prst="rect">
                      <a:avLst/>
                    </a:prstGeom>
                  </pic:spPr>
                </pic:pic>
              </a:graphicData>
            </a:graphic>
          </wp:inline>
        </w:drawing>
      </w:r>
    </w:p>
    <w:p w14:paraId="03A1B68B" w14:textId="77777777" w:rsidR="00E52B46" w:rsidRDefault="00E52B46"/>
    <w:p w14:paraId="6DE495EF" w14:textId="77777777" w:rsidR="00E52B46" w:rsidRDefault="00E52B46"/>
    <w:p w14:paraId="5EC6B678" w14:textId="77777777" w:rsidR="00E52B46" w:rsidRDefault="00E52B46"/>
    <w:p w14:paraId="08530EEF" w14:textId="77777777" w:rsidR="00E52B46" w:rsidRDefault="00E52B46"/>
    <w:p w14:paraId="7570AB88" w14:textId="77777777" w:rsidR="00E52B46" w:rsidRDefault="00E52B46"/>
    <w:p w14:paraId="7E716FE5" w14:textId="77777777" w:rsidR="00E52B46" w:rsidRDefault="00E52B46">
      <w:r>
        <w:t>Geschreven door: Mark Klingens</w:t>
      </w:r>
    </w:p>
    <w:p w14:paraId="60DEAF2F" w14:textId="77777777" w:rsidR="00E52B46" w:rsidRDefault="00E52B46">
      <w:r>
        <w:t>Studentnummer: 20023451</w:t>
      </w:r>
    </w:p>
    <w:p w14:paraId="59F375D0" w14:textId="77777777" w:rsidR="005227D5" w:rsidRDefault="005227D5">
      <w:r>
        <w:t>Opdrachtgever: De Haagse Hogeschool</w:t>
      </w:r>
    </w:p>
    <w:p w14:paraId="6BFBA14C" w14:textId="77777777" w:rsidR="00E52B46" w:rsidRDefault="005227D5">
      <w:r>
        <w:t>Vertegenwoordigd door: Dhr. F. Bögels</w:t>
      </w:r>
    </w:p>
    <w:p w14:paraId="2F67E0AA" w14:textId="7B2E354B" w:rsidR="005227D5" w:rsidRDefault="00E401AD">
      <w:r>
        <w:t>Versienummer: 1.10</w:t>
      </w:r>
    </w:p>
    <w:p w14:paraId="3F229D91" w14:textId="77777777" w:rsidR="005227D5" w:rsidRDefault="005227D5" w:rsidP="005227D5">
      <w:pPr>
        <w:pStyle w:val="Kop1"/>
      </w:pPr>
      <w:bookmarkStart w:id="25" w:name="_Toc258834892"/>
      <w:bookmarkStart w:id="26" w:name="_Toc272051202"/>
      <w:bookmarkStart w:id="27" w:name="_Toc272051374"/>
      <w:bookmarkStart w:id="28" w:name="_Toc274837611"/>
      <w:bookmarkStart w:id="29" w:name="_Toc283381916"/>
      <w:bookmarkStart w:id="30" w:name="_Toc283627666"/>
      <w:bookmarkStart w:id="31" w:name="_Toc284241305"/>
      <w:bookmarkStart w:id="32" w:name="_Toc286052263"/>
      <w:bookmarkStart w:id="33" w:name="_Toc286120312"/>
      <w:bookmarkStart w:id="34" w:name="_Toc286552614"/>
      <w:bookmarkStart w:id="35" w:name="_Toc287601799"/>
      <w:bookmarkStart w:id="36" w:name="_Toc288128732"/>
      <w:r>
        <w:lastRenderedPageBreak/>
        <w:t>Statuspagina</w:t>
      </w:r>
      <w:bookmarkEnd w:id="25"/>
      <w:bookmarkEnd w:id="26"/>
      <w:bookmarkEnd w:id="27"/>
      <w:bookmarkEnd w:id="28"/>
      <w:bookmarkEnd w:id="29"/>
      <w:bookmarkEnd w:id="30"/>
      <w:bookmarkEnd w:id="31"/>
      <w:bookmarkEnd w:id="32"/>
      <w:bookmarkEnd w:id="33"/>
      <w:bookmarkEnd w:id="34"/>
      <w:bookmarkEnd w:id="35"/>
      <w:bookmarkEnd w:id="36"/>
    </w:p>
    <w:p w14:paraId="2E03AC47" w14:textId="77777777" w:rsidR="005227D5" w:rsidRDefault="005227D5" w:rsidP="005227D5"/>
    <w:p w14:paraId="5DF4E925" w14:textId="77777777" w:rsidR="005227D5" w:rsidRDefault="005227D5" w:rsidP="005227D5">
      <w:r>
        <w:t>Naam Document: Afstudeerverslag</w:t>
      </w:r>
    </w:p>
    <w:p w14:paraId="17A129FA" w14:textId="76CE126D" w:rsidR="005227D5" w:rsidRDefault="00E401AD" w:rsidP="005227D5">
      <w:r>
        <w:t>Versie: 1.10</w:t>
      </w:r>
    </w:p>
    <w:p w14:paraId="1CD42720" w14:textId="1DE7ABDA" w:rsidR="005227D5" w:rsidRDefault="005227D5" w:rsidP="005227D5">
      <w:r>
        <w:t xml:space="preserve">Datum: </w:t>
      </w:r>
      <w:r w:rsidR="00571DB5">
        <w:t>16</w:t>
      </w:r>
      <w:r w:rsidR="00B30643">
        <w:t>-</w:t>
      </w:r>
      <w:r w:rsidR="00E401AD">
        <w:t>3</w:t>
      </w:r>
      <w:r w:rsidR="00B30643">
        <w:t>-15</w:t>
      </w:r>
    </w:p>
    <w:p w14:paraId="11EDBF29" w14:textId="77777777" w:rsidR="005227D5" w:rsidRDefault="005227D5" w:rsidP="005227D5">
      <w:r>
        <w:t>Auteur: Mark Klingens</w:t>
      </w:r>
    </w:p>
    <w:p w14:paraId="68CB34C6" w14:textId="77777777" w:rsidR="005227D5" w:rsidRDefault="005227D5" w:rsidP="005227D5"/>
    <w:p w14:paraId="56B48890" w14:textId="77777777" w:rsidR="005227D5" w:rsidRDefault="005227D5" w:rsidP="005227D5">
      <w:pPr>
        <w:pStyle w:val="Kop2"/>
      </w:pPr>
      <w:bookmarkStart w:id="37" w:name="_Toc258834893"/>
      <w:bookmarkStart w:id="38" w:name="_Toc272051203"/>
      <w:bookmarkStart w:id="39" w:name="_Toc272051375"/>
      <w:bookmarkStart w:id="40" w:name="_Toc274837612"/>
      <w:bookmarkStart w:id="41" w:name="_Toc283381917"/>
      <w:bookmarkStart w:id="42" w:name="_Toc283627667"/>
      <w:bookmarkStart w:id="43" w:name="_Toc284241306"/>
      <w:bookmarkStart w:id="44" w:name="_Toc286052264"/>
      <w:bookmarkStart w:id="45" w:name="_Toc286120313"/>
      <w:bookmarkStart w:id="46" w:name="_Toc286552615"/>
      <w:bookmarkStart w:id="47" w:name="_Toc287601800"/>
      <w:bookmarkStart w:id="48" w:name="_Toc288128733"/>
      <w:r>
        <w:t>Wijzigingsbeheer</w:t>
      </w:r>
      <w:bookmarkEnd w:id="37"/>
      <w:bookmarkEnd w:id="38"/>
      <w:bookmarkEnd w:id="39"/>
      <w:bookmarkEnd w:id="40"/>
      <w:bookmarkEnd w:id="41"/>
      <w:bookmarkEnd w:id="42"/>
      <w:bookmarkEnd w:id="43"/>
      <w:bookmarkEnd w:id="44"/>
      <w:bookmarkEnd w:id="45"/>
      <w:bookmarkEnd w:id="46"/>
      <w:bookmarkEnd w:id="47"/>
      <w:bookmarkEnd w:id="48"/>
    </w:p>
    <w:p w14:paraId="41D93391" w14:textId="77777777" w:rsidR="00B30643" w:rsidRPr="00B30643" w:rsidRDefault="00B30643" w:rsidP="00B30643"/>
    <w:tbl>
      <w:tblPr>
        <w:tblW w:w="5740" w:type="dxa"/>
        <w:tblInd w:w="55" w:type="dxa"/>
        <w:tblCellMar>
          <w:left w:w="70" w:type="dxa"/>
          <w:right w:w="70" w:type="dxa"/>
        </w:tblCellMar>
        <w:tblLook w:val="04A0" w:firstRow="1" w:lastRow="0" w:firstColumn="1" w:lastColumn="0" w:noHBand="0" w:noVBand="1"/>
      </w:tblPr>
      <w:tblGrid>
        <w:gridCol w:w="1300"/>
        <w:gridCol w:w="1300"/>
        <w:gridCol w:w="3140"/>
      </w:tblGrid>
      <w:tr w:rsidR="00E401AD" w:rsidRPr="00E401AD" w14:paraId="48143448" w14:textId="77777777" w:rsidTr="00E401AD">
        <w:trPr>
          <w:trHeight w:val="320"/>
        </w:trPr>
        <w:tc>
          <w:tcPr>
            <w:tcW w:w="130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F6699B6" w14:textId="77777777" w:rsidR="00E401AD" w:rsidRPr="00E401AD" w:rsidRDefault="00E401AD" w:rsidP="00E401AD">
            <w:pPr>
              <w:rPr>
                <w:rFonts w:ascii="Cambria" w:eastAsia="Times New Roman" w:hAnsi="Cambria" w:cs="Times New Roman"/>
                <w:b/>
                <w:bCs/>
                <w:color w:val="000000"/>
              </w:rPr>
            </w:pPr>
            <w:r w:rsidRPr="00E401AD">
              <w:rPr>
                <w:rFonts w:ascii="Cambria" w:eastAsia="Times New Roman" w:hAnsi="Cambria" w:cs="Times New Roman"/>
                <w:b/>
                <w:bCs/>
                <w:color w:val="000000"/>
              </w:rPr>
              <w:t>Datum</w:t>
            </w:r>
          </w:p>
        </w:tc>
        <w:tc>
          <w:tcPr>
            <w:tcW w:w="1300" w:type="dxa"/>
            <w:tcBorders>
              <w:top w:val="single" w:sz="8" w:space="0" w:color="auto"/>
              <w:left w:val="nil"/>
              <w:bottom w:val="single" w:sz="8" w:space="0" w:color="auto"/>
              <w:right w:val="single" w:sz="8" w:space="0" w:color="auto"/>
            </w:tcBorders>
            <w:shd w:val="clear" w:color="auto" w:fill="auto"/>
            <w:vAlign w:val="center"/>
            <w:hideMark/>
          </w:tcPr>
          <w:p w14:paraId="2E23B22F" w14:textId="77777777" w:rsidR="00E401AD" w:rsidRPr="00E401AD" w:rsidRDefault="00E401AD" w:rsidP="00E401AD">
            <w:pPr>
              <w:rPr>
                <w:rFonts w:ascii="Cambria" w:eastAsia="Times New Roman" w:hAnsi="Cambria" w:cs="Times New Roman"/>
                <w:b/>
                <w:bCs/>
                <w:color w:val="000000"/>
              </w:rPr>
            </w:pPr>
            <w:r w:rsidRPr="00E401AD">
              <w:rPr>
                <w:rFonts w:ascii="Cambria" w:eastAsia="Times New Roman" w:hAnsi="Cambria" w:cs="Times New Roman"/>
                <w:b/>
                <w:bCs/>
                <w:color w:val="000000"/>
              </w:rPr>
              <w:t>Versie</w:t>
            </w:r>
          </w:p>
        </w:tc>
        <w:tc>
          <w:tcPr>
            <w:tcW w:w="3140" w:type="dxa"/>
            <w:tcBorders>
              <w:top w:val="single" w:sz="8" w:space="0" w:color="auto"/>
              <w:left w:val="nil"/>
              <w:bottom w:val="single" w:sz="8" w:space="0" w:color="auto"/>
              <w:right w:val="single" w:sz="8" w:space="0" w:color="auto"/>
            </w:tcBorders>
            <w:shd w:val="clear" w:color="auto" w:fill="auto"/>
            <w:vAlign w:val="center"/>
            <w:hideMark/>
          </w:tcPr>
          <w:p w14:paraId="2A779176" w14:textId="77777777" w:rsidR="00E401AD" w:rsidRPr="00E401AD" w:rsidRDefault="00E401AD" w:rsidP="00E401AD">
            <w:pPr>
              <w:rPr>
                <w:rFonts w:ascii="Cambria" w:eastAsia="Times New Roman" w:hAnsi="Cambria" w:cs="Times New Roman"/>
                <w:b/>
                <w:bCs/>
                <w:color w:val="000000"/>
              </w:rPr>
            </w:pPr>
            <w:r w:rsidRPr="00E401AD">
              <w:rPr>
                <w:rFonts w:ascii="Cambria" w:eastAsia="Times New Roman" w:hAnsi="Cambria" w:cs="Times New Roman"/>
                <w:b/>
                <w:bCs/>
                <w:color w:val="000000"/>
              </w:rPr>
              <w:t>Betreft</w:t>
            </w:r>
          </w:p>
        </w:tc>
      </w:tr>
      <w:tr w:rsidR="00E401AD" w:rsidRPr="00E401AD" w14:paraId="259FFE75" w14:textId="77777777" w:rsidTr="00E401AD">
        <w:trPr>
          <w:trHeight w:val="320"/>
        </w:trPr>
        <w:tc>
          <w:tcPr>
            <w:tcW w:w="1300" w:type="dxa"/>
            <w:tcBorders>
              <w:top w:val="nil"/>
              <w:left w:val="single" w:sz="8" w:space="0" w:color="auto"/>
              <w:bottom w:val="single" w:sz="8" w:space="0" w:color="auto"/>
              <w:right w:val="single" w:sz="8" w:space="0" w:color="auto"/>
            </w:tcBorders>
            <w:shd w:val="clear" w:color="auto" w:fill="auto"/>
            <w:vAlign w:val="center"/>
            <w:hideMark/>
          </w:tcPr>
          <w:p w14:paraId="4A2694E2" w14:textId="77777777" w:rsidR="00E401AD" w:rsidRPr="00E401AD" w:rsidRDefault="00E401AD" w:rsidP="00E401AD">
            <w:pPr>
              <w:jc w:val="right"/>
              <w:rPr>
                <w:rFonts w:ascii="Cambria" w:eastAsia="Times New Roman" w:hAnsi="Cambria" w:cs="Times New Roman"/>
                <w:color w:val="000000"/>
              </w:rPr>
            </w:pPr>
            <w:r w:rsidRPr="00E401AD">
              <w:rPr>
                <w:rFonts w:ascii="Cambria" w:eastAsia="Times New Roman" w:hAnsi="Cambria" w:cs="Times New Roman"/>
                <w:color w:val="000000"/>
              </w:rPr>
              <w:t>21-03-14</w:t>
            </w:r>
          </w:p>
        </w:tc>
        <w:tc>
          <w:tcPr>
            <w:tcW w:w="1300" w:type="dxa"/>
            <w:tcBorders>
              <w:top w:val="nil"/>
              <w:left w:val="nil"/>
              <w:bottom w:val="single" w:sz="8" w:space="0" w:color="auto"/>
              <w:right w:val="single" w:sz="8" w:space="0" w:color="auto"/>
            </w:tcBorders>
            <w:shd w:val="clear" w:color="auto" w:fill="auto"/>
            <w:vAlign w:val="center"/>
            <w:hideMark/>
          </w:tcPr>
          <w:p w14:paraId="452A7D11" w14:textId="77777777" w:rsidR="00E401AD" w:rsidRPr="00E401AD" w:rsidRDefault="00E401AD" w:rsidP="00E401AD">
            <w:pPr>
              <w:rPr>
                <w:rFonts w:ascii="Cambria" w:eastAsia="Times New Roman" w:hAnsi="Cambria" w:cs="Times New Roman"/>
                <w:color w:val="000000"/>
              </w:rPr>
            </w:pPr>
            <w:r w:rsidRPr="00E401AD">
              <w:rPr>
                <w:rFonts w:ascii="Cambria" w:eastAsia="Times New Roman" w:hAnsi="Cambria" w:cs="Times New Roman"/>
                <w:color w:val="000000"/>
              </w:rPr>
              <w:t>1.0</w:t>
            </w:r>
          </w:p>
        </w:tc>
        <w:tc>
          <w:tcPr>
            <w:tcW w:w="3140" w:type="dxa"/>
            <w:tcBorders>
              <w:top w:val="nil"/>
              <w:left w:val="nil"/>
              <w:bottom w:val="single" w:sz="8" w:space="0" w:color="auto"/>
              <w:right w:val="single" w:sz="8" w:space="0" w:color="auto"/>
            </w:tcBorders>
            <w:shd w:val="clear" w:color="auto" w:fill="auto"/>
            <w:vAlign w:val="center"/>
            <w:hideMark/>
          </w:tcPr>
          <w:p w14:paraId="0A0CBC49" w14:textId="77777777" w:rsidR="00E401AD" w:rsidRPr="00E401AD" w:rsidRDefault="00E401AD" w:rsidP="00E401AD">
            <w:pPr>
              <w:rPr>
                <w:rFonts w:ascii="Cambria" w:eastAsia="Times New Roman" w:hAnsi="Cambria" w:cs="Times New Roman"/>
                <w:color w:val="000000"/>
              </w:rPr>
            </w:pPr>
            <w:r w:rsidRPr="00E401AD">
              <w:rPr>
                <w:rFonts w:ascii="Cambria" w:eastAsia="Times New Roman" w:hAnsi="Cambria" w:cs="Times New Roman"/>
                <w:color w:val="000000"/>
              </w:rPr>
              <w:t>Initiële opzet</w:t>
            </w:r>
          </w:p>
        </w:tc>
      </w:tr>
      <w:tr w:rsidR="00E401AD" w:rsidRPr="00E401AD" w14:paraId="1819351A" w14:textId="77777777" w:rsidTr="00E401AD">
        <w:trPr>
          <w:trHeight w:val="320"/>
        </w:trPr>
        <w:tc>
          <w:tcPr>
            <w:tcW w:w="1300" w:type="dxa"/>
            <w:tcBorders>
              <w:top w:val="nil"/>
              <w:left w:val="single" w:sz="8" w:space="0" w:color="auto"/>
              <w:bottom w:val="single" w:sz="8" w:space="0" w:color="auto"/>
              <w:right w:val="single" w:sz="8" w:space="0" w:color="auto"/>
            </w:tcBorders>
            <w:shd w:val="clear" w:color="auto" w:fill="auto"/>
            <w:vAlign w:val="center"/>
            <w:hideMark/>
          </w:tcPr>
          <w:p w14:paraId="05F1A25A" w14:textId="77777777" w:rsidR="00E401AD" w:rsidRPr="00E401AD" w:rsidRDefault="00E401AD" w:rsidP="00E401AD">
            <w:pPr>
              <w:jc w:val="right"/>
              <w:rPr>
                <w:rFonts w:ascii="Cambria" w:eastAsia="Times New Roman" w:hAnsi="Cambria" w:cs="Times New Roman"/>
                <w:color w:val="000000"/>
              </w:rPr>
            </w:pPr>
            <w:r w:rsidRPr="00E401AD">
              <w:rPr>
                <w:rFonts w:ascii="Cambria" w:eastAsia="Times New Roman" w:hAnsi="Cambria" w:cs="Times New Roman"/>
                <w:color w:val="000000"/>
              </w:rPr>
              <w:t>11-05-14</w:t>
            </w:r>
          </w:p>
        </w:tc>
        <w:tc>
          <w:tcPr>
            <w:tcW w:w="1300" w:type="dxa"/>
            <w:tcBorders>
              <w:top w:val="nil"/>
              <w:left w:val="nil"/>
              <w:bottom w:val="single" w:sz="8" w:space="0" w:color="auto"/>
              <w:right w:val="single" w:sz="8" w:space="0" w:color="auto"/>
            </w:tcBorders>
            <w:shd w:val="clear" w:color="auto" w:fill="auto"/>
            <w:vAlign w:val="center"/>
            <w:hideMark/>
          </w:tcPr>
          <w:p w14:paraId="21EE13FD" w14:textId="77777777" w:rsidR="00E401AD" w:rsidRPr="00E401AD" w:rsidRDefault="00E401AD" w:rsidP="00E401AD">
            <w:pPr>
              <w:rPr>
                <w:rFonts w:ascii="Cambria" w:eastAsia="Times New Roman" w:hAnsi="Cambria" w:cs="Times New Roman"/>
                <w:color w:val="000000"/>
              </w:rPr>
            </w:pPr>
            <w:r w:rsidRPr="00E401AD">
              <w:rPr>
                <w:rFonts w:ascii="Cambria" w:eastAsia="Times New Roman" w:hAnsi="Cambria" w:cs="Times New Roman"/>
                <w:color w:val="000000"/>
              </w:rPr>
              <w:t>1.1</w:t>
            </w:r>
          </w:p>
        </w:tc>
        <w:tc>
          <w:tcPr>
            <w:tcW w:w="3140" w:type="dxa"/>
            <w:tcBorders>
              <w:top w:val="nil"/>
              <w:left w:val="nil"/>
              <w:bottom w:val="single" w:sz="8" w:space="0" w:color="auto"/>
              <w:right w:val="single" w:sz="8" w:space="0" w:color="auto"/>
            </w:tcBorders>
            <w:shd w:val="clear" w:color="auto" w:fill="auto"/>
            <w:vAlign w:val="center"/>
            <w:hideMark/>
          </w:tcPr>
          <w:p w14:paraId="45819AB7" w14:textId="77777777" w:rsidR="00E401AD" w:rsidRPr="00E401AD" w:rsidRDefault="00E401AD" w:rsidP="00E401AD">
            <w:pPr>
              <w:rPr>
                <w:rFonts w:ascii="Cambria" w:eastAsia="Times New Roman" w:hAnsi="Cambria" w:cs="Times New Roman"/>
                <w:color w:val="000000"/>
              </w:rPr>
            </w:pPr>
            <w:r w:rsidRPr="00E401AD">
              <w:rPr>
                <w:rFonts w:ascii="Cambria" w:eastAsia="Times New Roman" w:hAnsi="Cambria" w:cs="Times New Roman"/>
                <w:color w:val="000000"/>
              </w:rPr>
              <w:t>Hoofdstuk toegevoegd</w:t>
            </w:r>
          </w:p>
        </w:tc>
      </w:tr>
      <w:tr w:rsidR="00E401AD" w:rsidRPr="00E401AD" w14:paraId="38D01ADA" w14:textId="77777777" w:rsidTr="00E401AD">
        <w:trPr>
          <w:trHeight w:val="320"/>
        </w:trPr>
        <w:tc>
          <w:tcPr>
            <w:tcW w:w="1300" w:type="dxa"/>
            <w:tcBorders>
              <w:top w:val="nil"/>
              <w:left w:val="single" w:sz="8" w:space="0" w:color="auto"/>
              <w:bottom w:val="single" w:sz="8" w:space="0" w:color="auto"/>
              <w:right w:val="single" w:sz="8" w:space="0" w:color="auto"/>
            </w:tcBorders>
            <w:shd w:val="clear" w:color="auto" w:fill="auto"/>
            <w:vAlign w:val="center"/>
            <w:hideMark/>
          </w:tcPr>
          <w:p w14:paraId="1A16D906" w14:textId="77777777" w:rsidR="00E401AD" w:rsidRPr="00E401AD" w:rsidRDefault="00E401AD" w:rsidP="00E401AD">
            <w:pPr>
              <w:jc w:val="right"/>
              <w:rPr>
                <w:rFonts w:ascii="Cambria" w:eastAsia="Times New Roman" w:hAnsi="Cambria" w:cs="Times New Roman"/>
                <w:color w:val="000000"/>
              </w:rPr>
            </w:pPr>
            <w:r w:rsidRPr="00E401AD">
              <w:rPr>
                <w:rFonts w:ascii="Cambria" w:eastAsia="Times New Roman" w:hAnsi="Cambria" w:cs="Times New Roman"/>
                <w:color w:val="000000"/>
              </w:rPr>
              <w:t>12-06-14</w:t>
            </w:r>
          </w:p>
        </w:tc>
        <w:tc>
          <w:tcPr>
            <w:tcW w:w="1300" w:type="dxa"/>
            <w:tcBorders>
              <w:top w:val="nil"/>
              <w:left w:val="nil"/>
              <w:bottom w:val="single" w:sz="8" w:space="0" w:color="auto"/>
              <w:right w:val="single" w:sz="8" w:space="0" w:color="auto"/>
            </w:tcBorders>
            <w:shd w:val="clear" w:color="auto" w:fill="auto"/>
            <w:vAlign w:val="center"/>
            <w:hideMark/>
          </w:tcPr>
          <w:p w14:paraId="799085F4" w14:textId="77777777" w:rsidR="00E401AD" w:rsidRPr="00E401AD" w:rsidRDefault="00E401AD" w:rsidP="00E401AD">
            <w:pPr>
              <w:rPr>
                <w:rFonts w:ascii="Cambria" w:eastAsia="Times New Roman" w:hAnsi="Cambria" w:cs="Times New Roman"/>
                <w:color w:val="000000"/>
              </w:rPr>
            </w:pPr>
            <w:r w:rsidRPr="00E401AD">
              <w:rPr>
                <w:rFonts w:ascii="Cambria" w:eastAsia="Times New Roman" w:hAnsi="Cambria" w:cs="Times New Roman"/>
                <w:color w:val="000000"/>
              </w:rPr>
              <w:t>1.2</w:t>
            </w:r>
          </w:p>
        </w:tc>
        <w:tc>
          <w:tcPr>
            <w:tcW w:w="3140" w:type="dxa"/>
            <w:tcBorders>
              <w:top w:val="nil"/>
              <w:left w:val="nil"/>
              <w:bottom w:val="single" w:sz="8" w:space="0" w:color="auto"/>
              <w:right w:val="single" w:sz="8" w:space="0" w:color="auto"/>
            </w:tcBorders>
            <w:shd w:val="clear" w:color="auto" w:fill="auto"/>
            <w:vAlign w:val="center"/>
            <w:hideMark/>
          </w:tcPr>
          <w:p w14:paraId="386FEC7C" w14:textId="77777777" w:rsidR="00E401AD" w:rsidRPr="00E401AD" w:rsidRDefault="00E401AD" w:rsidP="00E401AD">
            <w:pPr>
              <w:rPr>
                <w:rFonts w:ascii="Cambria" w:eastAsia="Times New Roman" w:hAnsi="Cambria" w:cs="Times New Roman"/>
                <w:color w:val="000000"/>
              </w:rPr>
            </w:pPr>
            <w:r w:rsidRPr="00E401AD">
              <w:rPr>
                <w:rFonts w:ascii="Cambria" w:eastAsia="Times New Roman" w:hAnsi="Cambria" w:cs="Times New Roman"/>
                <w:color w:val="000000"/>
              </w:rPr>
              <w:t>Aanpassing werkstuk</w:t>
            </w:r>
          </w:p>
        </w:tc>
      </w:tr>
      <w:tr w:rsidR="00E401AD" w:rsidRPr="00E401AD" w14:paraId="4EF49E0E" w14:textId="77777777" w:rsidTr="00E401AD">
        <w:trPr>
          <w:trHeight w:val="320"/>
        </w:trPr>
        <w:tc>
          <w:tcPr>
            <w:tcW w:w="1300" w:type="dxa"/>
            <w:tcBorders>
              <w:top w:val="nil"/>
              <w:left w:val="single" w:sz="8" w:space="0" w:color="auto"/>
              <w:bottom w:val="single" w:sz="8" w:space="0" w:color="auto"/>
              <w:right w:val="single" w:sz="8" w:space="0" w:color="auto"/>
            </w:tcBorders>
            <w:shd w:val="clear" w:color="auto" w:fill="auto"/>
            <w:vAlign w:val="center"/>
            <w:hideMark/>
          </w:tcPr>
          <w:p w14:paraId="22A2F3D1" w14:textId="77777777" w:rsidR="00E401AD" w:rsidRPr="00E401AD" w:rsidRDefault="00E401AD" w:rsidP="00E401AD">
            <w:pPr>
              <w:jc w:val="right"/>
              <w:rPr>
                <w:rFonts w:ascii="Cambria" w:eastAsia="Times New Roman" w:hAnsi="Cambria" w:cs="Times New Roman"/>
                <w:color w:val="000000"/>
              </w:rPr>
            </w:pPr>
            <w:r w:rsidRPr="00E401AD">
              <w:rPr>
                <w:rFonts w:ascii="Cambria" w:eastAsia="Times New Roman" w:hAnsi="Cambria" w:cs="Times New Roman"/>
                <w:color w:val="000000"/>
              </w:rPr>
              <w:t>04-07-14</w:t>
            </w:r>
          </w:p>
        </w:tc>
        <w:tc>
          <w:tcPr>
            <w:tcW w:w="1300" w:type="dxa"/>
            <w:tcBorders>
              <w:top w:val="nil"/>
              <w:left w:val="nil"/>
              <w:bottom w:val="single" w:sz="8" w:space="0" w:color="auto"/>
              <w:right w:val="single" w:sz="8" w:space="0" w:color="auto"/>
            </w:tcBorders>
            <w:shd w:val="clear" w:color="auto" w:fill="auto"/>
            <w:vAlign w:val="center"/>
            <w:hideMark/>
          </w:tcPr>
          <w:p w14:paraId="60704B80" w14:textId="77777777" w:rsidR="00E401AD" w:rsidRPr="00E401AD" w:rsidRDefault="00E401AD" w:rsidP="00E401AD">
            <w:pPr>
              <w:rPr>
                <w:rFonts w:ascii="Cambria" w:eastAsia="Times New Roman" w:hAnsi="Cambria" w:cs="Times New Roman"/>
                <w:color w:val="000000"/>
              </w:rPr>
            </w:pPr>
            <w:r w:rsidRPr="00E401AD">
              <w:rPr>
                <w:rFonts w:ascii="Cambria" w:eastAsia="Times New Roman" w:hAnsi="Cambria" w:cs="Times New Roman"/>
                <w:color w:val="000000"/>
              </w:rPr>
              <w:t>1.3</w:t>
            </w:r>
          </w:p>
        </w:tc>
        <w:tc>
          <w:tcPr>
            <w:tcW w:w="3140" w:type="dxa"/>
            <w:tcBorders>
              <w:top w:val="nil"/>
              <w:left w:val="nil"/>
              <w:bottom w:val="single" w:sz="8" w:space="0" w:color="auto"/>
              <w:right w:val="single" w:sz="8" w:space="0" w:color="auto"/>
            </w:tcBorders>
            <w:shd w:val="clear" w:color="auto" w:fill="auto"/>
            <w:vAlign w:val="center"/>
            <w:hideMark/>
          </w:tcPr>
          <w:p w14:paraId="4F0D5EA4" w14:textId="77777777" w:rsidR="00E401AD" w:rsidRPr="00E401AD" w:rsidRDefault="00E401AD" w:rsidP="00E401AD">
            <w:pPr>
              <w:rPr>
                <w:rFonts w:ascii="Cambria" w:eastAsia="Times New Roman" w:hAnsi="Cambria" w:cs="Times New Roman"/>
                <w:color w:val="000000"/>
              </w:rPr>
            </w:pPr>
            <w:r w:rsidRPr="00E401AD">
              <w:rPr>
                <w:rFonts w:ascii="Cambria" w:eastAsia="Times New Roman" w:hAnsi="Cambria" w:cs="Times New Roman"/>
                <w:color w:val="000000"/>
              </w:rPr>
              <w:t>Hoofdstukken toegevoegd</w:t>
            </w:r>
          </w:p>
        </w:tc>
      </w:tr>
      <w:tr w:rsidR="00E401AD" w:rsidRPr="00E401AD" w14:paraId="55682C73" w14:textId="77777777" w:rsidTr="00E401AD">
        <w:trPr>
          <w:trHeight w:val="320"/>
        </w:trPr>
        <w:tc>
          <w:tcPr>
            <w:tcW w:w="1300" w:type="dxa"/>
            <w:tcBorders>
              <w:top w:val="nil"/>
              <w:left w:val="single" w:sz="8" w:space="0" w:color="auto"/>
              <w:bottom w:val="single" w:sz="8" w:space="0" w:color="auto"/>
              <w:right w:val="single" w:sz="8" w:space="0" w:color="auto"/>
            </w:tcBorders>
            <w:shd w:val="clear" w:color="auto" w:fill="auto"/>
            <w:vAlign w:val="center"/>
            <w:hideMark/>
          </w:tcPr>
          <w:p w14:paraId="19606F2E" w14:textId="77777777" w:rsidR="00E401AD" w:rsidRPr="00E401AD" w:rsidRDefault="00E401AD" w:rsidP="00E401AD">
            <w:pPr>
              <w:jc w:val="right"/>
              <w:rPr>
                <w:rFonts w:ascii="Cambria" w:eastAsia="Times New Roman" w:hAnsi="Cambria" w:cs="Times New Roman"/>
                <w:color w:val="000000"/>
              </w:rPr>
            </w:pPr>
            <w:r w:rsidRPr="00E401AD">
              <w:rPr>
                <w:rFonts w:ascii="Cambria" w:eastAsia="Times New Roman" w:hAnsi="Cambria" w:cs="Times New Roman"/>
                <w:color w:val="000000"/>
              </w:rPr>
              <w:t>14-08-14</w:t>
            </w:r>
          </w:p>
        </w:tc>
        <w:tc>
          <w:tcPr>
            <w:tcW w:w="1300" w:type="dxa"/>
            <w:tcBorders>
              <w:top w:val="nil"/>
              <w:left w:val="nil"/>
              <w:bottom w:val="single" w:sz="8" w:space="0" w:color="auto"/>
              <w:right w:val="single" w:sz="8" w:space="0" w:color="auto"/>
            </w:tcBorders>
            <w:shd w:val="clear" w:color="auto" w:fill="auto"/>
            <w:vAlign w:val="center"/>
            <w:hideMark/>
          </w:tcPr>
          <w:p w14:paraId="2396075D" w14:textId="77777777" w:rsidR="00E401AD" w:rsidRPr="00E401AD" w:rsidRDefault="00E401AD" w:rsidP="00E401AD">
            <w:pPr>
              <w:rPr>
                <w:rFonts w:ascii="Cambria" w:eastAsia="Times New Roman" w:hAnsi="Cambria" w:cs="Times New Roman"/>
                <w:color w:val="000000"/>
              </w:rPr>
            </w:pPr>
            <w:r w:rsidRPr="00E401AD">
              <w:rPr>
                <w:rFonts w:ascii="Cambria" w:eastAsia="Times New Roman" w:hAnsi="Cambria" w:cs="Times New Roman"/>
                <w:color w:val="000000"/>
              </w:rPr>
              <w:t>1.4</w:t>
            </w:r>
          </w:p>
        </w:tc>
        <w:tc>
          <w:tcPr>
            <w:tcW w:w="3140" w:type="dxa"/>
            <w:tcBorders>
              <w:top w:val="nil"/>
              <w:left w:val="nil"/>
              <w:bottom w:val="single" w:sz="8" w:space="0" w:color="auto"/>
              <w:right w:val="single" w:sz="8" w:space="0" w:color="auto"/>
            </w:tcBorders>
            <w:shd w:val="clear" w:color="auto" w:fill="auto"/>
            <w:vAlign w:val="center"/>
            <w:hideMark/>
          </w:tcPr>
          <w:p w14:paraId="4DA5317B" w14:textId="77777777" w:rsidR="00E401AD" w:rsidRPr="00E401AD" w:rsidRDefault="00E401AD" w:rsidP="00E401AD">
            <w:pPr>
              <w:rPr>
                <w:rFonts w:ascii="Cambria" w:eastAsia="Times New Roman" w:hAnsi="Cambria" w:cs="Times New Roman"/>
                <w:color w:val="000000"/>
              </w:rPr>
            </w:pPr>
            <w:r w:rsidRPr="00E401AD">
              <w:rPr>
                <w:rFonts w:ascii="Cambria" w:eastAsia="Times New Roman" w:hAnsi="Cambria" w:cs="Times New Roman"/>
                <w:color w:val="000000"/>
              </w:rPr>
              <w:t>Grote wijziging van verslag</w:t>
            </w:r>
          </w:p>
        </w:tc>
      </w:tr>
      <w:tr w:rsidR="00E401AD" w:rsidRPr="00E401AD" w14:paraId="2AF83A03" w14:textId="77777777" w:rsidTr="00E401AD">
        <w:trPr>
          <w:trHeight w:val="500"/>
        </w:trPr>
        <w:tc>
          <w:tcPr>
            <w:tcW w:w="1300" w:type="dxa"/>
            <w:tcBorders>
              <w:top w:val="nil"/>
              <w:left w:val="single" w:sz="8" w:space="0" w:color="auto"/>
              <w:bottom w:val="single" w:sz="8" w:space="0" w:color="auto"/>
              <w:right w:val="single" w:sz="8" w:space="0" w:color="auto"/>
            </w:tcBorders>
            <w:shd w:val="clear" w:color="auto" w:fill="auto"/>
            <w:vAlign w:val="center"/>
            <w:hideMark/>
          </w:tcPr>
          <w:p w14:paraId="187E1FC8" w14:textId="77777777" w:rsidR="00E401AD" w:rsidRPr="00E401AD" w:rsidRDefault="00E401AD" w:rsidP="00E401AD">
            <w:pPr>
              <w:jc w:val="right"/>
              <w:rPr>
                <w:rFonts w:ascii="Cambria" w:eastAsia="Times New Roman" w:hAnsi="Cambria" w:cs="Times New Roman"/>
                <w:color w:val="000000"/>
              </w:rPr>
            </w:pPr>
            <w:r w:rsidRPr="00E401AD">
              <w:rPr>
                <w:rFonts w:ascii="Cambria" w:eastAsia="Times New Roman" w:hAnsi="Cambria" w:cs="Times New Roman"/>
                <w:color w:val="000000"/>
              </w:rPr>
              <w:t>14-09-14</w:t>
            </w:r>
          </w:p>
        </w:tc>
        <w:tc>
          <w:tcPr>
            <w:tcW w:w="1300" w:type="dxa"/>
            <w:tcBorders>
              <w:top w:val="nil"/>
              <w:left w:val="nil"/>
              <w:bottom w:val="single" w:sz="8" w:space="0" w:color="auto"/>
              <w:right w:val="single" w:sz="8" w:space="0" w:color="auto"/>
            </w:tcBorders>
            <w:shd w:val="clear" w:color="auto" w:fill="auto"/>
            <w:vAlign w:val="center"/>
            <w:hideMark/>
          </w:tcPr>
          <w:p w14:paraId="3995F3A1" w14:textId="77777777" w:rsidR="00E401AD" w:rsidRPr="00E401AD" w:rsidRDefault="00E401AD" w:rsidP="00E401AD">
            <w:pPr>
              <w:rPr>
                <w:rFonts w:ascii="Cambria" w:eastAsia="Times New Roman" w:hAnsi="Cambria" w:cs="Times New Roman"/>
                <w:color w:val="000000"/>
              </w:rPr>
            </w:pPr>
            <w:r w:rsidRPr="00E401AD">
              <w:rPr>
                <w:rFonts w:ascii="Cambria" w:eastAsia="Times New Roman" w:hAnsi="Cambria" w:cs="Times New Roman"/>
                <w:color w:val="000000"/>
              </w:rPr>
              <w:t>1.5</w:t>
            </w:r>
          </w:p>
        </w:tc>
        <w:tc>
          <w:tcPr>
            <w:tcW w:w="3140" w:type="dxa"/>
            <w:tcBorders>
              <w:top w:val="nil"/>
              <w:left w:val="nil"/>
              <w:bottom w:val="single" w:sz="8" w:space="0" w:color="auto"/>
              <w:right w:val="single" w:sz="8" w:space="0" w:color="auto"/>
            </w:tcBorders>
            <w:shd w:val="clear" w:color="auto" w:fill="auto"/>
            <w:vAlign w:val="center"/>
            <w:hideMark/>
          </w:tcPr>
          <w:p w14:paraId="48B03543" w14:textId="77777777" w:rsidR="00E401AD" w:rsidRPr="00E401AD" w:rsidRDefault="00E401AD" w:rsidP="00E401AD">
            <w:pPr>
              <w:rPr>
                <w:rFonts w:ascii="Cambria" w:eastAsia="Times New Roman" w:hAnsi="Cambria" w:cs="Times New Roman"/>
                <w:color w:val="000000"/>
              </w:rPr>
            </w:pPr>
            <w:r w:rsidRPr="00E401AD">
              <w:rPr>
                <w:rFonts w:ascii="Cambria" w:eastAsia="Times New Roman" w:hAnsi="Cambria" w:cs="Times New Roman"/>
                <w:color w:val="000000"/>
              </w:rPr>
              <w:t xml:space="preserve">Kleine wijziging </w:t>
            </w:r>
            <w:proofErr w:type="spellStart"/>
            <w:r w:rsidRPr="00E401AD">
              <w:rPr>
                <w:rFonts w:ascii="Cambria" w:eastAsia="Times New Roman" w:hAnsi="Cambria" w:cs="Times New Roman"/>
                <w:color w:val="000000"/>
              </w:rPr>
              <w:t>nav</w:t>
            </w:r>
            <w:proofErr w:type="spellEnd"/>
            <w:r w:rsidRPr="00E401AD">
              <w:rPr>
                <w:rFonts w:ascii="Cambria" w:eastAsia="Times New Roman" w:hAnsi="Cambria" w:cs="Times New Roman"/>
                <w:color w:val="000000"/>
              </w:rPr>
              <w:t xml:space="preserve"> feedback</w:t>
            </w:r>
          </w:p>
        </w:tc>
      </w:tr>
      <w:tr w:rsidR="00E401AD" w:rsidRPr="00E401AD" w14:paraId="4B4A0BD5" w14:textId="77777777" w:rsidTr="00E401AD">
        <w:trPr>
          <w:trHeight w:val="320"/>
        </w:trPr>
        <w:tc>
          <w:tcPr>
            <w:tcW w:w="1300" w:type="dxa"/>
            <w:tcBorders>
              <w:top w:val="nil"/>
              <w:left w:val="single" w:sz="8" w:space="0" w:color="auto"/>
              <w:bottom w:val="single" w:sz="8" w:space="0" w:color="auto"/>
              <w:right w:val="single" w:sz="8" w:space="0" w:color="auto"/>
            </w:tcBorders>
            <w:shd w:val="clear" w:color="auto" w:fill="auto"/>
            <w:vAlign w:val="center"/>
            <w:hideMark/>
          </w:tcPr>
          <w:p w14:paraId="0FD6436F" w14:textId="77777777" w:rsidR="00E401AD" w:rsidRPr="00E401AD" w:rsidRDefault="00E401AD" w:rsidP="00E401AD">
            <w:pPr>
              <w:jc w:val="right"/>
              <w:rPr>
                <w:rFonts w:ascii="Cambria" w:eastAsia="Times New Roman" w:hAnsi="Cambria" w:cs="Times New Roman"/>
                <w:color w:val="000000"/>
              </w:rPr>
            </w:pPr>
            <w:r w:rsidRPr="00E401AD">
              <w:rPr>
                <w:rFonts w:ascii="Cambria" w:eastAsia="Times New Roman" w:hAnsi="Cambria" w:cs="Times New Roman"/>
                <w:color w:val="000000"/>
              </w:rPr>
              <w:t>01-10-14</w:t>
            </w:r>
          </w:p>
        </w:tc>
        <w:tc>
          <w:tcPr>
            <w:tcW w:w="1300" w:type="dxa"/>
            <w:tcBorders>
              <w:top w:val="nil"/>
              <w:left w:val="nil"/>
              <w:bottom w:val="single" w:sz="8" w:space="0" w:color="auto"/>
              <w:right w:val="single" w:sz="8" w:space="0" w:color="auto"/>
            </w:tcBorders>
            <w:shd w:val="clear" w:color="auto" w:fill="auto"/>
            <w:vAlign w:val="center"/>
            <w:hideMark/>
          </w:tcPr>
          <w:p w14:paraId="29E5B199" w14:textId="77777777" w:rsidR="00E401AD" w:rsidRPr="00E401AD" w:rsidRDefault="00E401AD" w:rsidP="00E401AD">
            <w:pPr>
              <w:rPr>
                <w:rFonts w:ascii="Cambria" w:eastAsia="Times New Roman" w:hAnsi="Cambria" w:cs="Times New Roman"/>
                <w:color w:val="000000"/>
              </w:rPr>
            </w:pPr>
            <w:r w:rsidRPr="00E401AD">
              <w:rPr>
                <w:rFonts w:ascii="Cambria" w:eastAsia="Times New Roman" w:hAnsi="Cambria" w:cs="Times New Roman"/>
                <w:color w:val="000000"/>
              </w:rPr>
              <w:t>1.6</w:t>
            </w:r>
          </w:p>
        </w:tc>
        <w:tc>
          <w:tcPr>
            <w:tcW w:w="3140" w:type="dxa"/>
            <w:tcBorders>
              <w:top w:val="nil"/>
              <w:left w:val="nil"/>
              <w:bottom w:val="single" w:sz="8" w:space="0" w:color="auto"/>
              <w:right w:val="single" w:sz="8" w:space="0" w:color="auto"/>
            </w:tcBorders>
            <w:shd w:val="clear" w:color="auto" w:fill="auto"/>
            <w:vAlign w:val="center"/>
            <w:hideMark/>
          </w:tcPr>
          <w:p w14:paraId="6BDAFDDE" w14:textId="77777777" w:rsidR="00E401AD" w:rsidRPr="00E401AD" w:rsidRDefault="00E401AD" w:rsidP="00E401AD">
            <w:pPr>
              <w:rPr>
                <w:rFonts w:ascii="Cambria" w:eastAsia="Times New Roman" w:hAnsi="Cambria" w:cs="Times New Roman"/>
                <w:color w:val="000000"/>
              </w:rPr>
            </w:pPr>
            <w:r w:rsidRPr="00E401AD">
              <w:rPr>
                <w:rFonts w:ascii="Cambria" w:eastAsia="Times New Roman" w:hAnsi="Cambria" w:cs="Times New Roman"/>
                <w:color w:val="000000"/>
              </w:rPr>
              <w:t xml:space="preserve">Grote wijziging </w:t>
            </w:r>
            <w:proofErr w:type="spellStart"/>
            <w:r w:rsidRPr="00E401AD">
              <w:rPr>
                <w:rFonts w:ascii="Cambria" w:eastAsia="Times New Roman" w:hAnsi="Cambria" w:cs="Times New Roman"/>
                <w:color w:val="000000"/>
              </w:rPr>
              <w:t>nav</w:t>
            </w:r>
            <w:proofErr w:type="spellEnd"/>
            <w:r w:rsidRPr="00E401AD">
              <w:rPr>
                <w:rFonts w:ascii="Cambria" w:eastAsia="Times New Roman" w:hAnsi="Cambria" w:cs="Times New Roman"/>
                <w:color w:val="000000"/>
              </w:rPr>
              <w:t xml:space="preserve"> overleg</w:t>
            </w:r>
          </w:p>
        </w:tc>
      </w:tr>
      <w:tr w:rsidR="00E401AD" w:rsidRPr="00E401AD" w14:paraId="4AA4D25A" w14:textId="77777777" w:rsidTr="00E401AD">
        <w:trPr>
          <w:trHeight w:val="320"/>
        </w:trPr>
        <w:tc>
          <w:tcPr>
            <w:tcW w:w="1300" w:type="dxa"/>
            <w:tcBorders>
              <w:top w:val="nil"/>
              <w:left w:val="single" w:sz="8" w:space="0" w:color="auto"/>
              <w:bottom w:val="single" w:sz="8" w:space="0" w:color="auto"/>
              <w:right w:val="single" w:sz="8" w:space="0" w:color="auto"/>
            </w:tcBorders>
            <w:shd w:val="clear" w:color="auto" w:fill="auto"/>
            <w:noWrap/>
            <w:vAlign w:val="center"/>
            <w:hideMark/>
          </w:tcPr>
          <w:p w14:paraId="72B4D0A7" w14:textId="77777777" w:rsidR="00E401AD" w:rsidRPr="00E401AD" w:rsidRDefault="00E401AD" w:rsidP="00E401AD">
            <w:pPr>
              <w:jc w:val="right"/>
              <w:rPr>
                <w:rFonts w:ascii="Calibri" w:eastAsia="Times New Roman" w:hAnsi="Calibri" w:cs="Times New Roman"/>
                <w:color w:val="000000"/>
              </w:rPr>
            </w:pPr>
            <w:r w:rsidRPr="00E401AD">
              <w:rPr>
                <w:rFonts w:ascii="Calibri" w:eastAsia="Times New Roman" w:hAnsi="Calibri" w:cs="Times New Roman"/>
                <w:color w:val="000000"/>
              </w:rPr>
              <w:t>01-12-14</w:t>
            </w:r>
          </w:p>
        </w:tc>
        <w:tc>
          <w:tcPr>
            <w:tcW w:w="1300" w:type="dxa"/>
            <w:tcBorders>
              <w:top w:val="nil"/>
              <w:left w:val="nil"/>
              <w:bottom w:val="single" w:sz="8" w:space="0" w:color="auto"/>
              <w:right w:val="single" w:sz="8" w:space="0" w:color="auto"/>
            </w:tcBorders>
            <w:shd w:val="clear" w:color="auto" w:fill="auto"/>
            <w:vAlign w:val="center"/>
            <w:hideMark/>
          </w:tcPr>
          <w:p w14:paraId="1DB5948D" w14:textId="77777777" w:rsidR="00E401AD" w:rsidRPr="00E401AD" w:rsidRDefault="00E401AD" w:rsidP="00E401AD">
            <w:pPr>
              <w:rPr>
                <w:rFonts w:ascii="Cambria" w:eastAsia="Times New Roman" w:hAnsi="Cambria" w:cs="Times New Roman"/>
                <w:color w:val="000000"/>
              </w:rPr>
            </w:pPr>
            <w:r w:rsidRPr="00E401AD">
              <w:rPr>
                <w:rFonts w:ascii="Cambria" w:eastAsia="Times New Roman" w:hAnsi="Cambria" w:cs="Times New Roman"/>
                <w:color w:val="000000"/>
              </w:rPr>
              <w:t>1.7</w:t>
            </w:r>
          </w:p>
        </w:tc>
        <w:tc>
          <w:tcPr>
            <w:tcW w:w="3140" w:type="dxa"/>
            <w:tcBorders>
              <w:top w:val="nil"/>
              <w:left w:val="nil"/>
              <w:bottom w:val="single" w:sz="8" w:space="0" w:color="auto"/>
              <w:right w:val="single" w:sz="8" w:space="0" w:color="auto"/>
            </w:tcBorders>
            <w:shd w:val="clear" w:color="auto" w:fill="auto"/>
            <w:vAlign w:val="center"/>
            <w:hideMark/>
          </w:tcPr>
          <w:p w14:paraId="5A109EB1" w14:textId="77777777" w:rsidR="00E401AD" w:rsidRPr="00E401AD" w:rsidRDefault="00E401AD" w:rsidP="00E401AD">
            <w:pPr>
              <w:rPr>
                <w:rFonts w:ascii="Cambria" w:eastAsia="Times New Roman" w:hAnsi="Cambria" w:cs="Times New Roman"/>
                <w:color w:val="000000"/>
              </w:rPr>
            </w:pPr>
            <w:r w:rsidRPr="00E401AD">
              <w:rPr>
                <w:rFonts w:ascii="Cambria" w:eastAsia="Times New Roman" w:hAnsi="Cambria" w:cs="Times New Roman"/>
                <w:color w:val="000000"/>
              </w:rPr>
              <w:t>Lay-out aanpassing</w:t>
            </w:r>
          </w:p>
        </w:tc>
      </w:tr>
      <w:tr w:rsidR="00E401AD" w:rsidRPr="00E401AD" w14:paraId="4B7BAF3C" w14:textId="77777777" w:rsidTr="00E401AD">
        <w:trPr>
          <w:trHeight w:val="320"/>
        </w:trPr>
        <w:tc>
          <w:tcPr>
            <w:tcW w:w="1300" w:type="dxa"/>
            <w:tcBorders>
              <w:top w:val="nil"/>
              <w:left w:val="single" w:sz="8" w:space="0" w:color="auto"/>
              <w:bottom w:val="single" w:sz="8" w:space="0" w:color="auto"/>
              <w:right w:val="single" w:sz="8" w:space="0" w:color="auto"/>
            </w:tcBorders>
            <w:shd w:val="clear" w:color="auto" w:fill="auto"/>
            <w:noWrap/>
            <w:vAlign w:val="center"/>
            <w:hideMark/>
          </w:tcPr>
          <w:p w14:paraId="3026AFAC" w14:textId="77777777" w:rsidR="00E401AD" w:rsidRPr="00E401AD" w:rsidRDefault="00E401AD" w:rsidP="00E401AD">
            <w:pPr>
              <w:jc w:val="right"/>
              <w:rPr>
                <w:rFonts w:ascii="Calibri" w:eastAsia="Times New Roman" w:hAnsi="Calibri" w:cs="Times New Roman"/>
                <w:color w:val="000000"/>
              </w:rPr>
            </w:pPr>
            <w:r w:rsidRPr="00E401AD">
              <w:rPr>
                <w:rFonts w:ascii="Calibri" w:eastAsia="Times New Roman" w:hAnsi="Calibri" w:cs="Times New Roman"/>
                <w:color w:val="000000"/>
              </w:rPr>
              <w:t>01-02-15</w:t>
            </w:r>
          </w:p>
        </w:tc>
        <w:tc>
          <w:tcPr>
            <w:tcW w:w="1300" w:type="dxa"/>
            <w:tcBorders>
              <w:top w:val="nil"/>
              <w:left w:val="nil"/>
              <w:bottom w:val="single" w:sz="8" w:space="0" w:color="auto"/>
              <w:right w:val="single" w:sz="8" w:space="0" w:color="auto"/>
            </w:tcBorders>
            <w:shd w:val="clear" w:color="auto" w:fill="auto"/>
            <w:vAlign w:val="center"/>
            <w:hideMark/>
          </w:tcPr>
          <w:p w14:paraId="572E1F51" w14:textId="77777777" w:rsidR="00E401AD" w:rsidRPr="00E401AD" w:rsidRDefault="00E401AD" w:rsidP="00E401AD">
            <w:pPr>
              <w:rPr>
                <w:rFonts w:ascii="Cambria" w:eastAsia="Times New Roman" w:hAnsi="Cambria" w:cs="Times New Roman"/>
                <w:color w:val="000000"/>
              </w:rPr>
            </w:pPr>
            <w:r w:rsidRPr="00E401AD">
              <w:rPr>
                <w:rFonts w:ascii="Cambria" w:eastAsia="Times New Roman" w:hAnsi="Cambria" w:cs="Times New Roman"/>
                <w:color w:val="000000"/>
              </w:rPr>
              <w:t>1.8</w:t>
            </w:r>
          </w:p>
        </w:tc>
        <w:tc>
          <w:tcPr>
            <w:tcW w:w="3140" w:type="dxa"/>
            <w:tcBorders>
              <w:top w:val="nil"/>
              <w:left w:val="nil"/>
              <w:bottom w:val="single" w:sz="8" w:space="0" w:color="auto"/>
              <w:right w:val="single" w:sz="8" w:space="0" w:color="auto"/>
            </w:tcBorders>
            <w:shd w:val="clear" w:color="auto" w:fill="auto"/>
            <w:noWrap/>
            <w:vAlign w:val="center"/>
            <w:hideMark/>
          </w:tcPr>
          <w:p w14:paraId="1F744B5B" w14:textId="77777777" w:rsidR="00E401AD" w:rsidRPr="00E401AD" w:rsidRDefault="00E401AD" w:rsidP="00E401AD">
            <w:pPr>
              <w:rPr>
                <w:rFonts w:ascii="Cambria" w:eastAsia="Times New Roman" w:hAnsi="Cambria" w:cs="Times New Roman"/>
                <w:color w:val="000000"/>
              </w:rPr>
            </w:pPr>
            <w:r w:rsidRPr="00E401AD">
              <w:rPr>
                <w:rFonts w:ascii="Cambria" w:eastAsia="Times New Roman" w:hAnsi="Cambria" w:cs="Times New Roman"/>
                <w:color w:val="000000"/>
              </w:rPr>
              <w:t>Proces evaluatie</w:t>
            </w:r>
          </w:p>
        </w:tc>
      </w:tr>
      <w:tr w:rsidR="00E401AD" w:rsidRPr="00E401AD" w14:paraId="2884121D" w14:textId="77777777" w:rsidTr="00E401AD">
        <w:trPr>
          <w:trHeight w:val="320"/>
        </w:trPr>
        <w:tc>
          <w:tcPr>
            <w:tcW w:w="1300" w:type="dxa"/>
            <w:tcBorders>
              <w:top w:val="nil"/>
              <w:left w:val="single" w:sz="8" w:space="0" w:color="auto"/>
              <w:bottom w:val="single" w:sz="8" w:space="0" w:color="auto"/>
              <w:right w:val="single" w:sz="8" w:space="0" w:color="auto"/>
            </w:tcBorders>
            <w:shd w:val="clear" w:color="auto" w:fill="auto"/>
            <w:noWrap/>
            <w:vAlign w:val="center"/>
            <w:hideMark/>
          </w:tcPr>
          <w:p w14:paraId="62FE6E15" w14:textId="77777777" w:rsidR="00E401AD" w:rsidRPr="00E401AD" w:rsidRDefault="00E401AD" w:rsidP="00E401AD">
            <w:pPr>
              <w:jc w:val="right"/>
              <w:rPr>
                <w:rFonts w:ascii="Calibri" w:eastAsia="Times New Roman" w:hAnsi="Calibri" w:cs="Times New Roman"/>
                <w:color w:val="000000"/>
              </w:rPr>
            </w:pPr>
            <w:r w:rsidRPr="00E401AD">
              <w:rPr>
                <w:rFonts w:ascii="Calibri" w:eastAsia="Times New Roman" w:hAnsi="Calibri" w:cs="Times New Roman"/>
                <w:color w:val="000000"/>
              </w:rPr>
              <w:t>20-02-15</w:t>
            </w:r>
          </w:p>
        </w:tc>
        <w:tc>
          <w:tcPr>
            <w:tcW w:w="1300" w:type="dxa"/>
            <w:tcBorders>
              <w:top w:val="nil"/>
              <w:left w:val="nil"/>
              <w:bottom w:val="single" w:sz="8" w:space="0" w:color="auto"/>
              <w:right w:val="single" w:sz="8" w:space="0" w:color="auto"/>
            </w:tcBorders>
            <w:shd w:val="clear" w:color="auto" w:fill="auto"/>
            <w:vAlign w:val="center"/>
            <w:hideMark/>
          </w:tcPr>
          <w:p w14:paraId="55D1FAF0" w14:textId="77777777" w:rsidR="00E401AD" w:rsidRPr="00E401AD" w:rsidRDefault="00E401AD" w:rsidP="00E401AD">
            <w:pPr>
              <w:rPr>
                <w:rFonts w:ascii="Cambria" w:eastAsia="Times New Roman" w:hAnsi="Cambria" w:cs="Times New Roman"/>
                <w:color w:val="000000"/>
              </w:rPr>
            </w:pPr>
            <w:r w:rsidRPr="00E401AD">
              <w:rPr>
                <w:rFonts w:ascii="Cambria" w:eastAsia="Times New Roman" w:hAnsi="Cambria" w:cs="Times New Roman"/>
                <w:color w:val="000000"/>
              </w:rPr>
              <w:t>1.9</w:t>
            </w:r>
          </w:p>
        </w:tc>
        <w:tc>
          <w:tcPr>
            <w:tcW w:w="3140" w:type="dxa"/>
            <w:tcBorders>
              <w:top w:val="nil"/>
              <w:left w:val="nil"/>
              <w:bottom w:val="single" w:sz="8" w:space="0" w:color="auto"/>
              <w:right w:val="single" w:sz="8" w:space="0" w:color="auto"/>
            </w:tcBorders>
            <w:shd w:val="clear" w:color="auto" w:fill="auto"/>
            <w:noWrap/>
            <w:vAlign w:val="center"/>
            <w:hideMark/>
          </w:tcPr>
          <w:p w14:paraId="7394A4D2" w14:textId="77777777" w:rsidR="00E401AD" w:rsidRPr="00E401AD" w:rsidRDefault="00E401AD" w:rsidP="00E401AD">
            <w:pPr>
              <w:rPr>
                <w:rFonts w:ascii="Cambria" w:eastAsia="Times New Roman" w:hAnsi="Cambria" w:cs="Times New Roman"/>
                <w:color w:val="000000"/>
              </w:rPr>
            </w:pPr>
            <w:r w:rsidRPr="00E401AD">
              <w:rPr>
                <w:rFonts w:ascii="Cambria" w:eastAsia="Times New Roman" w:hAnsi="Cambria" w:cs="Times New Roman"/>
                <w:color w:val="000000"/>
              </w:rPr>
              <w:t>Competentie en conclusie</w:t>
            </w:r>
          </w:p>
        </w:tc>
      </w:tr>
      <w:tr w:rsidR="00E401AD" w:rsidRPr="00E401AD" w14:paraId="6BA6AC62" w14:textId="77777777" w:rsidTr="00E401AD">
        <w:trPr>
          <w:trHeight w:val="320"/>
        </w:trPr>
        <w:tc>
          <w:tcPr>
            <w:tcW w:w="1300" w:type="dxa"/>
            <w:tcBorders>
              <w:top w:val="nil"/>
              <w:left w:val="single" w:sz="8" w:space="0" w:color="auto"/>
              <w:bottom w:val="single" w:sz="8" w:space="0" w:color="auto"/>
              <w:right w:val="single" w:sz="8" w:space="0" w:color="auto"/>
            </w:tcBorders>
            <w:shd w:val="clear" w:color="auto" w:fill="auto"/>
            <w:noWrap/>
            <w:vAlign w:val="bottom"/>
            <w:hideMark/>
          </w:tcPr>
          <w:p w14:paraId="6DB7A5E5" w14:textId="77777777" w:rsidR="00E401AD" w:rsidRPr="00E401AD" w:rsidRDefault="00E401AD" w:rsidP="00E401AD">
            <w:pPr>
              <w:jc w:val="right"/>
              <w:rPr>
                <w:rFonts w:ascii="Calibri" w:eastAsia="Times New Roman" w:hAnsi="Calibri" w:cs="Times New Roman"/>
                <w:color w:val="000000"/>
              </w:rPr>
            </w:pPr>
            <w:r w:rsidRPr="00E401AD">
              <w:rPr>
                <w:rFonts w:ascii="Calibri" w:eastAsia="Times New Roman" w:hAnsi="Calibri" w:cs="Times New Roman"/>
                <w:color w:val="000000"/>
              </w:rPr>
              <w:t>10-03-15</w:t>
            </w:r>
          </w:p>
        </w:tc>
        <w:tc>
          <w:tcPr>
            <w:tcW w:w="1300" w:type="dxa"/>
            <w:tcBorders>
              <w:top w:val="nil"/>
              <w:left w:val="nil"/>
              <w:bottom w:val="single" w:sz="8" w:space="0" w:color="auto"/>
              <w:right w:val="single" w:sz="8" w:space="0" w:color="auto"/>
            </w:tcBorders>
            <w:shd w:val="clear" w:color="auto" w:fill="auto"/>
            <w:vAlign w:val="center"/>
            <w:hideMark/>
          </w:tcPr>
          <w:p w14:paraId="39642758" w14:textId="77777777" w:rsidR="00E401AD" w:rsidRPr="00E401AD" w:rsidRDefault="00E401AD" w:rsidP="00E401AD">
            <w:pPr>
              <w:rPr>
                <w:rFonts w:ascii="Cambria" w:eastAsia="Times New Roman" w:hAnsi="Cambria" w:cs="Times New Roman"/>
                <w:color w:val="000000"/>
              </w:rPr>
            </w:pPr>
            <w:r w:rsidRPr="00E401AD">
              <w:rPr>
                <w:rFonts w:ascii="Cambria" w:eastAsia="Times New Roman" w:hAnsi="Cambria" w:cs="Times New Roman"/>
                <w:color w:val="000000"/>
              </w:rPr>
              <w:t>1.10</w:t>
            </w:r>
          </w:p>
        </w:tc>
        <w:tc>
          <w:tcPr>
            <w:tcW w:w="3140" w:type="dxa"/>
            <w:tcBorders>
              <w:top w:val="nil"/>
              <w:left w:val="nil"/>
              <w:bottom w:val="single" w:sz="8" w:space="0" w:color="auto"/>
              <w:right w:val="single" w:sz="8" w:space="0" w:color="auto"/>
            </w:tcBorders>
            <w:shd w:val="clear" w:color="auto" w:fill="auto"/>
            <w:vAlign w:val="center"/>
            <w:hideMark/>
          </w:tcPr>
          <w:p w14:paraId="52463D33" w14:textId="77777777" w:rsidR="00E401AD" w:rsidRPr="00E401AD" w:rsidRDefault="00E401AD" w:rsidP="00E401AD">
            <w:pPr>
              <w:rPr>
                <w:rFonts w:ascii="Cambria" w:eastAsia="Times New Roman" w:hAnsi="Cambria" w:cs="Times New Roman"/>
                <w:color w:val="000000"/>
              </w:rPr>
            </w:pPr>
            <w:r w:rsidRPr="00E401AD">
              <w:rPr>
                <w:rFonts w:ascii="Cambria" w:eastAsia="Times New Roman" w:hAnsi="Cambria" w:cs="Times New Roman"/>
                <w:color w:val="000000"/>
              </w:rPr>
              <w:t xml:space="preserve">Aanpassing </w:t>
            </w:r>
            <w:proofErr w:type="spellStart"/>
            <w:r w:rsidRPr="00E401AD">
              <w:rPr>
                <w:rFonts w:ascii="Cambria" w:eastAsia="Times New Roman" w:hAnsi="Cambria" w:cs="Times New Roman"/>
                <w:color w:val="000000"/>
              </w:rPr>
              <w:t>nav</w:t>
            </w:r>
            <w:proofErr w:type="spellEnd"/>
            <w:r w:rsidRPr="00E401AD">
              <w:rPr>
                <w:rFonts w:ascii="Cambria" w:eastAsia="Times New Roman" w:hAnsi="Cambria" w:cs="Times New Roman"/>
                <w:color w:val="000000"/>
              </w:rPr>
              <w:t xml:space="preserve"> TTA</w:t>
            </w:r>
          </w:p>
        </w:tc>
      </w:tr>
    </w:tbl>
    <w:p w14:paraId="66E7E715" w14:textId="77777777" w:rsidR="005227D5" w:rsidRPr="005227D5" w:rsidRDefault="005227D5" w:rsidP="005227D5"/>
    <w:p w14:paraId="187B3448" w14:textId="77777777" w:rsidR="005227D5" w:rsidRDefault="005227D5" w:rsidP="005227D5">
      <w:pPr>
        <w:pStyle w:val="Kop2"/>
      </w:pPr>
      <w:r>
        <w:br/>
      </w:r>
    </w:p>
    <w:p w14:paraId="49916827" w14:textId="77777777" w:rsidR="005227D5" w:rsidRDefault="005227D5">
      <w:pPr>
        <w:rPr>
          <w:rFonts w:asciiTheme="majorHAnsi" w:eastAsiaTheme="majorEastAsia" w:hAnsiTheme="majorHAnsi" w:cstheme="majorBidi"/>
          <w:b/>
          <w:bCs/>
          <w:color w:val="4F81BD" w:themeColor="accent1"/>
          <w:sz w:val="26"/>
          <w:szCs w:val="26"/>
        </w:rPr>
      </w:pPr>
      <w:r>
        <w:br w:type="page"/>
      </w:r>
    </w:p>
    <w:p w14:paraId="6A556A45" w14:textId="77777777" w:rsidR="005227D5" w:rsidRDefault="005227D5" w:rsidP="005227D5">
      <w:pPr>
        <w:pStyle w:val="Kop1"/>
      </w:pPr>
      <w:bookmarkStart w:id="49" w:name="_Toc258834894"/>
      <w:bookmarkStart w:id="50" w:name="_Toc274837613"/>
      <w:bookmarkStart w:id="51" w:name="_Toc283381918"/>
      <w:bookmarkStart w:id="52" w:name="_Toc283627668"/>
      <w:bookmarkStart w:id="53" w:name="_Toc284241307"/>
      <w:bookmarkStart w:id="54" w:name="_Toc286052265"/>
      <w:bookmarkStart w:id="55" w:name="_Toc286120314"/>
      <w:bookmarkStart w:id="56" w:name="_Toc286552616"/>
      <w:bookmarkStart w:id="57" w:name="_Toc287601801"/>
      <w:bookmarkStart w:id="58" w:name="_Toc288128734"/>
      <w:r>
        <w:t>Referaat</w:t>
      </w:r>
      <w:bookmarkEnd w:id="49"/>
      <w:bookmarkEnd w:id="50"/>
      <w:bookmarkEnd w:id="51"/>
      <w:bookmarkEnd w:id="52"/>
      <w:bookmarkEnd w:id="53"/>
      <w:bookmarkEnd w:id="54"/>
      <w:bookmarkEnd w:id="55"/>
      <w:bookmarkEnd w:id="56"/>
      <w:bookmarkEnd w:id="57"/>
      <w:bookmarkEnd w:id="58"/>
    </w:p>
    <w:p w14:paraId="69DACB8E" w14:textId="77777777" w:rsidR="005227D5" w:rsidRDefault="005227D5" w:rsidP="005227D5"/>
    <w:p w14:paraId="09BFF569" w14:textId="77777777" w:rsidR="005227D5" w:rsidRDefault="005227D5" w:rsidP="005227D5">
      <w:r>
        <w:t>Mark Klingens, Afstudeerverslag, Haagse Hogeschool, Maart 2013, “</w:t>
      </w:r>
      <w:r w:rsidR="00FD7F3B">
        <w:rPr>
          <w:rFonts w:cs="Arial"/>
        </w:rPr>
        <w:t>Stage lopen en afstuderen met behulp van Equimatch binnen IT &amp; Design voor de Haagse Hogeschool</w:t>
      </w:r>
      <w:r>
        <w:t>”</w:t>
      </w:r>
    </w:p>
    <w:p w14:paraId="2436630F" w14:textId="77777777" w:rsidR="005227D5" w:rsidRDefault="005227D5" w:rsidP="005227D5"/>
    <w:p w14:paraId="55830CD7" w14:textId="77777777" w:rsidR="005227D5" w:rsidRDefault="005227D5" w:rsidP="005227D5">
      <w:r>
        <w:t xml:space="preserve">Op de </w:t>
      </w:r>
      <w:r w:rsidR="00A25C2B">
        <w:t>faculteit</w:t>
      </w:r>
      <w:r>
        <w:t xml:space="preserve"> </w:t>
      </w:r>
      <w:r w:rsidR="00A25C2B">
        <w:t>IT &amp; Design</w:t>
      </w:r>
      <w:r>
        <w:t xml:space="preserve"> ondervinden medewerkers problemen met het gebruik van Equimatch</w:t>
      </w:r>
      <w:r w:rsidR="00FD7F3B">
        <w:t xml:space="preserve"> en de daarbij behorende processen</w:t>
      </w:r>
      <w:r>
        <w:t xml:space="preserve">. Dit verslag beschrijft de activiteiten </w:t>
      </w:r>
      <w:r w:rsidR="00FE29CF">
        <w:t xml:space="preserve">en processen </w:t>
      </w:r>
      <w:r>
        <w:t>die zijn uitgevoerd</w:t>
      </w:r>
      <w:r w:rsidR="00FE29CF">
        <w:t>.</w:t>
      </w:r>
    </w:p>
    <w:p w14:paraId="1F907E82" w14:textId="77777777" w:rsidR="00FE29CF" w:rsidRDefault="00FE29CF" w:rsidP="005227D5"/>
    <w:p w14:paraId="0551F202" w14:textId="77777777" w:rsidR="00FE29CF" w:rsidRDefault="009027D5" w:rsidP="00103A4F">
      <w:pPr>
        <w:pStyle w:val="Lijstalinea"/>
        <w:numPr>
          <w:ilvl w:val="0"/>
          <w:numId w:val="1"/>
        </w:numPr>
      </w:pPr>
      <w:r>
        <w:t>Er heeft een knelpuntenanalyse plaatsgevonden</w:t>
      </w:r>
    </w:p>
    <w:p w14:paraId="33BDF3B8" w14:textId="77777777" w:rsidR="009027D5" w:rsidRDefault="009027D5" w:rsidP="00103A4F">
      <w:pPr>
        <w:pStyle w:val="Lijstalinea"/>
        <w:numPr>
          <w:ilvl w:val="0"/>
          <w:numId w:val="1"/>
        </w:numPr>
      </w:pPr>
      <w:r>
        <w:t>De technische infrastructuur is in kaart gebracht.</w:t>
      </w:r>
    </w:p>
    <w:p w14:paraId="193BAE24" w14:textId="4FF5001C" w:rsidR="009027D5" w:rsidRDefault="009027D5" w:rsidP="00103A4F">
      <w:pPr>
        <w:pStyle w:val="Lijstalinea"/>
        <w:numPr>
          <w:ilvl w:val="0"/>
          <w:numId w:val="1"/>
        </w:numPr>
      </w:pPr>
      <w:r>
        <w:t>Alle processen zijn in kaar</w:t>
      </w:r>
      <w:r w:rsidR="00591E1E">
        <w:t>t</w:t>
      </w:r>
      <w:r>
        <w:t xml:space="preserve"> gebracht met betrekking tot de applicatie.</w:t>
      </w:r>
    </w:p>
    <w:p w14:paraId="21945BD1" w14:textId="77777777" w:rsidR="009027D5" w:rsidRDefault="009027D5" w:rsidP="009027D5"/>
    <w:p w14:paraId="5393385E" w14:textId="44AF6F06" w:rsidR="009027D5" w:rsidRDefault="00F42BC1" w:rsidP="009027D5">
      <w:r>
        <w:t xml:space="preserve">Op basis van deze gegevens is een adviesrapport uitgebracht. Het adviesrapport geeft aanbevelingen om de problemen met betrekking tot Equimatch </w:t>
      </w:r>
      <w:r w:rsidR="00FD7F3B">
        <w:t>en de daarbij behorende pr</w:t>
      </w:r>
      <w:r w:rsidR="0023003D">
        <w:t>o</w:t>
      </w:r>
      <w:r w:rsidR="00FD7F3B">
        <w:t xml:space="preserve">cessen </w:t>
      </w:r>
      <w:r>
        <w:t>op te lossen.</w:t>
      </w:r>
    </w:p>
    <w:p w14:paraId="51E64703" w14:textId="77777777" w:rsidR="00F42BC1" w:rsidRDefault="00F42BC1" w:rsidP="009027D5"/>
    <w:p w14:paraId="0A3F2844" w14:textId="77777777" w:rsidR="00F42BC1" w:rsidRDefault="00F42BC1" w:rsidP="009027D5">
      <w:r>
        <w:t>Trefwoorden:</w:t>
      </w:r>
    </w:p>
    <w:p w14:paraId="33F87AF1" w14:textId="77777777" w:rsidR="00F42BC1" w:rsidRDefault="00F42BC1" w:rsidP="00103A4F">
      <w:pPr>
        <w:pStyle w:val="Lijstalinea"/>
        <w:numPr>
          <w:ilvl w:val="0"/>
          <w:numId w:val="2"/>
        </w:numPr>
      </w:pPr>
      <w:r>
        <w:t>Haagse Hogeschool</w:t>
      </w:r>
    </w:p>
    <w:p w14:paraId="5E9138E7" w14:textId="77777777" w:rsidR="00F42BC1" w:rsidRDefault="00F42BC1" w:rsidP="00103A4F">
      <w:pPr>
        <w:pStyle w:val="Lijstalinea"/>
        <w:numPr>
          <w:ilvl w:val="0"/>
          <w:numId w:val="2"/>
        </w:numPr>
      </w:pPr>
      <w:r>
        <w:t>Afstudeeropdracht</w:t>
      </w:r>
    </w:p>
    <w:p w14:paraId="0440EF75" w14:textId="77777777" w:rsidR="00F42BC1" w:rsidRDefault="00F42BC1" w:rsidP="00103A4F">
      <w:pPr>
        <w:pStyle w:val="Lijstalinea"/>
        <w:numPr>
          <w:ilvl w:val="0"/>
          <w:numId w:val="2"/>
        </w:numPr>
      </w:pPr>
      <w:r>
        <w:t>Equimatch</w:t>
      </w:r>
    </w:p>
    <w:p w14:paraId="4A2F0071" w14:textId="77777777" w:rsidR="00F42BC1" w:rsidRDefault="00F42BC1" w:rsidP="00103A4F">
      <w:pPr>
        <w:pStyle w:val="Lijstalinea"/>
        <w:numPr>
          <w:ilvl w:val="0"/>
          <w:numId w:val="2"/>
        </w:numPr>
      </w:pPr>
      <w:r>
        <w:t>Equibrowser</w:t>
      </w:r>
    </w:p>
    <w:p w14:paraId="0830DDF3" w14:textId="77777777" w:rsidR="00F42BC1" w:rsidRDefault="00F42BC1" w:rsidP="00103A4F">
      <w:pPr>
        <w:pStyle w:val="Lijstalinea"/>
        <w:numPr>
          <w:ilvl w:val="0"/>
          <w:numId w:val="2"/>
        </w:numPr>
      </w:pPr>
      <w:r>
        <w:t>UML</w:t>
      </w:r>
      <w:r w:rsidR="00FD7F3B">
        <w:t xml:space="preserve"> activiteitendiagram</w:t>
      </w:r>
    </w:p>
    <w:p w14:paraId="55BF6029" w14:textId="77777777" w:rsidR="00FD7F3B" w:rsidRDefault="00FD7F3B" w:rsidP="00103A4F">
      <w:pPr>
        <w:pStyle w:val="Lijstalinea"/>
        <w:numPr>
          <w:ilvl w:val="0"/>
          <w:numId w:val="2"/>
        </w:numPr>
      </w:pPr>
      <w:r>
        <w:t>UML Business Process Diagrams</w:t>
      </w:r>
    </w:p>
    <w:p w14:paraId="29D8D72B" w14:textId="77777777" w:rsidR="00F42BC1" w:rsidRDefault="00F42BC1">
      <w:r>
        <w:br w:type="page"/>
      </w:r>
    </w:p>
    <w:p w14:paraId="7EC35107" w14:textId="77777777" w:rsidR="00F42BC1" w:rsidRDefault="00F42BC1" w:rsidP="00F42BC1">
      <w:pPr>
        <w:pStyle w:val="Kop1"/>
      </w:pPr>
      <w:bookmarkStart w:id="59" w:name="_Toc258834895"/>
      <w:bookmarkStart w:id="60" w:name="_Toc274837614"/>
      <w:bookmarkStart w:id="61" w:name="_Toc283381919"/>
      <w:bookmarkStart w:id="62" w:name="_Toc283627669"/>
      <w:bookmarkStart w:id="63" w:name="_Toc284241308"/>
      <w:bookmarkStart w:id="64" w:name="_Toc286052266"/>
      <w:bookmarkStart w:id="65" w:name="_Toc286120315"/>
      <w:bookmarkStart w:id="66" w:name="_Toc286552617"/>
      <w:bookmarkStart w:id="67" w:name="_Toc287601802"/>
      <w:bookmarkStart w:id="68" w:name="_Toc288128735"/>
      <w:r>
        <w:t>Voorwoord</w:t>
      </w:r>
      <w:bookmarkEnd w:id="59"/>
      <w:bookmarkEnd w:id="60"/>
      <w:bookmarkEnd w:id="61"/>
      <w:bookmarkEnd w:id="62"/>
      <w:bookmarkEnd w:id="63"/>
      <w:bookmarkEnd w:id="64"/>
      <w:bookmarkEnd w:id="65"/>
      <w:bookmarkEnd w:id="66"/>
      <w:bookmarkEnd w:id="67"/>
      <w:bookmarkEnd w:id="68"/>
    </w:p>
    <w:p w14:paraId="26087387" w14:textId="77777777" w:rsidR="00F42BC1" w:rsidRDefault="00F42BC1" w:rsidP="00F42BC1"/>
    <w:p w14:paraId="2D44D0CB" w14:textId="77777777" w:rsidR="00F42BC1" w:rsidRDefault="00F42BC1" w:rsidP="00F42BC1">
      <w:r>
        <w:t xml:space="preserve">Hier ligt het afstudeerverslag van mijn afstudeerproject aan de Haagse Hogeschool van de opleiding Business IT &amp; Management (BIM). </w:t>
      </w:r>
      <w:r w:rsidR="00206567">
        <w:t xml:space="preserve"> De opdracht is uitgevoerd in opdracht van Dhr. Frans Bögels. Hij is werkzaam als docent</w:t>
      </w:r>
      <w:r w:rsidR="00D16705">
        <w:t xml:space="preserve"> </w:t>
      </w:r>
      <w:r w:rsidR="00206567">
        <w:t>en afstudeerbegeleider voor de BIM opleiding.</w:t>
      </w:r>
    </w:p>
    <w:p w14:paraId="440AD1EA" w14:textId="77777777" w:rsidR="00206567" w:rsidRDefault="00206567" w:rsidP="00F42BC1"/>
    <w:p w14:paraId="6E23D380" w14:textId="628AA514" w:rsidR="00206567" w:rsidRDefault="00B30643">
      <w:r>
        <w:t>Ik wil graag mevrouw</w:t>
      </w:r>
      <w:r w:rsidR="00643565">
        <w:t xml:space="preserve"> Heijne bedanken voor de mogelijkheid om mijn studie af te ronden na zo’n lange tijd. Verder wil ik Dhr. Bögels bedanken voor zijn geduld en inzet. Ook wil ik dhr. Van Toorenburg en dhr. Goes bedanken voor de begeleiding die zij hebben gegeven gedurende dit project. </w:t>
      </w:r>
      <w:r>
        <w:t xml:space="preserve">Verder wil ik de heer van Doorn bedanken voor zijn feedback. </w:t>
      </w:r>
      <w:r w:rsidR="00643565">
        <w:t>Als laatste wil ik mijn familie</w:t>
      </w:r>
      <w:r>
        <w:t xml:space="preserve"> en vrienden</w:t>
      </w:r>
      <w:r w:rsidR="00643565">
        <w:t xml:space="preserve"> bedanken voor hun steun tijdens mijn ziekte en mijn afstuderen.</w:t>
      </w:r>
      <w:r w:rsidR="00206567">
        <w:br w:type="page"/>
      </w:r>
    </w:p>
    <w:p w14:paraId="6F75B901" w14:textId="77777777" w:rsidR="00206567" w:rsidRDefault="00206567" w:rsidP="00206567">
      <w:pPr>
        <w:pStyle w:val="Kop1"/>
      </w:pPr>
      <w:bookmarkStart w:id="69" w:name="_Toc258834896"/>
      <w:bookmarkStart w:id="70" w:name="_Toc274837615"/>
      <w:bookmarkStart w:id="71" w:name="_Toc283627670"/>
      <w:bookmarkStart w:id="72" w:name="_Toc284241309"/>
      <w:bookmarkStart w:id="73" w:name="_Toc286052267"/>
      <w:bookmarkStart w:id="74" w:name="_Toc286120316"/>
      <w:bookmarkStart w:id="75" w:name="_Toc286552618"/>
      <w:bookmarkStart w:id="76" w:name="_Toc287601803"/>
      <w:bookmarkStart w:id="77" w:name="_Toc288128736"/>
      <w:r>
        <w:t>Inhoudsopgave</w:t>
      </w:r>
      <w:bookmarkEnd w:id="69"/>
      <w:bookmarkEnd w:id="70"/>
      <w:bookmarkEnd w:id="71"/>
      <w:bookmarkEnd w:id="72"/>
      <w:bookmarkEnd w:id="73"/>
      <w:bookmarkEnd w:id="74"/>
      <w:bookmarkEnd w:id="75"/>
      <w:bookmarkEnd w:id="76"/>
      <w:bookmarkEnd w:id="77"/>
    </w:p>
    <w:p w14:paraId="4C078E4F" w14:textId="4D206E19" w:rsidR="00471353" w:rsidRDefault="00B7614D" w:rsidP="00471353">
      <w:pPr>
        <w:pStyle w:val="Inhopg1"/>
        <w:tabs>
          <w:tab w:val="right" w:leader="dot" w:pos="9056"/>
        </w:tabs>
        <w:rPr>
          <w:noProof/>
          <w:lang w:eastAsia="ja-JP"/>
        </w:rPr>
      </w:pPr>
      <w:r>
        <w:fldChar w:fldCharType="begin"/>
      </w:r>
      <w:r>
        <w:instrText xml:space="preserve"> TOC \o "1-3" </w:instrText>
      </w:r>
      <w:r>
        <w:fldChar w:fldCharType="separate"/>
      </w:r>
    </w:p>
    <w:p w14:paraId="58EB56DF" w14:textId="77777777" w:rsidR="00471353" w:rsidRDefault="00471353">
      <w:pPr>
        <w:pStyle w:val="Inhopg1"/>
        <w:tabs>
          <w:tab w:val="right" w:leader="dot" w:pos="9056"/>
        </w:tabs>
        <w:rPr>
          <w:noProof/>
          <w:lang w:eastAsia="ja-JP"/>
        </w:rPr>
      </w:pPr>
      <w:r>
        <w:rPr>
          <w:noProof/>
        </w:rPr>
        <w:t>Inhoudsopgave</w:t>
      </w:r>
      <w:r>
        <w:rPr>
          <w:noProof/>
        </w:rPr>
        <w:tab/>
      </w:r>
      <w:r>
        <w:rPr>
          <w:noProof/>
        </w:rPr>
        <w:fldChar w:fldCharType="begin"/>
      </w:r>
      <w:r>
        <w:rPr>
          <w:noProof/>
        </w:rPr>
        <w:instrText xml:space="preserve"> PAGEREF _Toc288128736 \h </w:instrText>
      </w:r>
      <w:r>
        <w:rPr>
          <w:noProof/>
        </w:rPr>
      </w:r>
      <w:r>
        <w:rPr>
          <w:noProof/>
        </w:rPr>
        <w:fldChar w:fldCharType="separate"/>
      </w:r>
      <w:r w:rsidR="00C2332A">
        <w:rPr>
          <w:noProof/>
        </w:rPr>
        <w:t>5</w:t>
      </w:r>
      <w:r>
        <w:rPr>
          <w:noProof/>
        </w:rPr>
        <w:fldChar w:fldCharType="end"/>
      </w:r>
    </w:p>
    <w:p w14:paraId="5770919C" w14:textId="77777777" w:rsidR="00471353" w:rsidRDefault="00471353">
      <w:pPr>
        <w:pStyle w:val="Inhopg1"/>
        <w:tabs>
          <w:tab w:val="left" w:pos="422"/>
          <w:tab w:val="right" w:leader="dot" w:pos="9056"/>
        </w:tabs>
        <w:rPr>
          <w:noProof/>
          <w:lang w:eastAsia="ja-JP"/>
        </w:rPr>
      </w:pPr>
      <w:r>
        <w:rPr>
          <w:noProof/>
        </w:rPr>
        <w:t>1.</w:t>
      </w:r>
      <w:r>
        <w:rPr>
          <w:noProof/>
          <w:lang w:eastAsia="ja-JP"/>
        </w:rPr>
        <w:tab/>
      </w:r>
      <w:r>
        <w:rPr>
          <w:noProof/>
        </w:rPr>
        <w:t>Inleiding</w:t>
      </w:r>
      <w:r>
        <w:rPr>
          <w:noProof/>
        </w:rPr>
        <w:tab/>
      </w:r>
      <w:r>
        <w:rPr>
          <w:noProof/>
        </w:rPr>
        <w:fldChar w:fldCharType="begin"/>
      </w:r>
      <w:r>
        <w:rPr>
          <w:noProof/>
        </w:rPr>
        <w:instrText xml:space="preserve"> PAGEREF _Toc288128737 \h </w:instrText>
      </w:r>
      <w:r>
        <w:rPr>
          <w:noProof/>
        </w:rPr>
      </w:r>
      <w:r>
        <w:rPr>
          <w:noProof/>
        </w:rPr>
        <w:fldChar w:fldCharType="separate"/>
      </w:r>
      <w:r w:rsidR="00C2332A">
        <w:rPr>
          <w:noProof/>
        </w:rPr>
        <w:t>6</w:t>
      </w:r>
      <w:r>
        <w:rPr>
          <w:noProof/>
        </w:rPr>
        <w:fldChar w:fldCharType="end"/>
      </w:r>
    </w:p>
    <w:p w14:paraId="148EFD65" w14:textId="77777777" w:rsidR="00471353" w:rsidRDefault="00471353">
      <w:pPr>
        <w:pStyle w:val="Inhopg1"/>
        <w:tabs>
          <w:tab w:val="left" w:pos="422"/>
          <w:tab w:val="right" w:leader="dot" w:pos="9056"/>
        </w:tabs>
        <w:rPr>
          <w:noProof/>
          <w:lang w:eastAsia="ja-JP"/>
        </w:rPr>
      </w:pPr>
      <w:r>
        <w:rPr>
          <w:noProof/>
        </w:rPr>
        <w:t>2.</w:t>
      </w:r>
      <w:r>
        <w:rPr>
          <w:noProof/>
          <w:lang w:eastAsia="ja-JP"/>
        </w:rPr>
        <w:tab/>
      </w:r>
      <w:r>
        <w:rPr>
          <w:noProof/>
        </w:rPr>
        <w:t>Fase 0: Opstarten van het project</w:t>
      </w:r>
      <w:r>
        <w:rPr>
          <w:noProof/>
        </w:rPr>
        <w:tab/>
      </w:r>
      <w:r>
        <w:rPr>
          <w:noProof/>
        </w:rPr>
        <w:fldChar w:fldCharType="begin"/>
      </w:r>
      <w:r>
        <w:rPr>
          <w:noProof/>
        </w:rPr>
        <w:instrText xml:space="preserve"> PAGEREF _Toc288128738 \h </w:instrText>
      </w:r>
      <w:r>
        <w:rPr>
          <w:noProof/>
        </w:rPr>
      </w:r>
      <w:r>
        <w:rPr>
          <w:noProof/>
        </w:rPr>
        <w:fldChar w:fldCharType="separate"/>
      </w:r>
      <w:r w:rsidR="00C2332A">
        <w:rPr>
          <w:noProof/>
        </w:rPr>
        <w:t>7</w:t>
      </w:r>
      <w:r>
        <w:rPr>
          <w:noProof/>
        </w:rPr>
        <w:fldChar w:fldCharType="end"/>
      </w:r>
    </w:p>
    <w:p w14:paraId="4C9BB880" w14:textId="77777777" w:rsidR="00471353" w:rsidRDefault="00471353">
      <w:pPr>
        <w:pStyle w:val="Inhopg2"/>
        <w:tabs>
          <w:tab w:val="left" w:pos="795"/>
          <w:tab w:val="right" w:leader="dot" w:pos="9056"/>
        </w:tabs>
        <w:rPr>
          <w:noProof/>
          <w:lang w:eastAsia="ja-JP"/>
        </w:rPr>
      </w:pPr>
      <w:r>
        <w:rPr>
          <w:noProof/>
        </w:rPr>
        <w:t>2.1</w:t>
      </w:r>
      <w:r>
        <w:rPr>
          <w:noProof/>
          <w:lang w:eastAsia="ja-JP"/>
        </w:rPr>
        <w:tab/>
      </w:r>
      <w:r>
        <w:rPr>
          <w:noProof/>
        </w:rPr>
        <w:t>Organisatiebeschrijving</w:t>
      </w:r>
      <w:r>
        <w:rPr>
          <w:noProof/>
        </w:rPr>
        <w:tab/>
      </w:r>
      <w:r>
        <w:rPr>
          <w:noProof/>
        </w:rPr>
        <w:fldChar w:fldCharType="begin"/>
      </w:r>
      <w:r>
        <w:rPr>
          <w:noProof/>
        </w:rPr>
        <w:instrText xml:space="preserve"> PAGEREF _Toc288128739 \h </w:instrText>
      </w:r>
      <w:r>
        <w:rPr>
          <w:noProof/>
        </w:rPr>
      </w:r>
      <w:r>
        <w:rPr>
          <w:noProof/>
        </w:rPr>
        <w:fldChar w:fldCharType="separate"/>
      </w:r>
      <w:r w:rsidR="00C2332A">
        <w:rPr>
          <w:noProof/>
        </w:rPr>
        <w:t>7</w:t>
      </w:r>
      <w:r>
        <w:rPr>
          <w:noProof/>
        </w:rPr>
        <w:fldChar w:fldCharType="end"/>
      </w:r>
    </w:p>
    <w:p w14:paraId="4F9FAD0B" w14:textId="77777777" w:rsidR="00471353" w:rsidRDefault="00471353">
      <w:pPr>
        <w:pStyle w:val="Inhopg2"/>
        <w:tabs>
          <w:tab w:val="left" w:pos="795"/>
          <w:tab w:val="right" w:leader="dot" w:pos="9056"/>
        </w:tabs>
        <w:rPr>
          <w:noProof/>
          <w:lang w:eastAsia="ja-JP"/>
        </w:rPr>
      </w:pPr>
      <w:r>
        <w:rPr>
          <w:noProof/>
        </w:rPr>
        <w:t>2.2</w:t>
      </w:r>
      <w:r>
        <w:rPr>
          <w:noProof/>
          <w:lang w:eastAsia="ja-JP"/>
        </w:rPr>
        <w:tab/>
      </w:r>
      <w:r>
        <w:rPr>
          <w:noProof/>
        </w:rPr>
        <w:t>Opdrachtomschrijving</w:t>
      </w:r>
      <w:r>
        <w:rPr>
          <w:noProof/>
        </w:rPr>
        <w:tab/>
      </w:r>
      <w:r>
        <w:rPr>
          <w:noProof/>
        </w:rPr>
        <w:fldChar w:fldCharType="begin"/>
      </w:r>
      <w:r>
        <w:rPr>
          <w:noProof/>
        </w:rPr>
        <w:instrText xml:space="preserve"> PAGEREF _Toc288128748 \h </w:instrText>
      </w:r>
      <w:r>
        <w:rPr>
          <w:noProof/>
        </w:rPr>
      </w:r>
      <w:r>
        <w:rPr>
          <w:noProof/>
        </w:rPr>
        <w:fldChar w:fldCharType="separate"/>
      </w:r>
      <w:r w:rsidR="00C2332A">
        <w:rPr>
          <w:noProof/>
        </w:rPr>
        <w:t>11</w:t>
      </w:r>
      <w:r>
        <w:rPr>
          <w:noProof/>
        </w:rPr>
        <w:fldChar w:fldCharType="end"/>
      </w:r>
    </w:p>
    <w:p w14:paraId="3BBE6280" w14:textId="77777777" w:rsidR="00471353" w:rsidRDefault="00471353">
      <w:pPr>
        <w:pStyle w:val="Inhopg2"/>
        <w:tabs>
          <w:tab w:val="left" w:pos="795"/>
          <w:tab w:val="right" w:leader="dot" w:pos="9056"/>
        </w:tabs>
        <w:rPr>
          <w:noProof/>
          <w:lang w:eastAsia="ja-JP"/>
        </w:rPr>
      </w:pPr>
      <w:r>
        <w:rPr>
          <w:noProof/>
        </w:rPr>
        <w:t>2.3</w:t>
      </w:r>
      <w:r>
        <w:rPr>
          <w:noProof/>
          <w:lang w:eastAsia="ja-JP"/>
        </w:rPr>
        <w:tab/>
      </w:r>
      <w:r>
        <w:rPr>
          <w:noProof/>
        </w:rPr>
        <w:t>Opstarten van fase 0</w:t>
      </w:r>
      <w:r>
        <w:rPr>
          <w:noProof/>
        </w:rPr>
        <w:tab/>
      </w:r>
      <w:r>
        <w:rPr>
          <w:noProof/>
        </w:rPr>
        <w:fldChar w:fldCharType="begin"/>
      </w:r>
      <w:r>
        <w:rPr>
          <w:noProof/>
        </w:rPr>
        <w:instrText xml:space="preserve"> PAGEREF _Toc288128749 \h </w:instrText>
      </w:r>
      <w:r>
        <w:rPr>
          <w:noProof/>
        </w:rPr>
      </w:r>
      <w:r>
        <w:rPr>
          <w:noProof/>
        </w:rPr>
        <w:fldChar w:fldCharType="separate"/>
      </w:r>
      <w:r w:rsidR="00C2332A">
        <w:rPr>
          <w:noProof/>
        </w:rPr>
        <w:t>12</w:t>
      </w:r>
      <w:r>
        <w:rPr>
          <w:noProof/>
        </w:rPr>
        <w:fldChar w:fldCharType="end"/>
      </w:r>
    </w:p>
    <w:p w14:paraId="69457602" w14:textId="77777777" w:rsidR="00471353" w:rsidRDefault="00471353">
      <w:pPr>
        <w:pStyle w:val="Inhopg1"/>
        <w:tabs>
          <w:tab w:val="left" w:pos="422"/>
          <w:tab w:val="right" w:leader="dot" w:pos="9056"/>
        </w:tabs>
        <w:rPr>
          <w:noProof/>
          <w:lang w:eastAsia="ja-JP"/>
        </w:rPr>
      </w:pPr>
      <w:r>
        <w:rPr>
          <w:noProof/>
        </w:rPr>
        <w:t>3.</w:t>
      </w:r>
      <w:r>
        <w:rPr>
          <w:noProof/>
          <w:lang w:eastAsia="ja-JP"/>
        </w:rPr>
        <w:tab/>
      </w:r>
      <w:r>
        <w:rPr>
          <w:noProof/>
        </w:rPr>
        <w:t>Uitval wegens ziekte</w:t>
      </w:r>
      <w:r>
        <w:rPr>
          <w:noProof/>
        </w:rPr>
        <w:tab/>
      </w:r>
      <w:r>
        <w:rPr>
          <w:noProof/>
        </w:rPr>
        <w:fldChar w:fldCharType="begin"/>
      </w:r>
      <w:r>
        <w:rPr>
          <w:noProof/>
        </w:rPr>
        <w:instrText xml:space="preserve"> PAGEREF _Toc288128753 \h </w:instrText>
      </w:r>
      <w:r>
        <w:rPr>
          <w:noProof/>
        </w:rPr>
      </w:r>
      <w:r>
        <w:rPr>
          <w:noProof/>
        </w:rPr>
        <w:fldChar w:fldCharType="separate"/>
      </w:r>
      <w:r w:rsidR="00C2332A">
        <w:rPr>
          <w:noProof/>
        </w:rPr>
        <w:t>17</w:t>
      </w:r>
      <w:r>
        <w:rPr>
          <w:noProof/>
        </w:rPr>
        <w:fldChar w:fldCharType="end"/>
      </w:r>
    </w:p>
    <w:p w14:paraId="28CD120E" w14:textId="77777777" w:rsidR="00471353" w:rsidRDefault="00471353">
      <w:pPr>
        <w:pStyle w:val="Inhopg1"/>
        <w:tabs>
          <w:tab w:val="left" w:pos="422"/>
          <w:tab w:val="right" w:leader="dot" w:pos="9056"/>
        </w:tabs>
        <w:rPr>
          <w:noProof/>
          <w:lang w:eastAsia="ja-JP"/>
        </w:rPr>
      </w:pPr>
      <w:r>
        <w:rPr>
          <w:noProof/>
        </w:rPr>
        <w:t>4.</w:t>
      </w:r>
      <w:r>
        <w:rPr>
          <w:noProof/>
          <w:lang w:eastAsia="ja-JP"/>
        </w:rPr>
        <w:tab/>
      </w:r>
      <w:r>
        <w:rPr>
          <w:noProof/>
        </w:rPr>
        <w:t>Fase 1: Infrastructuur van de HHS</w:t>
      </w:r>
      <w:r>
        <w:rPr>
          <w:noProof/>
        </w:rPr>
        <w:tab/>
      </w:r>
      <w:r>
        <w:rPr>
          <w:noProof/>
        </w:rPr>
        <w:fldChar w:fldCharType="begin"/>
      </w:r>
      <w:r>
        <w:rPr>
          <w:noProof/>
        </w:rPr>
        <w:instrText xml:space="preserve"> PAGEREF _Toc288128754 \h </w:instrText>
      </w:r>
      <w:r>
        <w:rPr>
          <w:noProof/>
        </w:rPr>
      </w:r>
      <w:r>
        <w:rPr>
          <w:noProof/>
        </w:rPr>
        <w:fldChar w:fldCharType="separate"/>
      </w:r>
      <w:r w:rsidR="00C2332A">
        <w:rPr>
          <w:noProof/>
        </w:rPr>
        <w:t>19</w:t>
      </w:r>
      <w:r>
        <w:rPr>
          <w:noProof/>
        </w:rPr>
        <w:fldChar w:fldCharType="end"/>
      </w:r>
    </w:p>
    <w:p w14:paraId="5E3A6911" w14:textId="77777777" w:rsidR="00471353" w:rsidRDefault="00471353">
      <w:pPr>
        <w:pStyle w:val="Inhopg2"/>
        <w:tabs>
          <w:tab w:val="left" w:pos="795"/>
          <w:tab w:val="right" w:leader="dot" w:pos="9056"/>
        </w:tabs>
        <w:rPr>
          <w:noProof/>
          <w:lang w:eastAsia="ja-JP"/>
        </w:rPr>
      </w:pPr>
      <w:r>
        <w:rPr>
          <w:noProof/>
        </w:rPr>
        <w:t>4.1</w:t>
      </w:r>
      <w:r>
        <w:rPr>
          <w:noProof/>
          <w:lang w:eastAsia="ja-JP"/>
        </w:rPr>
        <w:tab/>
      </w:r>
      <w:r>
        <w:rPr>
          <w:noProof/>
        </w:rPr>
        <w:t>Gebruikte zoekmethodieken voor het project</w:t>
      </w:r>
      <w:r>
        <w:rPr>
          <w:noProof/>
        </w:rPr>
        <w:tab/>
      </w:r>
      <w:r>
        <w:rPr>
          <w:noProof/>
        </w:rPr>
        <w:fldChar w:fldCharType="begin"/>
      </w:r>
      <w:r>
        <w:rPr>
          <w:noProof/>
        </w:rPr>
        <w:instrText xml:space="preserve"> PAGEREF _Toc288128755 \h </w:instrText>
      </w:r>
      <w:r>
        <w:rPr>
          <w:noProof/>
        </w:rPr>
      </w:r>
      <w:r>
        <w:rPr>
          <w:noProof/>
        </w:rPr>
        <w:fldChar w:fldCharType="separate"/>
      </w:r>
      <w:r w:rsidR="00C2332A">
        <w:rPr>
          <w:noProof/>
        </w:rPr>
        <w:t>19</w:t>
      </w:r>
      <w:r>
        <w:rPr>
          <w:noProof/>
        </w:rPr>
        <w:fldChar w:fldCharType="end"/>
      </w:r>
    </w:p>
    <w:p w14:paraId="01DDA40C" w14:textId="77777777" w:rsidR="00471353" w:rsidRDefault="00471353">
      <w:pPr>
        <w:pStyle w:val="Inhopg2"/>
        <w:tabs>
          <w:tab w:val="left" w:pos="795"/>
          <w:tab w:val="right" w:leader="dot" w:pos="9056"/>
        </w:tabs>
        <w:rPr>
          <w:noProof/>
          <w:lang w:eastAsia="ja-JP"/>
        </w:rPr>
      </w:pPr>
      <w:r>
        <w:rPr>
          <w:noProof/>
        </w:rPr>
        <w:t>4.2</w:t>
      </w:r>
      <w:r>
        <w:rPr>
          <w:noProof/>
          <w:lang w:eastAsia="ja-JP"/>
        </w:rPr>
        <w:tab/>
      </w:r>
      <w:r>
        <w:rPr>
          <w:noProof/>
        </w:rPr>
        <w:t>Achtergrondonderzoek van Equimatch en Equibrowser</w:t>
      </w:r>
      <w:r>
        <w:rPr>
          <w:noProof/>
        </w:rPr>
        <w:tab/>
      </w:r>
      <w:r>
        <w:rPr>
          <w:noProof/>
        </w:rPr>
        <w:fldChar w:fldCharType="begin"/>
      </w:r>
      <w:r>
        <w:rPr>
          <w:noProof/>
        </w:rPr>
        <w:instrText xml:space="preserve"> PAGEREF _Toc288128756 \h </w:instrText>
      </w:r>
      <w:r>
        <w:rPr>
          <w:noProof/>
        </w:rPr>
      </w:r>
      <w:r>
        <w:rPr>
          <w:noProof/>
        </w:rPr>
        <w:fldChar w:fldCharType="separate"/>
      </w:r>
      <w:r w:rsidR="00C2332A">
        <w:rPr>
          <w:noProof/>
        </w:rPr>
        <w:t>22</w:t>
      </w:r>
      <w:r>
        <w:rPr>
          <w:noProof/>
        </w:rPr>
        <w:fldChar w:fldCharType="end"/>
      </w:r>
    </w:p>
    <w:p w14:paraId="05F8CD69" w14:textId="77777777" w:rsidR="00471353" w:rsidRDefault="00471353">
      <w:pPr>
        <w:pStyle w:val="Inhopg2"/>
        <w:tabs>
          <w:tab w:val="left" w:pos="795"/>
          <w:tab w:val="right" w:leader="dot" w:pos="9056"/>
        </w:tabs>
        <w:rPr>
          <w:noProof/>
          <w:lang w:eastAsia="ja-JP"/>
        </w:rPr>
      </w:pPr>
      <w:r>
        <w:rPr>
          <w:noProof/>
        </w:rPr>
        <w:t>4.3</w:t>
      </w:r>
      <w:r>
        <w:rPr>
          <w:noProof/>
          <w:lang w:eastAsia="ja-JP"/>
        </w:rPr>
        <w:tab/>
      </w:r>
      <w:r>
        <w:rPr>
          <w:noProof/>
        </w:rPr>
        <w:t>Interviews met key-users en beheerders van ICT &amp; Design</w:t>
      </w:r>
      <w:r>
        <w:rPr>
          <w:noProof/>
        </w:rPr>
        <w:tab/>
      </w:r>
      <w:r>
        <w:rPr>
          <w:noProof/>
        </w:rPr>
        <w:fldChar w:fldCharType="begin"/>
      </w:r>
      <w:r>
        <w:rPr>
          <w:noProof/>
        </w:rPr>
        <w:instrText xml:space="preserve"> PAGEREF _Toc288128759 \h </w:instrText>
      </w:r>
      <w:r>
        <w:rPr>
          <w:noProof/>
        </w:rPr>
      </w:r>
      <w:r>
        <w:rPr>
          <w:noProof/>
        </w:rPr>
        <w:fldChar w:fldCharType="separate"/>
      </w:r>
      <w:r w:rsidR="00C2332A">
        <w:rPr>
          <w:noProof/>
        </w:rPr>
        <w:t>23</w:t>
      </w:r>
      <w:r>
        <w:rPr>
          <w:noProof/>
        </w:rPr>
        <w:fldChar w:fldCharType="end"/>
      </w:r>
    </w:p>
    <w:p w14:paraId="4E13BD79" w14:textId="77777777" w:rsidR="00471353" w:rsidRDefault="00471353">
      <w:pPr>
        <w:pStyle w:val="Inhopg2"/>
        <w:tabs>
          <w:tab w:val="left" w:pos="795"/>
          <w:tab w:val="right" w:leader="dot" w:pos="9056"/>
        </w:tabs>
        <w:rPr>
          <w:noProof/>
          <w:lang w:eastAsia="ja-JP"/>
        </w:rPr>
      </w:pPr>
      <w:r>
        <w:rPr>
          <w:noProof/>
        </w:rPr>
        <w:t>4.4</w:t>
      </w:r>
      <w:r>
        <w:rPr>
          <w:noProof/>
          <w:lang w:eastAsia="ja-JP"/>
        </w:rPr>
        <w:tab/>
      </w:r>
      <w:r>
        <w:rPr>
          <w:noProof/>
        </w:rPr>
        <w:t>Werkwijzen van andere academies</w:t>
      </w:r>
      <w:r>
        <w:rPr>
          <w:noProof/>
        </w:rPr>
        <w:tab/>
      </w:r>
      <w:r>
        <w:rPr>
          <w:noProof/>
        </w:rPr>
        <w:fldChar w:fldCharType="begin"/>
      </w:r>
      <w:r>
        <w:rPr>
          <w:noProof/>
        </w:rPr>
        <w:instrText xml:space="preserve"> PAGEREF _Toc288128762 \h </w:instrText>
      </w:r>
      <w:r>
        <w:rPr>
          <w:noProof/>
        </w:rPr>
      </w:r>
      <w:r>
        <w:rPr>
          <w:noProof/>
        </w:rPr>
        <w:fldChar w:fldCharType="separate"/>
      </w:r>
      <w:r w:rsidR="00C2332A">
        <w:rPr>
          <w:noProof/>
        </w:rPr>
        <w:t>27</w:t>
      </w:r>
      <w:r>
        <w:rPr>
          <w:noProof/>
        </w:rPr>
        <w:fldChar w:fldCharType="end"/>
      </w:r>
    </w:p>
    <w:p w14:paraId="01359F9F" w14:textId="77777777" w:rsidR="00471353" w:rsidRDefault="00471353">
      <w:pPr>
        <w:pStyle w:val="Inhopg2"/>
        <w:tabs>
          <w:tab w:val="left" w:pos="795"/>
          <w:tab w:val="right" w:leader="dot" w:pos="9056"/>
        </w:tabs>
        <w:rPr>
          <w:noProof/>
          <w:lang w:eastAsia="ja-JP"/>
        </w:rPr>
      </w:pPr>
      <w:r>
        <w:rPr>
          <w:noProof/>
        </w:rPr>
        <w:t>4.5</w:t>
      </w:r>
      <w:r>
        <w:rPr>
          <w:noProof/>
          <w:lang w:eastAsia="ja-JP"/>
        </w:rPr>
        <w:tab/>
      </w:r>
      <w:r>
        <w:rPr>
          <w:noProof/>
        </w:rPr>
        <w:t>Opstellen van het “Rapport huidige situatie”</w:t>
      </w:r>
      <w:r>
        <w:rPr>
          <w:noProof/>
        </w:rPr>
        <w:tab/>
      </w:r>
      <w:r>
        <w:rPr>
          <w:noProof/>
        </w:rPr>
        <w:fldChar w:fldCharType="begin"/>
      </w:r>
      <w:r>
        <w:rPr>
          <w:noProof/>
        </w:rPr>
        <w:instrText xml:space="preserve"> PAGEREF _Toc288128765 \h </w:instrText>
      </w:r>
      <w:r>
        <w:rPr>
          <w:noProof/>
        </w:rPr>
      </w:r>
      <w:r>
        <w:rPr>
          <w:noProof/>
        </w:rPr>
        <w:fldChar w:fldCharType="separate"/>
      </w:r>
      <w:r w:rsidR="00C2332A">
        <w:rPr>
          <w:noProof/>
        </w:rPr>
        <w:t>31</w:t>
      </w:r>
      <w:r>
        <w:rPr>
          <w:noProof/>
        </w:rPr>
        <w:fldChar w:fldCharType="end"/>
      </w:r>
    </w:p>
    <w:p w14:paraId="61AC04EA" w14:textId="77777777" w:rsidR="00471353" w:rsidRDefault="00471353">
      <w:pPr>
        <w:pStyle w:val="Inhopg1"/>
        <w:tabs>
          <w:tab w:val="left" w:pos="422"/>
          <w:tab w:val="right" w:leader="dot" w:pos="9056"/>
        </w:tabs>
        <w:rPr>
          <w:noProof/>
          <w:lang w:eastAsia="ja-JP"/>
        </w:rPr>
      </w:pPr>
      <w:r>
        <w:rPr>
          <w:noProof/>
        </w:rPr>
        <w:t>5.</w:t>
      </w:r>
      <w:r>
        <w:rPr>
          <w:noProof/>
          <w:lang w:eastAsia="ja-JP"/>
        </w:rPr>
        <w:tab/>
      </w:r>
      <w:r>
        <w:rPr>
          <w:noProof/>
        </w:rPr>
        <w:t>Fase 2: Knelpunten van Equimatch en de bedrijfsprocessen</w:t>
      </w:r>
      <w:r>
        <w:rPr>
          <w:noProof/>
        </w:rPr>
        <w:tab/>
      </w:r>
      <w:r>
        <w:rPr>
          <w:noProof/>
        </w:rPr>
        <w:fldChar w:fldCharType="begin"/>
      </w:r>
      <w:r>
        <w:rPr>
          <w:noProof/>
        </w:rPr>
        <w:instrText xml:space="preserve"> PAGEREF _Toc288128768 \h </w:instrText>
      </w:r>
      <w:r>
        <w:rPr>
          <w:noProof/>
        </w:rPr>
      </w:r>
      <w:r>
        <w:rPr>
          <w:noProof/>
        </w:rPr>
        <w:fldChar w:fldCharType="separate"/>
      </w:r>
      <w:r w:rsidR="00C2332A">
        <w:rPr>
          <w:noProof/>
        </w:rPr>
        <w:t>37</w:t>
      </w:r>
      <w:r>
        <w:rPr>
          <w:noProof/>
        </w:rPr>
        <w:fldChar w:fldCharType="end"/>
      </w:r>
    </w:p>
    <w:p w14:paraId="1F4573CD" w14:textId="77777777" w:rsidR="00471353" w:rsidRDefault="00471353">
      <w:pPr>
        <w:pStyle w:val="Inhopg2"/>
        <w:tabs>
          <w:tab w:val="left" w:pos="795"/>
          <w:tab w:val="right" w:leader="dot" w:pos="9056"/>
        </w:tabs>
        <w:rPr>
          <w:noProof/>
          <w:lang w:eastAsia="ja-JP"/>
        </w:rPr>
      </w:pPr>
      <w:r>
        <w:rPr>
          <w:noProof/>
        </w:rPr>
        <w:t>5.1</w:t>
      </w:r>
      <w:r>
        <w:rPr>
          <w:noProof/>
          <w:lang w:eastAsia="ja-JP"/>
        </w:rPr>
        <w:tab/>
      </w:r>
      <w:r>
        <w:rPr>
          <w:noProof/>
        </w:rPr>
        <w:t>Uitloop van fase 1</w:t>
      </w:r>
      <w:r>
        <w:rPr>
          <w:noProof/>
        </w:rPr>
        <w:tab/>
      </w:r>
      <w:r>
        <w:rPr>
          <w:noProof/>
        </w:rPr>
        <w:fldChar w:fldCharType="begin"/>
      </w:r>
      <w:r>
        <w:rPr>
          <w:noProof/>
        </w:rPr>
        <w:instrText xml:space="preserve"> PAGEREF _Toc288128769 \h </w:instrText>
      </w:r>
      <w:r>
        <w:rPr>
          <w:noProof/>
        </w:rPr>
      </w:r>
      <w:r>
        <w:rPr>
          <w:noProof/>
        </w:rPr>
        <w:fldChar w:fldCharType="separate"/>
      </w:r>
      <w:r w:rsidR="00C2332A">
        <w:rPr>
          <w:noProof/>
        </w:rPr>
        <w:t>37</w:t>
      </w:r>
      <w:r>
        <w:rPr>
          <w:noProof/>
        </w:rPr>
        <w:fldChar w:fldCharType="end"/>
      </w:r>
    </w:p>
    <w:p w14:paraId="19EEEB4E" w14:textId="77777777" w:rsidR="00471353" w:rsidRDefault="00471353">
      <w:pPr>
        <w:pStyle w:val="Inhopg2"/>
        <w:tabs>
          <w:tab w:val="left" w:pos="795"/>
          <w:tab w:val="right" w:leader="dot" w:pos="9056"/>
        </w:tabs>
        <w:rPr>
          <w:noProof/>
          <w:lang w:eastAsia="ja-JP"/>
        </w:rPr>
      </w:pPr>
      <w:r>
        <w:rPr>
          <w:noProof/>
        </w:rPr>
        <w:t>5.2</w:t>
      </w:r>
      <w:r>
        <w:rPr>
          <w:noProof/>
          <w:lang w:eastAsia="ja-JP"/>
        </w:rPr>
        <w:tab/>
      </w:r>
      <w:r>
        <w:rPr>
          <w:noProof/>
        </w:rPr>
        <w:t>Opstellen van het analyserapport.</w:t>
      </w:r>
      <w:r>
        <w:rPr>
          <w:noProof/>
        </w:rPr>
        <w:tab/>
      </w:r>
      <w:r>
        <w:rPr>
          <w:noProof/>
        </w:rPr>
        <w:fldChar w:fldCharType="begin"/>
      </w:r>
      <w:r>
        <w:rPr>
          <w:noProof/>
        </w:rPr>
        <w:instrText xml:space="preserve"> PAGEREF _Toc288128772 \h </w:instrText>
      </w:r>
      <w:r>
        <w:rPr>
          <w:noProof/>
        </w:rPr>
      </w:r>
      <w:r>
        <w:rPr>
          <w:noProof/>
        </w:rPr>
        <w:fldChar w:fldCharType="separate"/>
      </w:r>
      <w:r w:rsidR="00C2332A">
        <w:rPr>
          <w:noProof/>
        </w:rPr>
        <w:t>39</w:t>
      </w:r>
      <w:r>
        <w:rPr>
          <w:noProof/>
        </w:rPr>
        <w:fldChar w:fldCharType="end"/>
      </w:r>
    </w:p>
    <w:p w14:paraId="50E43657" w14:textId="77777777" w:rsidR="00471353" w:rsidRDefault="00471353">
      <w:pPr>
        <w:pStyle w:val="Inhopg1"/>
        <w:tabs>
          <w:tab w:val="left" w:pos="422"/>
          <w:tab w:val="right" w:leader="dot" w:pos="9056"/>
        </w:tabs>
        <w:rPr>
          <w:noProof/>
          <w:lang w:eastAsia="ja-JP"/>
        </w:rPr>
      </w:pPr>
      <w:r>
        <w:rPr>
          <w:noProof/>
        </w:rPr>
        <w:t>6.</w:t>
      </w:r>
      <w:r>
        <w:rPr>
          <w:noProof/>
          <w:lang w:eastAsia="ja-JP"/>
        </w:rPr>
        <w:tab/>
      </w:r>
      <w:r>
        <w:rPr>
          <w:noProof/>
        </w:rPr>
        <w:t>Fase 3: Verbeteringen voor de toekomst</w:t>
      </w:r>
      <w:r>
        <w:rPr>
          <w:noProof/>
        </w:rPr>
        <w:tab/>
      </w:r>
      <w:r>
        <w:rPr>
          <w:noProof/>
        </w:rPr>
        <w:fldChar w:fldCharType="begin"/>
      </w:r>
      <w:r>
        <w:rPr>
          <w:noProof/>
        </w:rPr>
        <w:instrText xml:space="preserve"> PAGEREF _Toc288128775 \h </w:instrText>
      </w:r>
      <w:r>
        <w:rPr>
          <w:noProof/>
        </w:rPr>
      </w:r>
      <w:r>
        <w:rPr>
          <w:noProof/>
        </w:rPr>
        <w:fldChar w:fldCharType="separate"/>
      </w:r>
      <w:r w:rsidR="00C2332A">
        <w:rPr>
          <w:noProof/>
        </w:rPr>
        <w:t>42</w:t>
      </w:r>
      <w:r>
        <w:rPr>
          <w:noProof/>
        </w:rPr>
        <w:fldChar w:fldCharType="end"/>
      </w:r>
    </w:p>
    <w:p w14:paraId="5E0575AE" w14:textId="77777777" w:rsidR="00471353" w:rsidRDefault="00471353">
      <w:pPr>
        <w:pStyle w:val="Inhopg2"/>
        <w:tabs>
          <w:tab w:val="left" w:pos="795"/>
          <w:tab w:val="right" w:leader="dot" w:pos="9056"/>
        </w:tabs>
        <w:rPr>
          <w:noProof/>
          <w:lang w:eastAsia="ja-JP"/>
        </w:rPr>
      </w:pPr>
      <w:r>
        <w:rPr>
          <w:noProof/>
        </w:rPr>
        <w:t>6.1</w:t>
      </w:r>
      <w:r>
        <w:rPr>
          <w:noProof/>
          <w:lang w:eastAsia="ja-JP"/>
        </w:rPr>
        <w:tab/>
      </w:r>
      <w:r>
        <w:rPr>
          <w:noProof/>
        </w:rPr>
        <w:t>Evaluatie van het analyserapport</w:t>
      </w:r>
      <w:r>
        <w:rPr>
          <w:noProof/>
        </w:rPr>
        <w:tab/>
      </w:r>
      <w:r>
        <w:rPr>
          <w:noProof/>
        </w:rPr>
        <w:fldChar w:fldCharType="begin"/>
      </w:r>
      <w:r>
        <w:rPr>
          <w:noProof/>
        </w:rPr>
        <w:instrText xml:space="preserve"> PAGEREF _Toc288128776 \h </w:instrText>
      </w:r>
      <w:r>
        <w:rPr>
          <w:noProof/>
        </w:rPr>
      </w:r>
      <w:r>
        <w:rPr>
          <w:noProof/>
        </w:rPr>
        <w:fldChar w:fldCharType="separate"/>
      </w:r>
      <w:r w:rsidR="00C2332A">
        <w:rPr>
          <w:noProof/>
        </w:rPr>
        <w:t>42</w:t>
      </w:r>
      <w:r>
        <w:rPr>
          <w:noProof/>
        </w:rPr>
        <w:fldChar w:fldCharType="end"/>
      </w:r>
    </w:p>
    <w:p w14:paraId="7C92A2FD" w14:textId="77777777" w:rsidR="00471353" w:rsidRDefault="00471353">
      <w:pPr>
        <w:pStyle w:val="Inhopg2"/>
        <w:tabs>
          <w:tab w:val="left" w:pos="795"/>
          <w:tab w:val="right" w:leader="dot" w:pos="9056"/>
        </w:tabs>
        <w:rPr>
          <w:noProof/>
          <w:lang w:eastAsia="ja-JP"/>
        </w:rPr>
      </w:pPr>
      <w:r>
        <w:rPr>
          <w:noProof/>
        </w:rPr>
        <w:t>6.2</w:t>
      </w:r>
      <w:r>
        <w:rPr>
          <w:noProof/>
          <w:lang w:eastAsia="ja-JP"/>
        </w:rPr>
        <w:tab/>
      </w:r>
      <w:r>
        <w:rPr>
          <w:noProof/>
        </w:rPr>
        <w:t>Onderzoek naar oplossingen</w:t>
      </w:r>
      <w:r>
        <w:rPr>
          <w:noProof/>
        </w:rPr>
        <w:tab/>
      </w:r>
      <w:r>
        <w:rPr>
          <w:noProof/>
        </w:rPr>
        <w:fldChar w:fldCharType="begin"/>
      </w:r>
      <w:r>
        <w:rPr>
          <w:noProof/>
        </w:rPr>
        <w:instrText xml:space="preserve"> PAGEREF _Toc288128779 \h </w:instrText>
      </w:r>
      <w:r>
        <w:rPr>
          <w:noProof/>
        </w:rPr>
      </w:r>
      <w:r>
        <w:rPr>
          <w:noProof/>
        </w:rPr>
        <w:fldChar w:fldCharType="separate"/>
      </w:r>
      <w:r w:rsidR="00C2332A">
        <w:rPr>
          <w:noProof/>
        </w:rPr>
        <w:t>43</w:t>
      </w:r>
      <w:r>
        <w:rPr>
          <w:noProof/>
        </w:rPr>
        <w:fldChar w:fldCharType="end"/>
      </w:r>
    </w:p>
    <w:p w14:paraId="700F33DE" w14:textId="77777777" w:rsidR="00471353" w:rsidRDefault="00471353">
      <w:pPr>
        <w:pStyle w:val="Inhopg2"/>
        <w:tabs>
          <w:tab w:val="left" w:pos="795"/>
          <w:tab w:val="right" w:leader="dot" w:pos="9056"/>
        </w:tabs>
        <w:rPr>
          <w:noProof/>
          <w:lang w:eastAsia="ja-JP"/>
        </w:rPr>
      </w:pPr>
      <w:r>
        <w:rPr>
          <w:noProof/>
        </w:rPr>
        <w:t>6.3</w:t>
      </w:r>
      <w:r>
        <w:rPr>
          <w:noProof/>
          <w:lang w:eastAsia="ja-JP"/>
        </w:rPr>
        <w:tab/>
      </w:r>
      <w:r>
        <w:rPr>
          <w:noProof/>
        </w:rPr>
        <w:t>Totstandkoming van het adviesrapport</w:t>
      </w:r>
      <w:r>
        <w:rPr>
          <w:noProof/>
        </w:rPr>
        <w:tab/>
      </w:r>
      <w:r>
        <w:rPr>
          <w:noProof/>
        </w:rPr>
        <w:fldChar w:fldCharType="begin"/>
      </w:r>
      <w:r>
        <w:rPr>
          <w:noProof/>
        </w:rPr>
        <w:instrText xml:space="preserve"> PAGEREF _Toc288128782 \h </w:instrText>
      </w:r>
      <w:r>
        <w:rPr>
          <w:noProof/>
        </w:rPr>
      </w:r>
      <w:r>
        <w:rPr>
          <w:noProof/>
        </w:rPr>
        <w:fldChar w:fldCharType="separate"/>
      </w:r>
      <w:r w:rsidR="00C2332A">
        <w:rPr>
          <w:noProof/>
        </w:rPr>
        <w:t>45</w:t>
      </w:r>
      <w:r>
        <w:rPr>
          <w:noProof/>
        </w:rPr>
        <w:fldChar w:fldCharType="end"/>
      </w:r>
    </w:p>
    <w:p w14:paraId="4F153517" w14:textId="77777777" w:rsidR="00471353" w:rsidRDefault="00471353">
      <w:pPr>
        <w:pStyle w:val="Inhopg1"/>
        <w:tabs>
          <w:tab w:val="left" w:pos="422"/>
          <w:tab w:val="right" w:leader="dot" w:pos="9056"/>
        </w:tabs>
        <w:rPr>
          <w:noProof/>
          <w:lang w:eastAsia="ja-JP"/>
        </w:rPr>
      </w:pPr>
      <w:r>
        <w:rPr>
          <w:noProof/>
        </w:rPr>
        <w:t>7.</w:t>
      </w:r>
      <w:r>
        <w:rPr>
          <w:noProof/>
          <w:lang w:eastAsia="ja-JP"/>
        </w:rPr>
        <w:tab/>
      </w:r>
      <w:r>
        <w:rPr>
          <w:noProof/>
        </w:rPr>
        <w:t>Projectevaluatie</w:t>
      </w:r>
      <w:r>
        <w:rPr>
          <w:noProof/>
        </w:rPr>
        <w:tab/>
      </w:r>
      <w:r>
        <w:rPr>
          <w:noProof/>
        </w:rPr>
        <w:fldChar w:fldCharType="begin"/>
      </w:r>
      <w:r>
        <w:rPr>
          <w:noProof/>
        </w:rPr>
        <w:instrText xml:space="preserve"> PAGEREF _Toc288128785 \h </w:instrText>
      </w:r>
      <w:r>
        <w:rPr>
          <w:noProof/>
        </w:rPr>
      </w:r>
      <w:r>
        <w:rPr>
          <w:noProof/>
        </w:rPr>
        <w:fldChar w:fldCharType="separate"/>
      </w:r>
      <w:r w:rsidR="00C2332A">
        <w:rPr>
          <w:noProof/>
        </w:rPr>
        <w:t>50</w:t>
      </w:r>
      <w:r>
        <w:rPr>
          <w:noProof/>
        </w:rPr>
        <w:fldChar w:fldCharType="end"/>
      </w:r>
    </w:p>
    <w:p w14:paraId="7BA292BC" w14:textId="77777777" w:rsidR="00471353" w:rsidRDefault="00471353">
      <w:pPr>
        <w:pStyle w:val="Inhopg2"/>
        <w:tabs>
          <w:tab w:val="left" w:pos="795"/>
          <w:tab w:val="right" w:leader="dot" w:pos="9056"/>
        </w:tabs>
        <w:rPr>
          <w:noProof/>
          <w:lang w:eastAsia="ja-JP"/>
        </w:rPr>
      </w:pPr>
      <w:r>
        <w:rPr>
          <w:noProof/>
        </w:rPr>
        <w:t>7.1</w:t>
      </w:r>
      <w:r>
        <w:rPr>
          <w:noProof/>
          <w:lang w:eastAsia="ja-JP"/>
        </w:rPr>
        <w:tab/>
      </w:r>
      <w:r>
        <w:rPr>
          <w:noProof/>
        </w:rPr>
        <w:t>Procesevaluatie</w:t>
      </w:r>
      <w:r>
        <w:rPr>
          <w:noProof/>
        </w:rPr>
        <w:tab/>
      </w:r>
      <w:r>
        <w:rPr>
          <w:noProof/>
        </w:rPr>
        <w:fldChar w:fldCharType="begin"/>
      </w:r>
      <w:r>
        <w:rPr>
          <w:noProof/>
        </w:rPr>
        <w:instrText xml:space="preserve"> PAGEREF _Toc288128786 \h </w:instrText>
      </w:r>
      <w:r>
        <w:rPr>
          <w:noProof/>
        </w:rPr>
      </w:r>
      <w:r>
        <w:rPr>
          <w:noProof/>
        </w:rPr>
        <w:fldChar w:fldCharType="separate"/>
      </w:r>
      <w:r w:rsidR="00C2332A">
        <w:rPr>
          <w:noProof/>
        </w:rPr>
        <w:t>50</w:t>
      </w:r>
      <w:r>
        <w:rPr>
          <w:noProof/>
        </w:rPr>
        <w:fldChar w:fldCharType="end"/>
      </w:r>
    </w:p>
    <w:p w14:paraId="4A14BB72" w14:textId="77777777" w:rsidR="00471353" w:rsidRDefault="00471353">
      <w:pPr>
        <w:pStyle w:val="Inhopg2"/>
        <w:tabs>
          <w:tab w:val="left" w:pos="795"/>
          <w:tab w:val="right" w:leader="dot" w:pos="9056"/>
        </w:tabs>
        <w:rPr>
          <w:noProof/>
          <w:lang w:eastAsia="ja-JP"/>
        </w:rPr>
      </w:pPr>
      <w:r>
        <w:rPr>
          <w:noProof/>
        </w:rPr>
        <w:t>7.2</w:t>
      </w:r>
      <w:r>
        <w:rPr>
          <w:noProof/>
          <w:lang w:eastAsia="ja-JP"/>
        </w:rPr>
        <w:tab/>
      </w:r>
      <w:r>
        <w:rPr>
          <w:noProof/>
        </w:rPr>
        <w:t>Evaluatie van de (tussen)producten</w:t>
      </w:r>
      <w:r>
        <w:rPr>
          <w:noProof/>
        </w:rPr>
        <w:tab/>
      </w:r>
      <w:r>
        <w:rPr>
          <w:noProof/>
        </w:rPr>
        <w:fldChar w:fldCharType="begin"/>
      </w:r>
      <w:r>
        <w:rPr>
          <w:noProof/>
        </w:rPr>
        <w:instrText xml:space="preserve"> PAGEREF _Toc288128791 \h </w:instrText>
      </w:r>
      <w:r>
        <w:rPr>
          <w:noProof/>
        </w:rPr>
      </w:r>
      <w:r>
        <w:rPr>
          <w:noProof/>
        </w:rPr>
        <w:fldChar w:fldCharType="separate"/>
      </w:r>
      <w:r w:rsidR="00C2332A">
        <w:rPr>
          <w:noProof/>
        </w:rPr>
        <w:t>52</w:t>
      </w:r>
      <w:r>
        <w:rPr>
          <w:noProof/>
        </w:rPr>
        <w:fldChar w:fldCharType="end"/>
      </w:r>
    </w:p>
    <w:p w14:paraId="23DEBD53" w14:textId="77777777" w:rsidR="00471353" w:rsidRDefault="00471353">
      <w:pPr>
        <w:pStyle w:val="Inhopg1"/>
        <w:tabs>
          <w:tab w:val="left" w:pos="422"/>
          <w:tab w:val="right" w:leader="dot" w:pos="9056"/>
        </w:tabs>
        <w:rPr>
          <w:noProof/>
          <w:lang w:eastAsia="ja-JP"/>
        </w:rPr>
      </w:pPr>
      <w:r>
        <w:rPr>
          <w:noProof/>
        </w:rPr>
        <w:t>8.</w:t>
      </w:r>
      <w:r>
        <w:rPr>
          <w:noProof/>
          <w:lang w:eastAsia="ja-JP"/>
        </w:rPr>
        <w:tab/>
      </w:r>
      <w:r>
        <w:rPr>
          <w:noProof/>
        </w:rPr>
        <w:t>Beschrijving competenties en beroepstaken volgens de STARR methode.</w:t>
      </w:r>
      <w:r>
        <w:rPr>
          <w:noProof/>
        </w:rPr>
        <w:tab/>
      </w:r>
      <w:r>
        <w:rPr>
          <w:noProof/>
        </w:rPr>
        <w:fldChar w:fldCharType="begin"/>
      </w:r>
      <w:r>
        <w:rPr>
          <w:noProof/>
        </w:rPr>
        <w:instrText xml:space="preserve"> PAGEREF _Toc288128802 \h </w:instrText>
      </w:r>
      <w:r>
        <w:rPr>
          <w:noProof/>
        </w:rPr>
      </w:r>
      <w:r>
        <w:rPr>
          <w:noProof/>
        </w:rPr>
        <w:fldChar w:fldCharType="separate"/>
      </w:r>
      <w:r w:rsidR="00C2332A">
        <w:rPr>
          <w:noProof/>
        </w:rPr>
        <w:t>55</w:t>
      </w:r>
      <w:r>
        <w:rPr>
          <w:noProof/>
        </w:rPr>
        <w:fldChar w:fldCharType="end"/>
      </w:r>
    </w:p>
    <w:p w14:paraId="21595EF6" w14:textId="77777777" w:rsidR="00471353" w:rsidRDefault="00471353">
      <w:pPr>
        <w:pStyle w:val="Inhopg1"/>
        <w:tabs>
          <w:tab w:val="left" w:pos="422"/>
          <w:tab w:val="right" w:leader="dot" w:pos="9056"/>
        </w:tabs>
        <w:rPr>
          <w:noProof/>
          <w:lang w:eastAsia="ja-JP"/>
        </w:rPr>
      </w:pPr>
      <w:r>
        <w:rPr>
          <w:noProof/>
        </w:rPr>
        <w:t>9.</w:t>
      </w:r>
      <w:r>
        <w:rPr>
          <w:noProof/>
          <w:lang w:eastAsia="ja-JP"/>
        </w:rPr>
        <w:tab/>
      </w:r>
      <w:r>
        <w:rPr>
          <w:noProof/>
        </w:rPr>
        <w:t>Conclusie</w:t>
      </w:r>
      <w:r>
        <w:rPr>
          <w:noProof/>
        </w:rPr>
        <w:tab/>
      </w:r>
      <w:r>
        <w:rPr>
          <w:noProof/>
        </w:rPr>
        <w:fldChar w:fldCharType="begin"/>
      </w:r>
      <w:r>
        <w:rPr>
          <w:noProof/>
        </w:rPr>
        <w:instrText xml:space="preserve"> PAGEREF _Toc288128807 \h </w:instrText>
      </w:r>
      <w:r>
        <w:rPr>
          <w:noProof/>
        </w:rPr>
      </w:r>
      <w:r>
        <w:rPr>
          <w:noProof/>
        </w:rPr>
        <w:fldChar w:fldCharType="separate"/>
      </w:r>
      <w:r w:rsidR="00C2332A">
        <w:rPr>
          <w:noProof/>
        </w:rPr>
        <w:t>64</w:t>
      </w:r>
      <w:r>
        <w:rPr>
          <w:noProof/>
        </w:rPr>
        <w:fldChar w:fldCharType="end"/>
      </w:r>
    </w:p>
    <w:p w14:paraId="7C9CD5CA" w14:textId="77777777" w:rsidR="00471353" w:rsidRDefault="00471353">
      <w:pPr>
        <w:pStyle w:val="Inhopg1"/>
        <w:tabs>
          <w:tab w:val="right" w:leader="dot" w:pos="9056"/>
        </w:tabs>
        <w:rPr>
          <w:noProof/>
          <w:lang w:eastAsia="ja-JP"/>
        </w:rPr>
      </w:pPr>
      <w:r>
        <w:rPr>
          <w:noProof/>
        </w:rPr>
        <w:t>Bronnenlijst</w:t>
      </w:r>
      <w:r>
        <w:rPr>
          <w:noProof/>
        </w:rPr>
        <w:tab/>
      </w:r>
      <w:r>
        <w:rPr>
          <w:noProof/>
        </w:rPr>
        <w:fldChar w:fldCharType="begin"/>
      </w:r>
      <w:r>
        <w:rPr>
          <w:noProof/>
        </w:rPr>
        <w:instrText xml:space="preserve"> PAGEREF _Toc288128808 \h </w:instrText>
      </w:r>
      <w:r>
        <w:rPr>
          <w:noProof/>
        </w:rPr>
      </w:r>
      <w:r>
        <w:rPr>
          <w:noProof/>
        </w:rPr>
        <w:fldChar w:fldCharType="separate"/>
      </w:r>
      <w:r w:rsidR="00C2332A">
        <w:rPr>
          <w:noProof/>
        </w:rPr>
        <w:t>66</w:t>
      </w:r>
      <w:r>
        <w:rPr>
          <w:noProof/>
        </w:rPr>
        <w:fldChar w:fldCharType="end"/>
      </w:r>
    </w:p>
    <w:p w14:paraId="27C28FBC" w14:textId="77777777" w:rsidR="00471353" w:rsidRDefault="00471353">
      <w:pPr>
        <w:pStyle w:val="Inhopg1"/>
        <w:tabs>
          <w:tab w:val="right" w:leader="dot" w:pos="9056"/>
        </w:tabs>
        <w:rPr>
          <w:noProof/>
          <w:lang w:eastAsia="ja-JP"/>
        </w:rPr>
      </w:pPr>
      <w:r>
        <w:rPr>
          <w:noProof/>
        </w:rPr>
        <w:t>Figurenindex</w:t>
      </w:r>
      <w:r>
        <w:rPr>
          <w:noProof/>
        </w:rPr>
        <w:tab/>
      </w:r>
      <w:r>
        <w:rPr>
          <w:noProof/>
        </w:rPr>
        <w:fldChar w:fldCharType="begin"/>
      </w:r>
      <w:r>
        <w:rPr>
          <w:noProof/>
        </w:rPr>
        <w:instrText xml:space="preserve"> PAGEREF _Toc288128809 \h </w:instrText>
      </w:r>
      <w:r>
        <w:rPr>
          <w:noProof/>
        </w:rPr>
      </w:r>
      <w:r>
        <w:rPr>
          <w:noProof/>
        </w:rPr>
        <w:fldChar w:fldCharType="separate"/>
      </w:r>
      <w:r w:rsidR="00C2332A">
        <w:rPr>
          <w:noProof/>
        </w:rPr>
        <w:t>67</w:t>
      </w:r>
      <w:r>
        <w:rPr>
          <w:noProof/>
        </w:rPr>
        <w:fldChar w:fldCharType="end"/>
      </w:r>
    </w:p>
    <w:p w14:paraId="6E10E1C1" w14:textId="77777777" w:rsidR="00471353" w:rsidRDefault="00471353">
      <w:pPr>
        <w:pStyle w:val="Inhopg1"/>
        <w:tabs>
          <w:tab w:val="right" w:leader="dot" w:pos="9056"/>
        </w:tabs>
        <w:rPr>
          <w:noProof/>
          <w:lang w:eastAsia="ja-JP"/>
        </w:rPr>
      </w:pPr>
      <w:r>
        <w:rPr>
          <w:noProof/>
        </w:rPr>
        <w:t>Tabellenindex</w:t>
      </w:r>
      <w:r>
        <w:rPr>
          <w:noProof/>
        </w:rPr>
        <w:tab/>
      </w:r>
      <w:r>
        <w:rPr>
          <w:noProof/>
        </w:rPr>
        <w:fldChar w:fldCharType="begin"/>
      </w:r>
      <w:r>
        <w:rPr>
          <w:noProof/>
        </w:rPr>
        <w:instrText xml:space="preserve"> PAGEREF _Toc288128810 \h </w:instrText>
      </w:r>
      <w:r>
        <w:rPr>
          <w:noProof/>
        </w:rPr>
      </w:r>
      <w:r>
        <w:rPr>
          <w:noProof/>
        </w:rPr>
        <w:fldChar w:fldCharType="separate"/>
      </w:r>
      <w:r w:rsidR="00C2332A">
        <w:rPr>
          <w:noProof/>
        </w:rPr>
        <w:t>68</w:t>
      </w:r>
      <w:r>
        <w:rPr>
          <w:noProof/>
        </w:rPr>
        <w:fldChar w:fldCharType="end"/>
      </w:r>
    </w:p>
    <w:p w14:paraId="18B1ADBD" w14:textId="77777777" w:rsidR="00471353" w:rsidRDefault="00471353">
      <w:pPr>
        <w:pStyle w:val="Inhopg1"/>
        <w:tabs>
          <w:tab w:val="right" w:leader="dot" w:pos="9056"/>
        </w:tabs>
        <w:rPr>
          <w:noProof/>
          <w:lang w:eastAsia="ja-JP"/>
        </w:rPr>
      </w:pPr>
      <w:r>
        <w:rPr>
          <w:noProof/>
        </w:rPr>
        <w:t>Begrippenlijst</w:t>
      </w:r>
      <w:r>
        <w:rPr>
          <w:noProof/>
        </w:rPr>
        <w:tab/>
      </w:r>
      <w:r>
        <w:rPr>
          <w:noProof/>
        </w:rPr>
        <w:fldChar w:fldCharType="begin"/>
      </w:r>
      <w:r>
        <w:rPr>
          <w:noProof/>
        </w:rPr>
        <w:instrText xml:space="preserve"> PAGEREF _Toc288128811 \h </w:instrText>
      </w:r>
      <w:r>
        <w:rPr>
          <w:noProof/>
        </w:rPr>
      </w:r>
      <w:r>
        <w:rPr>
          <w:noProof/>
        </w:rPr>
        <w:fldChar w:fldCharType="separate"/>
      </w:r>
      <w:r w:rsidR="00C2332A">
        <w:rPr>
          <w:noProof/>
        </w:rPr>
        <w:t>69</w:t>
      </w:r>
      <w:r>
        <w:rPr>
          <w:noProof/>
        </w:rPr>
        <w:fldChar w:fldCharType="end"/>
      </w:r>
    </w:p>
    <w:p w14:paraId="7362F29D" w14:textId="77777777" w:rsidR="00471353" w:rsidRDefault="00471353">
      <w:pPr>
        <w:pStyle w:val="Inhopg1"/>
        <w:tabs>
          <w:tab w:val="right" w:leader="dot" w:pos="9056"/>
        </w:tabs>
        <w:rPr>
          <w:noProof/>
          <w:lang w:eastAsia="ja-JP"/>
        </w:rPr>
      </w:pPr>
      <w:r>
        <w:rPr>
          <w:noProof/>
        </w:rPr>
        <w:t>Bijlage 1</w:t>
      </w:r>
      <w:r>
        <w:rPr>
          <w:noProof/>
        </w:rPr>
        <w:tab/>
      </w:r>
      <w:r>
        <w:rPr>
          <w:noProof/>
        </w:rPr>
        <w:fldChar w:fldCharType="begin"/>
      </w:r>
      <w:r>
        <w:rPr>
          <w:noProof/>
        </w:rPr>
        <w:instrText xml:space="preserve"> PAGEREF _Toc288128812 \h </w:instrText>
      </w:r>
      <w:r>
        <w:rPr>
          <w:noProof/>
        </w:rPr>
      </w:r>
      <w:r>
        <w:rPr>
          <w:noProof/>
        </w:rPr>
        <w:fldChar w:fldCharType="separate"/>
      </w:r>
      <w:r w:rsidR="00C2332A">
        <w:rPr>
          <w:noProof/>
        </w:rPr>
        <w:t>70</w:t>
      </w:r>
      <w:r>
        <w:rPr>
          <w:noProof/>
        </w:rPr>
        <w:fldChar w:fldCharType="end"/>
      </w:r>
    </w:p>
    <w:p w14:paraId="16D32214" w14:textId="3FED5809" w:rsidR="00471353" w:rsidRDefault="00471353">
      <w:pPr>
        <w:pStyle w:val="Inhopg1"/>
        <w:tabs>
          <w:tab w:val="right" w:leader="dot" w:pos="9056"/>
        </w:tabs>
        <w:rPr>
          <w:noProof/>
          <w:lang w:eastAsia="ja-JP"/>
        </w:rPr>
      </w:pPr>
      <w:r>
        <w:rPr>
          <w:noProof/>
        </w:rPr>
        <w:t>Bijlage 2</w:t>
      </w:r>
      <w:r>
        <w:rPr>
          <w:noProof/>
        </w:rPr>
        <w:tab/>
      </w:r>
      <w:r>
        <w:rPr>
          <w:noProof/>
        </w:rPr>
        <w:fldChar w:fldCharType="begin"/>
      </w:r>
      <w:r>
        <w:rPr>
          <w:noProof/>
        </w:rPr>
        <w:instrText xml:space="preserve"> PAGEREF _Toc288128813 \h </w:instrText>
      </w:r>
      <w:r>
        <w:rPr>
          <w:noProof/>
        </w:rPr>
      </w:r>
      <w:r>
        <w:rPr>
          <w:noProof/>
        </w:rPr>
        <w:fldChar w:fldCharType="separate"/>
      </w:r>
      <w:r w:rsidR="00C2332A">
        <w:rPr>
          <w:noProof/>
        </w:rPr>
        <w:t>71</w:t>
      </w:r>
      <w:r>
        <w:rPr>
          <w:noProof/>
        </w:rPr>
        <w:fldChar w:fldCharType="end"/>
      </w:r>
    </w:p>
    <w:p w14:paraId="3CCF23BF" w14:textId="77777777" w:rsidR="00471353" w:rsidRDefault="00471353">
      <w:pPr>
        <w:pStyle w:val="Inhopg1"/>
        <w:tabs>
          <w:tab w:val="right" w:leader="dot" w:pos="9056"/>
        </w:tabs>
        <w:rPr>
          <w:noProof/>
          <w:lang w:eastAsia="ja-JP"/>
        </w:rPr>
      </w:pPr>
      <w:r>
        <w:rPr>
          <w:noProof/>
        </w:rPr>
        <w:t>Bijlage 3</w:t>
      </w:r>
      <w:r>
        <w:rPr>
          <w:noProof/>
        </w:rPr>
        <w:tab/>
      </w:r>
      <w:r>
        <w:rPr>
          <w:noProof/>
        </w:rPr>
        <w:fldChar w:fldCharType="begin"/>
      </w:r>
      <w:r>
        <w:rPr>
          <w:noProof/>
        </w:rPr>
        <w:instrText xml:space="preserve"> PAGEREF _Toc288128815 \h </w:instrText>
      </w:r>
      <w:r>
        <w:rPr>
          <w:noProof/>
        </w:rPr>
      </w:r>
      <w:r>
        <w:rPr>
          <w:noProof/>
        </w:rPr>
        <w:fldChar w:fldCharType="separate"/>
      </w:r>
      <w:r w:rsidR="00C2332A">
        <w:rPr>
          <w:noProof/>
        </w:rPr>
        <w:t>72</w:t>
      </w:r>
      <w:r>
        <w:rPr>
          <w:noProof/>
        </w:rPr>
        <w:fldChar w:fldCharType="end"/>
      </w:r>
    </w:p>
    <w:p w14:paraId="719B1EFD" w14:textId="77777777" w:rsidR="00471353" w:rsidRDefault="00471353">
      <w:pPr>
        <w:pStyle w:val="Inhopg1"/>
        <w:tabs>
          <w:tab w:val="right" w:leader="dot" w:pos="9056"/>
        </w:tabs>
        <w:rPr>
          <w:noProof/>
          <w:lang w:eastAsia="ja-JP"/>
        </w:rPr>
      </w:pPr>
      <w:r>
        <w:rPr>
          <w:noProof/>
        </w:rPr>
        <w:t>Bijlage 4</w:t>
      </w:r>
      <w:r>
        <w:rPr>
          <w:noProof/>
        </w:rPr>
        <w:tab/>
      </w:r>
      <w:r>
        <w:rPr>
          <w:noProof/>
        </w:rPr>
        <w:fldChar w:fldCharType="begin"/>
      </w:r>
      <w:r>
        <w:rPr>
          <w:noProof/>
        </w:rPr>
        <w:instrText xml:space="preserve"> PAGEREF _Toc288128816 \h </w:instrText>
      </w:r>
      <w:r>
        <w:rPr>
          <w:noProof/>
        </w:rPr>
      </w:r>
      <w:r>
        <w:rPr>
          <w:noProof/>
        </w:rPr>
        <w:fldChar w:fldCharType="separate"/>
      </w:r>
      <w:r w:rsidR="00C2332A">
        <w:rPr>
          <w:noProof/>
        </w:rPr>
        <w:t>73</w:t>
      </w:r>
      <w:r>
        <w:rPr>
          <w:noProof/>
        </w:rPr>
        <w:fldChar w:fldCharType="end"/>
      </w:r>
    </w:p>
    <w:p w14:paraId="6700D07C" w14:textId="77777777" w:rsidR="00471353" w:rsidRDefault="00471353">
      <w:pPr>
        <w:pStyle w:val="Inhopg1"/>
        <w:tabs>
          <w:tab w:val="right" w:leader="dot" w:pos="9056"/>
        </w:tabs>
        <w:rPr>
          <w:noProof/>
          <w:lang w:eastAsia="ja-JP"/>
        </w:rPr>
      </w:pPr>
      <w:r>
        <w:rPr>
          <w:noProof/>
        </w:rPr>
        <w:t>Bijlage 5</w:t>
      </w:r>
      <w:r>
        <w:rPr>
          <w:noProof/>
        </w:rPr>
        <w:tab/>
      </w:r>
      <w:r>
        <w:rPr>
          <w:noProof/>
        </w:rPr>
        <w:fldChar w:fldCharType="begin"/>
      </w:r>
      <w:r>
        <w:rPr>
          <w:noProof/>
        </w:rPr>
        <w:instrText xml:space="preserve"> PAGEREF _Toc288128817 \h </w:instrText>
      </w:r>
      <w:r>
        <w:rPr>
          <w:noProof/>
        </w:rPr>
      </w:r>
      <w:r>
        <w:rPr>
          <w:noProof/>
        </w:rPr>
        <w:fldChar w:fldCharType="separate"/>
      </w:r>
      <w:r w:rsidR="00C2332A">
        <w:rPr>
          <w:noProof/>
        </w:rPr>
        <w:t>74</w:t>
      </w:r>
      <w:r>
        <w:rPr>
          <w:noProof/>
        </w:rPr>
        <w:fldChar w:fldCharType="end"/>
      </w:r>
    </w:p>
    <w:p w14:paraId="15BCF431" w14:textId="77777777" w:rsidR="00052904" w:rsidRDefault="00B7614D" w:rsidP="009C0C45">
      <w:r>
        <w:fldChar w:fldCharType="end"/>
      </w:r>
    </w:p>
    <w:p w14:paraId="4404E5A0" w14:textId="239F15DE" w:rsidR="008D0794" w:rsidRDefault="008D0794" w:rsidP="008D0794">
      <w:pPr>
        <w:pStyle w:val="Kop1"/>
      </w:pPr>
      <w:r>
        <w:t>Externe Bijlage</w:t>
      </w:r>
      <w:r w:rsidR="004B3FD8">
        <w:t>n</w:t>
      </w:r>
    </w:p>
    <w:p w14:paraId="4BE821D4" w14:textId="77777777" w:rsidR="008D0794" w:rsidRPr="008D0794" w:rsidRDefault="008D0794" w:rsidP="008D0794"/>
    <w:p w14:paraId="090DE222" w14:textId="11838C01" w:rsidR="00B7614D" w:rsidRDefault="008D0794" w:rsidP="009C0C45">
      <w:r>
        <w:t>Bijlage A: Project Initiatie Document</w:t>
      </w:r>
    </w:p>
    <w:p w14:paraId="1D7E4E03" w14:textId="2AE09D33" w:rsidR="008D0794" w:rsidRDefault="008D0794" w:rsidP="009C0C45">
      <w:r>
        <w:t>Bijlage B: Rapport Huidige Situatie</w:t>
      </w:r>
    </w:p>
    <w:p w14:paraId="7E9EBDB4" w14:textId="1BDB85F7" w:rsidR="008D0794" w:rsidRDefault="008D0794" w:rsidP="009C0C45">
      <w:r>
        <w:t>Bijlage C: Analyserapport</w:t>
      </w:r>
    </w:p>
    <w:p w14:paraId="05FB7C48" w14:textId="0833F26E" w:rsidR="008D0794" w:rsidRDefault="008D0794" w:rsidP="009C0C45">
      <w:r>
        <w:t>Bijlage D: Adviesrapport</w:t>
      </w:r>
    </w:p>
    <w:p w14:paraId="2366A0E0" w14:textId="7A6C957B" w:rsidR="008D0794" w:rsidRPr="009C0C45" w:rsidRDefault="008D0794" w:rsidP="009C0C45">
      <w:r>
        <w:t>Bijlage E: Interview- en enquêteverslagen</w:t>
      </w:r>
    </w:p>
    <w:p w14:paraId="74A8DB42" w14:textId="77777777" w:rsidR="003D40F3" w:rsidRDefault="003D40F3" w:rsidP="009C0C45">
      <w:pPr>
        <w:pStyle w:val="Inhopg1"/>
        <w:tabs>
          <w:tab w:val="right" w:leader="dot" w:pos="9056"/>
        </w:tabs>
      </w:pPr>
    </w:p>
    <w:p w14:paraId="0CF079ED" w14:textId="77777777" w:rsidR="00FB0A26" w:rsidRDefault="00FB0A26" w:rsidP="00FB0A26"/>
    <w:p w14:paraId="3D10BD6E" w14:textId="77777777" w:rsidR="00F43150" w:rsidRPr="00F43150" w:rsidRDefault="00F43150" w:rsidP="00F43150">
      <w:r>
        <w:br w:type="page"/>
      </w:r>
    </w:p>
    <w:p w14:paraId="46400086" w14:textId="77777777" w:rsidR="00206567" w:rsidRDefault="00206567" w:rsidP="00103A4F">
      <w:pPr>
        <w:pStyle w:val="Kop1"/>
        <w:numPr>
          <w:ilvl w:val="0"/>
          <w:numId w:val="3"/>
        </w:numPr>
      </w:pPr>
      <w:bookmarkStart w:id="78" w:name="_Toc258834897"/>
      <w:bookmarkStart w:id="79" w:name="_Toc288128737"/>
      <w:r>
        <w:t>Inleiding</w:t>
      </w:r>
      <w:bookmarkEnd w:id="78"/>
      <w:bookmarkEnd w:id="79"/>
    </w:p>
    <w:p w14:paraId="2060ED2C" w14:textId="77777777" w:rsidR="00206567" w:rsidRDefault="00206567" w:rsidP="00206567"/>
    <w:p w14:paraId="41777851" w14:textId="77777777" w:rsidR="00206567" w:rsidRDefault="00206567" w:rsidP="00206567">
      <w:r>
        <w:t>In dit verslag zullen de processen en activiteiten worden weergegeven die ik gedurende het project heb uitgevoerd. Tevens zullen de gemaakte keuzes worden weergegeven. Ook zal worden weergegeven wat er wel en niet goed is gegaan.</w:t>
      </w:r>
    </w:p>
    <w:p w14:paraId="1F4F9245" w14:textId="77777777" w:rsidR="004A7A9C" w:rsidRDefault="004A7A9C" w:rsidP="00206567"/>
    <w:p w14:paraId="4AAB288C" w14:textId="1F9D49B0" w:rsidR="0058439B" w:rsidRDefault="0058439B" w:rsidP="00206567">
      <w:r>
        <w:t xml:space="preserve">De </w:t>
      </w:r>
      <w:r w:rsidR="006D17C9">
        <w:t>opdrachtgever</w:t>
      </w:r>
      <w:r w:rsidR="00E64399">
        <w:t xml:space="preserve"> van de Haagse Hogeschool (dhr. Bögels)</w:t>
      </w:r>
      <w:r>
        <w:t xml:space="preserve"> heeft aangegeven dat de Equimatch applicatie niet goed werkt voor</w:t>
      </w:r>
      <w:r w:rsidR="00591E1E">
        <w:t xml:space="preserve"> degene die zich</w:t>
      </w:r>
      <w:r w:rsidR="00B30643">
        <w:t xml:space="preserve"> bezig houden met</w:t>
      </w:r>
      <w:r>
        <w:t xml:space="preserve"> het afstuderen</w:t>
      </w:r>
      <w:r w:rsidR="00B30643">
        <w:t xml:space="preserve"> proces</w:t>
      </w:r>
      <w:r>
        <w:t xml:space="preserve">. Hij heeft aan mij gevraagd om hiernaar te kijken. Het gaat hem voornamelijk om hoe dat binnen de </w:t>
      </w:r>
      <w:r w:rsidR="00E64399">
        <w:t>faculteit</w:t>
      </w:r>
      <w:r>
        <w:t xml:space="preserve"> </w:t>
      </w:r>
      <w:r w:rsidR="006D17C9">
        <w:t xml:space="preserve">IT &amp; Design </w:t>
      </w:r>
      <w:r>
        <w:t>gebruikt wordt.</w:t>
      </w:r>
    </w:p>
    <w:p w14:paraId="233F67A4" w14:textId="2FD131AB" w:rsidR="004A7A9C" w:rsidRDefault="00D510DC" w:rsidP="00206567">
      <w:r>
        <w:t xml:space="preserve">Het doel van mijn afstuderen is </w:t>
      </w:r>
      <w:r w:rsidR="0058439B">
        <w:t xml:space="preserve">dus ook </w:t>
      </w:r>
      <w:r>
        <w:t xml:space="preserve">onderzoek te doen naar de Equimatch applicatie en naar de </w:t>
      </w:r>
      <w:r w:rsidR="006D17C9">
        <w:t xml:space="preserve">ervaring </w:t>
      </w:r>
      <w:r>
        <w:t xml:space="preserve">van de medewerkers die ermee werken. De knelpunten </w:t>
      </w:r>
      <w:r w:rsidR="00846463">
        <w:t xml:space="preserve">zijn </w:t>
      </w:r>
      <w:r w:rsidR="00591E1E">
        <w:t>vastgesteld</w:t>
      </w:r>
      <w:r>
        <w:t xml:space="preserve"> en op basis daarvan </w:t>
      </w:r>
      <w:r w:rsidR="00846463">
        <w:t>is er</w:t>
      </w:r>
      <w:r>
        <w:t xml:space="preserve"> een adviesrapport geschreven. </w:t>
      </w:r>
    </w:p>
    <w:p w14:paraId="5277BDD1" w14:textId="77777777" w:rsidR="00D510DC" w:rsidRDefault="00D510DC" w:rsidP="00206567"/>
    <w:p w14:paraId="56B9E074" w14:textId="77777777" w:rsidR="00020A08" w:rsidRDefault="00020A08" w:rsidP="0058439B">
      <w:r>
        <w:t>In hoofdstuk 2 heb ik kort de organisatie van de Haagse Hogeschool beschreven. Verder wordt in dit hoofdstuk de eerste stappen beschreven behorende bij dit project. Kort gezegd is dit de fase 0 van het project: “Opstarten van het project”.</w:t>
      </w:r>
    </w:p>
    <w:p w14:paraId="33E4A0B4" w14:textId="77777777" w:rsidR="0058439B" w:rsidRDefault="0058439B" w:rsidP="00206567"/>
    <w:p w14:paraId="7C1C22BA" w14:textId="58F713D9" w:rsidR="000C377D" w:rsidRDefault="000C377D" w:rsidP="00206567">
      <w:r>
        <w:t>In hoofdstuk 3 heb ik een beschrijving gegeven van mijn ziekte die een belemmering vormde voor mijn afstuderen.</w:t>
      </w:r>
    </w:p>
    <w:p w14:paraId="5E6D326E" w14:textId="77777777" w:rsidR="000C377D" w:rsidRDefault="000C377D" w:rsidP="00206567"/>
    <w:p w14:paraId="64F5D5B5" w14:textId="25CE9257" w:rsidR="0058439B" w:rsidRDefault="000C377D" w:rsidP="00206567">
      <w:r>
        <w:t>In hoofdstuk 4</w:t>
      </w:r>
      <w:r w:rsidR="0058439B">
        <w:t xml:space="preserve"> </w:t>
      </w:r>
      <w:r w:rsidR="00020A08">
        <w:t>staat</w:t>
      </w:r>
      <w:r w:rsidR="0058439B">
        <w:t xml:space="preserve"> beschreven hoe </w:t>
      </w:r>
      <w:r w:rsidR="00020A08">
        <w:t xml:space="preserve">het verloop van fase 1 is gegaan. Deze fase gaat over de beschrijving van de infrastructuur en welke objecten betrokken zijn bij het stage- en afstudeerproces.  Elke stap in deze fase wordt benoemd en er wordt uitgelegd waarom ik tot de gemaakte keuzes kwam. </w:t>
      </w:r>
    </w:p>
    <w:p w14:paraId="4614630F" w14:textId="77777777" w:rsidR="006C75A1" w:rsidRDefault="006C75A1" w:rsidP="006C75A1"/>
    <w:p w14:paraId="17291C48" w14:textId="076B45C4" w:rsidR="006C75A1" w:rsidRDefault="000C377D" w:rsidP="006C75A1">
      <w:r>
        <w:t>Hoofdstuk 5</w:t>
      </w:r>
      <w:r w:rsidR="006C75A1">
        <w:t xml:space="preserve"> zal gaan over de gevonden knelpunten. Daar zal stil worden ges</w:t>
      </w:r>
      <w:r w:rsidR="002F6F07">
        <w:t xml:space="preserve">taan bij de gevonden problemen </w:t>
      </w:r>
      <w:r w:rsidR="006C75A1">
        <w:t xml:space="preserve">die in fase 1 aan bod zijn gekomen. Uiteraard worden </w:t>
      </w:r>
      <w:r w:rsidR="00F43150">
        <w:t xml:space="preserve">daar </w:t>
      </w:r>
      <w:r w:rsidR="006C75A1">
        <w:t xml:space="preserve">dan conclusies </w:t>
      </w:r>
      <w:r w:rsidR="00591E1E">
        <w:t xml:space="preserve">aan </w:t>
      </w:r>
      <w:r w:rsidR="006C75A1">
        <w:t xml:space="preserve">verbonden. Dit hoofdstuk gaat voornamelijk over fase 2 van het project. </w:t>
      </w:r>
    </w:p>
    <w:p w14:paraId="1F2EA3DD" w14:textId="77777777" w:rsidR="006C75A1" w:rsidRDefault="006C75A1" w:rsidP="006C75A1"/>
    <w:p w14:paraId="5B51277B" w14:textId="2E99203F" w:rsidR="006C75A1" w:rsidRDefault="000C377D" w:rsidP="006C75A1">
      <w:r>
        <w:t>In hoofdstuk 6</w:t>
      </w:r>
      <w:r w:rsidR="006C75A1">
        <w:t xml:space="preserve"> is de totstandkoming beschreven van het adviesrapport dat ik heb opgesteld </w:t>
      </w:r>
      <w:r w:rsidR="00FD7F3B">
        <w:t>voor</w:t>
      </w:r>
      <w:r w:rsidR="006C75A1">
        <w:t xml:space="preserve"> de opdrachtgever. Onderdeel van deze fase is ook hoe het rapport is ontvangen. </w:t>
      </w:r>
      <w:r w:rsidR="00FD7F3B">
        <w:t>Ook wordt beschre</w:t>
      </w:r>
      <w:r w:rsidR="00591E1E">
        <w:t>ven welke keuzes ik heb gemaakt hoe</w:t>
      </w:r>
      <w:r w:rsidR="00FD7F3B">
        <w:t xml:space="preserve"> het advies is verwoord.</w:t>
      </w:r>
    </w:p>
    <w:p w14:paraId="53647D7D" w14:textId="77777777" w:rsidR="006C75A1" w:rsidRDefault="006C75A1" w:rsidP="006C75A1"/>
    <w:p w14:paraId="1A2BDEE9" w14:textId="40A81AD1" w:rsidR="003D727F" w:rsidRDefault="000C377D" w:rsidP="00FD7F3B">
      <w:r>
        <w:t>In hoofdstuk 7</w:t>
      </w:r>
      <w:r w:rsidR="00591E1E">
        <w:t xml:space="preserve"> wordt</w:t>
      </w:r>
      <w:r w:rsidR="003D727F">
        <w:t xml:space="preserve"> de procesgang van het project geëvalueerd evenals </w:t>
      </w:r>
      <w:r w:rsidR="00FD7F3B">
        <w:t xml:space="preserve">de tussen- en eindproducten </w:t>
      </w:r>
      <w:r w:rsidR="003D727F">
        <w:t xml:space="preserve">van het project. Deze evaluatie is vrij globaal om zo een helikopterblik te bereiken.  </w:t>
      </w:r>
    </w:p>
    <w:p w14:paraId="20AFEDD6" w14:textId="77777777" w:rsidR="003D727F" w:rsidRDefault="003D727F" w:rsidP="00FD7F3B"/>
    <w:p w14:paraId="3A5758C0" w14:textId="10141707" w:rsidR="00BB5222" w:rsidRDefault="003D727F" w:rsidP="00FD7F3B">
      <w:r>
        <w:t xml:space="preserve">Hoofdstuk 8 gaat over de </w:t>
      </w:r>
      <w:r w:rsidR="00BB5222">
        <w:t>evaluatie</w:t>
      </w:r>
      <w:r>
        <w:t xml:space="preserve"> </w:t>
      </w:r>
      <w:r w:rsidR="00BB5222">
        <w:t>van</w:t>
      </w:r>
      <w:r>
        <w:t xml:space="preserve"> de behaalde doelen van de competenties en beroepsactiviteiten conform de STARR methode.</w:t>
      </w:r>
      <w:r w:rsidR="00BB5222">
        <w:t xml:space="preserve"> </w:t>
      </w:r>
    </w:p>
    <w:p w14:paraId="1A1A8583" w14:textId="77777777" w:rsidR="00BB5222" w:rsidRDefault="00BB5222" w:rsidP="00FD7F3B"/>
    <w:p w14:paraId="512EFC27" w14:textId="6DC42A00" w:rsidR="00FD7F3B" w:rsidRDefault="00BB5222" w:rsidP="00FD7F3B">
      <w:r>
        <w:t xml:space="preserve">In hoofdstuk 9 wordt de conclusie van dit afstudeerproject weergegeven. </w:t>
      </w:r>
      <w:r w:rsidR="00FD7F3B">
        <w:t xml:space="preserve"> </w:t>
      </w:r>
    </w:p>
    <w:p w14:paraId="128C328C" w14:textId="77777777" w:rsidR="00F42BC1" w:rsidRPr="00F42BC1" w:rsidRDefault="00F42BC1" w:rsidP="00F42BC1"/>
    <w:p w14:paraId="277BD830" w14:textId="77777777" w:rsidR="00945999" w:rsidRDefault="00945999">
      <w:r>
        <w:br w:type="page"/>
      </w:r>
    </w:p>
    <w:p w14:paraId="55216D2C" w14:textId="77777777" w:rsidR="001556DF" w:rsidRDefault="001556DF" w:rsidP="00103A4F">
      <w:pPr>
        <w:pStyle w:val="Kop1"/>
        <w:numPr>
          <w:ilvl w:val="0"/>
          <w:numId w:val="3"/>
        </w:numPr>
      </w:pPr>
      <w:bookmarkStart w:id="80" w:name="_Toc258834905"/>
      <w:bookmarkStart w:id="81" w:name="_Toc288128738"/>
      <w:bookmarkStart w:id="82" w:name="_Toc258834898"/>
      <w:r>
        <w:t>Fase 0: Opstarten van het project</w:t>
      </w:r>
      <w:bookmarkEnd w:id="80"/>
      <w:bookmarkEnd w:id="81"/>
    </w:p>
    <w:p w14:paraId="7E66129D" w14:textId="77777777" w:rsidR="001556DF" w:rsidRPr="001556DF" w:rsidRDefault="001556DF" w:rsidP="001556DF"/>
    <w:p w14:paraId="2CE504E0" w14:textId="77777777" w:rsidR="001556DF" w:rsidRDefault="001556DF" w:rsidP="001556DF"/>
    <w:p w14:paraId="2D8F9E8D" w14:textId="4CF74330" w:rsidR="001556DF" w:rsidRDefault="00E64399" w:rsidP="00C65077">
      <w:r>
        <w:t>In dit hoofdstuk zal ik een beeld schetsen</w:t>
      </w:r>
      <w:r w:rsidR="001556DF">
        <w:t xml:space="preserve"> van de Haagse Hogeschool als organisatie. Verder zal stil worden gestaan bij de </w:t>
      </w:r>
      <w:r w:rsidR="00F43150">
        <w:t xml:space="preserve">gebruikte </w:t>
      </w:r>
      <w:r w:rsidR="001556DF">
        <w:t>projectparameters</w:t>
      </w:r>
      <w:r w:rsidR="00F43150">
        <w:t>:</w:t>
      </w:r>
      <w:r w:rsidR="001556DF">
        <w:t xml:space="preserve"> dus welke methoden en technieken gebruik</w:t>
      </w:r>
      <w:r>
        <w:t>t worden</w:t>
      </w:r>
      <w:r w:rsidR="00F43150">
        <w:t xml:space="preserve">. Ook zal stil worden gestaan </w:t>
      </w:r>
      <w:r w:rsidR="001556DF">
        <w:t>welke activiteiten in deze f</w:t>
      </w:r>
      <w:r w:rsidR="00C65077">
        <w:t xml:space="preserve">ase aan de orde </w:t>
      </w:r>
      <w:r w:rsidR="00591E1E">
        <w:t>komen.</w:t>
      </w:r>
      <w:r w:rsidR="00C65077">
        <w:t xml:space="preserve"> </w:t>
      </w:r>
    </w:p>
    <w:p w14:paraId="37A83B77" w14:textId="77777777" w:rsidR="00907567" w:rsidRDefault="00907567" w:rsidP="00C65077"/>
    <w:p w14:paraId="79C25C1D" w14:textId="77777777" w:rsidR="009027D5" w:rsidRDefault="00D16705" w:rsidP="00103A4F">
      <w:pPr>
        <w:pStyle w:val="Kop2"/>
        <w:numPr>
          <w:ilvl w:val="1"/>
          <w:numId w:val="3"/>
        </w:numPr>
      </w:pPr>
      <w:bookmarkStart w:id="83" w:name="_Toc283381923"/>
      <w:bookmarkStart w:id="84" w:name="_Toc288128739"/>
      <w:r>
        <w:t>Organisatiebeschrijving</w:t>
      </w:r>
      <w:bookmarkEnd w:id="82"/>
      <w:bookmarkEnd w:id="83"/>
      <w:bookmarkEnd w:id="84"/>
    </w:p>
    <w:p w14:paraId="3054BD05" w14:textId="77777777" w:rsidR="00945999" w:rsidRDefault="00945999" w:rsidP="00945999"/>
    <w:p w14:paraId="3DE445A7" w14:textId="77777777" w:rsidR="00945999" w:rsidRDefault="00612428" w:rsidP="00945999">
      <w:r>
        <w:t>In dit hoofdstuk heb ik de Haagse Hogesch</w:t>
      </w:r>
      <w:r w:rsidR="00F43150">
        <w:t>ool als organisatie beschreven.</w:t>
      </w:r>
    </w:p>
    <w:p w14:paraId="7950F387" w14:textId="77777777" w:rsidR="00FD7F3B" w:rsidRDefault="00FD7F3B" w:rsidP="00945999">
      <w:r>
        <w:t xml:space="preserve">Deze beschrijving is nodig zodat men een duidelijk beeld heeft over de organisatie waarin ik onderzoek </w:t>
      </w:r>
      <w:r w:rsidR="0005645C">
        <w:t>uitvoer</w:t>
      </w:r>
      <w:r>
        <w:t>.</w:t>
      </w:r>
    </w:p>
    <w:p w14:paraId="319B7668" w14:textId="77777777" w:rsidR="00612428" w:rsidRDefault="00612428" w:rsidP="00945999"/>
    <w:p w14:paraId="341A5111" w14:textId="77777777" w:rsidR="00612428" w:rsidRDefault="00D16705" w:rsidP="001556DF">
      <w:pPr>
        <w:pStyle w:val="Kop3"/>
      </w:pPr>
      <w:bookmarkStart w:id="85" w:name="_Toc258834899"/>
      <w:bookmarkStart w:id="86" w:name="_Toc272051382"/>
      <w:bookmarkStart w:id="87" w:name="_Toc274837619"/>
      <w:bookmarkStart w:id="88" w:name="_Toc283381924"/>
      <w:bookmarkStart w:id="89" w:name="_Toc283627674"/>
      <w:bookmarkStart w:id="90" w:name="_Toc284241313"/>
      <w:bookmarkStart w:id="91" w:name="_Toc286052271"/>
      <w:bookmarkStart w:id="92" w:name="_Toc286120320"/>
      <w:bookmarkStart w:id="93" w:name="_Toc286552622"/>
      <w:bookmarkStart w:id="94" w:name="_Toc287601807"/>
      <w:bookmarkStart w:id="95" w:name="_Toc288128740"/>
      <w:r>
        <w:t>Structuur</w:t>
      </w:r>
      <w:bookmarkEnd w:id="85"/>
      <w:bookmarkEnd w:id="86"/>
      <w:bookmarkEnd w:id="87"/>
      <w:bookmarkEnd w:id="88"/>
      <w:bookmarkEnd w:id="89"/>
      <w:bookmarkEnd w:id="90"/>
      <w:bookmarkEnd w:id="91"/>
      <w:bookmarkEnd w:id="92"/>
      <w:bookmarkEnd w:id="93"/>
      <w:bookmarkEnd w:id="94"/>
      <w:bookmarkEnd w:id="95"/>
    </w:p>
    <w:p w14:paraId="70A4D87B" w14:textId="77777777" w:rsidR="00612428" w:rsidRDefault="00612428" w:rsidP="00612428"/>
    <w:p w14:paraId="7F11E8AE" w14:textId="77777777" w:rsidR="00612428" w:rsidRDefault="001F0601" w:rsidP="00612428">
      <w:r>
        <w:t xml:space="preserve">De Haagse Hogeschool is een opleidingsinstituut </w:t>
      </w:r>
      <w:r w:rsidR="003033CB">
        <w:t>v</w:t>
      </w:r>
      <w:r>
        <w:t xml:space="preserve">oor het hogere onderwijs. Zij hebben 3 vestigingen in Den Haag, Delft en Zoetermeer. De Haagse Hogeschool geeft les aan ruim 21.000 studenten en dit doen ze voor ruim 62 opleidingen. De studenten kunnen voltijd, deeltijd en duale opleidingen volgen. </w:t>
      </w:r>
    </w:p>
    <w:p w14:paraId="6D18611B" w14:textId="77777777" w:rsidR="001F0601" w:rsidRDefault="001F0601" w:rsidP="00612428"/>
    <w:p w14:paraId="5B52396D" w14:textId="77777777" w:rsidR="008B08A6" w:rsidRDefault="006A72E1" w:rsidP="00612428">
      <w:r>
        <w:br w:type="column"/>
      </w:r>
      <w:r w:rsidR="008B08A6">
        <w:t xml:space="preserve">De Haagse Hogeschool heeft de volgende </w:t>
      </w:r>
      <w:r w:rsidR="00E64399">
        <w:t>organisatiestructuur</w:t>
      </w:r>
      <w:r w:rsidR="008B08A6">
        <w:t>.</w:t>
      </w:r>
    </w:p>
    <w:p w14:paraId="44D957A3" w14:textId="6103E1D4" w:rsidR="00591E1E" w:rsidRDefault="00591E1E" w:rsidP="00612428">
      <w:r>
        <w:t>Mijn onderzoek zal zich met name focussen op de faculteit IT &amp; Design en de Dienst Informatie Technologie die in het figuur respectievelijk in het rood en blauw zijn aangegeven.</w:t>
      </w:r>
    </w:p>
    <w:p w14:paraId="7C71E4BC" w14:textId="77777777" w:rsidR="008B08A6" w:rsidRDefault="008B08A6" w:rsidP="00612428"/>
    <w:p w14:paraId="4B2296E8" w14:textId="77777777" w:rsidR="002B0E8F" w:rsidRDefault="006A72E1" w:rsidP="002B0E8F">
      <w:pPr>
        <w:keepNext/>
      </w:pPr>
      <w:r>
        <w:rPr>
          <w:noProof/>
          <w:lang w:val="en-US"/>
        </w:rPr>
        <w:drawing>
          <wp:inline distT="0" distB="0" distL="0" distR="0" wp14:anchorId="2EB24016" wp14:editId="07515414">
            <wp:extent cx="5369658" cy="4684395"/>
            <wp:effectExtent l="0" t="0" r="0" b="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faculteiten.png"/>
                    <pic:cNvPicPr/>
                  </pic:nvPicPr>
                  <pic:blipFill>
                    <a:blip r:embed="rId10">
                      <a:extLst>
                        <a:ext uri="{28A0092B-C50C-407E-A947-70E740481C1C}">
                          <a14:useLocalDpi xmlns:a14="http://schemas.microsoft.com/office/drawing/2010/main" val="0"/>
                        </a:ext>
                      </a:extLst>
                    </a:blip>
                    <a:stretch>
                      <a:fillRect/>
                    </a:stretch>
                  </pic:blipFill>
                  <pic:spPr>
                    <a:xfrm>
                      <a:off x="0" y="0"/>
                      <a:ext cx="5369658" cy="4684395"/>
                    </a:xfrm>
                    <a:prstGeom prst="rect">
                      <a:avLst/>
                    </a:prstGeom>
                  </pic:spPr>
                </pic:pic>
              </a:graphicData>
            </a:graphic>
          </wp:inline>
        </w:drawing>
      </w:r>
    </w:p>
    <w:p w14:paraId="54653257" w14:textId="775DC802" w:rsidR="001178C2" w:rsidRDefault="002B0E8F" w:rsidP="002B0E8F">
      <w:pPr>
        <w:pStyle w:val="Bijschrift"/>
      </w:pPr>
      <w:bookmarkStart w:id="96" w:name="_Toc287601975"/>
      <w:r>
        <w:t xml:space="preserve">Figuur </w:t>
      </w:r>
      <w:fldSimple w:instr=" SEQ Figuur \* ARABIC ">
        <w:r w:rsidR="00994DAC">
          <w:rPr>
            <w:noProof/>
          </w:rPr>
          <w:t>1</w:t>
        </w:r>
      </w:fldSimple>
      <w:r>
        <w:t xml:space="preserve"> Organigram Haagse Hogeschool (HHS, 2014)</w:t>
      </w:r>
      <w:bookmarkEnd w:id="96"/>
    </w:p>
    <w:p w14:paraId="49490F8B" w14:textId="77777777" w:rsidR="001F0601" w:rsidRPr="00612428" w:rsidRDefault="001F0601" w:rsidP="00612428"/>
    <w:p w14:paraId="12E61C78" w14:textId="77777777" w:rsidR="009027D5" w:rsidRDefault="001B6E08" w:rsidP="009027D5">
      <w:r>
        <w:t>De Haagse Hogeschool biedt de volgende opleidingen aan:</w:t>
      </w:r>
    </w:p>
    <w:p w14:paraId="20DEDA53" w14:textId="77777777" w:rsidR="001B6E08" w:rsidRDefault="001B6E08" w:rsidP="009027D5"/>
    <w:p w14:paraId="206A5482" w14:textId="77777777" w:rsidR="001B6E08" w:rsidRDefault="001B6E08" w:rsidP="00103A4F">
      <w:pPr>
        <w:pStyle w:val="Lijstalinea"/>
        <w:numPr>
          <w:ilvl w:val="0"/>
          <w:numId w:val="4"/>
        </w:numPr>
      </w:pPr>
      <w:r>
        <w:t>42 voltijd bachelor opleidingen. Daarvan zijn 11 opleidingen Engelstalig dan wel een Engelstalige variant.</w:t>
      </w:r>
    </w:p>
    <w:p w14:paraId="2A38B51A" w14:textId="77777777" w:rsidR="001B6E08" w:rsidRDefault="001B6E08" w:rsidP="00103A4F">
      <w:pPr>
        <w:pStyle w:val="Lijstalinea"/>
        <w:numPr>
          <w:ilvl w:val="0"/>
          <w:numId w:val="4"/>
        </w:numPr>
      </w:pPr>
      <w:r>
        <w:t>21 deeltijd bachelor opleidingen.</w:t>
      </w:r>
    </w:p>
    <w:p w14:paraId="5C8870EC" w14:textId="77777777" w:rsidR="001B6E08" w:rsidRDefault="001B6E08" w:rsidP="00103A4F">
      <w:pPr>
        <w:pStyle w:val="Lijstalinea"/>
        <w:numPr>
          <w:ilvl w:val="0"/>
          <w:numId w:val="4"/>
        </w:numPr>
      </w:pPr>
      <w:r>
        <w:t>10 duale bachelor opleidingen.</w:t>
      </w:r>
    </w:p>
    <w:p w14:paraId="7960FCB3" w14:textId="77777777" w:rsidR="001B6E08" w:rsidRDefault="001B6E08" w:rsidP="00103A4F">
      <w:pPr>
        <w:pStyle w:val="Lijstalinea"/>
        <w:numPr>
          <w:ilvl w:val="0"/>
          <w:numId w:val="4"/>
        </w:numPr>
      </w:pPr>
      <w:r>
        <w:t xml:space="preserve">3 </w:t>
      </w:r>
      <w:proofErr w:type="spellStart"/>
      <w:r>
        <w:t>Associate</w:t>
      </w:r>
      <w:proofErr w:type="spellEnd"/>
      <w:r>
        <w:t xml:space="preserve"> </w:t>
      </w:r>
      <w:proofErr w:type="spellStart"/>
      <w:r>
        <w:t>degree</w:t>
      </w:r>
      <w:proofErr w:type="spellEnd"/>
      <w:r>
        <w:t xml:space="preserve"> opleidingen Facility Management , Bedrijfseconomie en Projectleider Techniek.</w:t>
      </w:r>
    </w:p>
    <w:p w14:paraId="18CB5F9B" w14:textId="77777777" w:rsidR="001B6E08" w:rsidRDefault="001B6E08" w:rsidP="00103A4F">
      <w:pPr>
        <w:pStyle w:val="Lijstalinea"/>
        <w:numPr>
          <w:ilvl w:val="0"/>
          <w:numId w:val="4"/>
        </w:numPr>
      </w:pPr>
      <w:r>
        <w:t>7 masteropleidingen.</w:t>
      </w:r>
    </w:p>
    <w:p w14:paraId="4D1F8B75" w14:textId="77777777" w:rsidR="001B6E08" w:rsidRDefault="001B6E08" w:rsidP="00103A4F">
      <w:pPr>
        <w:pStyle w:val="Lijstalinea"/>
        <w:numPr>
          <w:ilvl w:val="0"/>
          <w:numId w:val="4"/>
        </w:numPr>
      </w:pPr>
      <w:r>
        <w:t>27 posthbo-opleidingen, trainingen en masterclasses.</w:t>
      </w:r>
    </w:p>
    <w:p w14:paraId="4E35F2A7" w14:textId="77777777" w:rsidR="008B08A6" w:rsidRDefault="001B6E08" w:rsidP="005227D5">
      <w:r>
        <w:t>(HHS opleidingen, 2014)</w:t>
      </w:r>
      <w:r w:rsidR="005227D5">
        <w:br/>
      </w:r>
      <w:r w:rsidR="005227D5">
        <w:br/>
      </w:r>
      <w:r>
        <w:t>Er werken 1932 medewerkers op de Haagse Hogeschool.</w:t>
      </w:r>
      <w:r w:rsidR="00EA2FCC">
        <w:t xml:space="preserve"> 65% procent van deze medewerkers is onderwijzend personeel. De rest is ondersteunend personeel.</w:t>
      </w:r>
    </w:p>
    <w:p w14:paraId="06AAC0C5" w14:textId="77777777" w:rsidR="00EA2FCC" w:rsidRDefault="00EA2FCC" w:rsidP="005227D5"/>
    <w:p w14:paraId="5FB1FFB6" w14:textId="77777777" w:rsidR="00737127" w:rsidRDefault="00737127" w:rsidP="005227D5">
      <w:r>
        <w:t xml:space="preserve">Mijn afstudeeropdracht gaat voornamelijk over de </w:t>
      </w:r>
      <w:r w:rsidR="00E64399">
        <w:t>faculteit</w:t>
      </w:r>
      <w:r>
        <w:t xml:space="preserve"> </w:t>
      </w:r>
      <w:r w:rsidR="00FD7F3B">
        <w:t>IT &amp; Design.</w:t>
      </w:r>
      <w:r>
        <w:t xml:space="preserve"> Deze is in figuur </w:t>
      </w:r>
      <w:r w:rsidR="00E64399">
        <w:t xml:space="preserve">1 </w:t>
      </w:r>
      <w:r>
        <w:t>in het rood aangegeven.</w:t>
      </w:r>
    </w:p>
    <w:p w14:paraId="4AABC128" w14:textId="77777777" w:rsidR="00147B8B" w:rsidRDefault="00147B8B" w:rsidP="005227D5"/>
    <w:p w14:paraId="3A1E05C8" w14:textId="77777777" w:rsidR="00EA2FCC" w:rsidRDefault="00EA2FCC" w:rsidP="00C76348">
      <w:pPr>
        <w:pStyle w:val="Kop3"/>
      </w:pPr>
      <w:bookmarkStart w:id="97" w:name="_Toc258834900"/>
      <w:bookmarkStart w:id="98" w:name="_Toc272051383"/>
      <w:bookmarkStart w:id="99" w:name="_Toc274837620"/>
      <w:bookmarkStart w:id="100" w:name="_Toc283381925"/>
      <w:bookmarkStart w:id="101" w:name="_Toc283627675"/>
      <w:bookmarkStart w:id="102" w:name="_Toc284241314"/>
      <w:bookmarkStart w:id="103" w:name="_Toc286052272"/>
      <w:bookmarkStart w:id="104" w:name="_Toc286120321"/>
      <w:bookmarkStart w:id="105" w:name="_Toc286552623"/>
      <w:bookmarkStart w:id="106" w:name="_Toc287601808"/>
      <w:bookmarkStart w:id="107" w:name="_Toc288128741"/>
      <w:r w:rsidRPr="00C76348">
        <w:t>College van Bestuur</w:t>
      </w:r>
      <w:bookmarkEnd w:id="97"/>
      <w:bookmarkEnd w:id="98"/>
      <w:bookmarkEnd w:id="99"/>
      <w:bookmarkEnd w:id="100"/>
      <w:bookmarkEnd w:id="101"/>
      <w:bookmarkEnd w:id="102"/>
      <w:bookmarkEnd w:id="103"/>
      <w:bookmarkEnd w:id="104"/>
      <w:bookmarkEnd w:id="105"/>
      <w:bookmarkEnd w:id="106"/>
      <w:bookmarkEnd w:id="107"/>
    </w:p>
    <w:p w14:paraId="2CD092DD" w14:textId="77777777" w:rsidR="00EA2FCC" w:rsidRDefault="00EA2FCC" w:rsidP="00EA2FCC"/>
    <w:p w14:paraId="589EED85" w14:textId="77777777" w:rsidR="00CE5A1E" w:rsidRDefault="00CE5A1E" w:rsidP="00EA2FCC">
      <w:r w:rsidRPr="00CE5A1E">
        <w:t xml:space="preserve">Het College van Bestuur is verantwoordelijk voor de totstandkoming van het hogeschoolbeleid en coördineert de dagelijkse leiding van de hogeschool, binnen het kader van </w:t>
      </w:r>
      <w:r w:rsidR="00F43150">
        <w:t xml:space="preserve">de </w:t>
      </w:r>
      <w:r w:rsidRPr="00CE5A1E">
        <w:t xml:space="preserve">beleidsplannen. </w:t>
      </w:r>
    </w:p>
    <w:p w14:paraId="640ADADC" w14:textId="77777777" w:rsidR="00CE5A1E" w:rsidRDefault="00CE5A1E" w:rsidP="00EA2FCC">
      <w:r>
        <w:t>(HHS Leiding,</w:t>
      </w:r>
      <w:r w:rsidR="00F43150">
        <w:t xml:space="preserve"> </w:t>
      </w:r>
      <w:r>
        <w:t>2014)</w:t>
      </w:r>
    </w:p>
    <w:p w14:paraId="0F7B1812" w14:textId="77777777" w:rsidR="00CE5A1E" w:rsidRDefault="00CE5A1E" w:rsidP="00EA2FCC"/>
    <w:p w14:paraId="00571E78" w14:textId="54162C03" w:rsidR="00EA2FCC" w:rsidRDefault="00EA2FCC" w:rsidP="00EA2FCC">
      <w:r>
        <w:t xml:space="preserve">Het college van bestuur bestaat uit 3 </w:t>
      </w:r>
      <w:r w:rsidR="00147B8B">
        <w:t>medewerkers</w:t>
      </w:r>
      <w:r>
        <w:t xml:space="preserve">: mr. </w:t>
      </w:r>
      <w:r w:rsidR="003033CB">
        <w:t>L.K. Geluk</w:t>
      </w:r>
      <w:r>
        <w:t xml:space="preserve"> met als functie voorzitter, dr. M.S. </w:t>
      </w:r>
      <w:r w:rsidRPr="00EA2FCC">
        <w:t>Menéndez</w:t>
      </w:r>
      <w:r>
        <w:t xml:space="preserve"> met als functie lid en drs. J.W. Lintsen</w:t>
      </w:r>
      <w:r w:rsidR="00CE5A1E">
        <w:t xml:space="preserve"> met als </w:t>
      </w:r>
      <w:r w:rsidR="00147B8B">
        <w:t>functie</w:t>
      </w:r>
      <w:r w:rsidR="00CE5A1E">
        <w:t xml:space="preserve"> lid van het college van bestuur.</w:t>
      </w:r>
    </w:p>
    <w:p w14:paraId="2938905A" w14:textId="77777777" w:rsidR="00CE5A1E" w:rsidRDefault="00CE5A1E" w:rsidP="00EA2FCC"/>
    <w:p w14:paraId="7A068D5B" w14:textId="77777777" w:rsidR="00CE5A1E" w:rsidRDefault="00CE5A1E" w:rsidP="00C76348">
      <w:pPr>
        <w:pStyle w:val="Kop3"/>
      </w:pPr>
      <w:bookmarkStart w:id="108" w:name="_Toc258834901"/>
      <w:bookmarkStart w:id="109" w:name="_Toc272051384"/>
      <w:bookmarkStart w:id="110" w:name="_Toc274837621"/>
      <w:bookmarkStart w:id="111" w:name="_Toc283381926"/>
      <w:bookmarkStart w:id="112" w:name="_Toc283627676"/>
      <w:bookmarkStart w:id="113" w:name="_Toc284241315"/>
      <w:bookmarkStart w:id="114" w:name="_Toc286052273"/>
      <w:bookmarkStart w:id="115" w:name="_Toc286120322"/>
      <w:bookmarkStart w:id="116" w:name="_Toc286552624"/>
      <w:bookmarkStart w:id="117" w:name="_Toc287601809"/>
      <w:bookmarkStart w:id="118" w:name="_Toc288128742"/>
      <w:r>
        <w:t>Raad van toezicht</w:t>
      </w:r>
      <w:bookmarkEnd w:id="108"/>
      <w:bookmarkEnd w:id="109"/>
      <w:bookmarkEnd w:id="110"/>
      <w:bookmarkEnd w:id="111"/>
      <w:bookmarkEnd w:id="112"/>
      <w:bookmarkEnd w:id="113"/>
      <w:bookmarkEnd w:id="114"/>
      <w:bookmarkEnd w:id="115"/>
      <w:bookmarkEnd w:id="116"/>
      <w:bookmarkEnd w:id="117"/>
      <w:bookmarkEnd w:id="118"/>
    </w:p>
    <w:p w14:paraId="6869E147" w14:textId="77777777" w:rsidR="00C76348" w:rsidRPr="00C76348" w:rsidRDefault="00C76348" w:rsidP="00C76348"/>
    <w:p w14:paraId="40F45F7F" w14:textId="77777777" w:rsidR="00CE5A1E" w:rsidRDefault="00CE5A1E" w:rsidP="00CE5A1E">
      <w:r>
        <w:t>De raad van toezicht controleer het beleid van het college van bestuur en op de dagelijks zaken in de hogeschool.</w:t>
      </w:r>
    </w:p>
    <w:p w14:paraId="7A006AE4" w14:textId="77777777" w:rsidR="00CE5A1E" w:rsidRDefault="00CE5A1E" w:rsidP="00CE5A1E">
      <w:r>
        <w:t>Binnen de raad van toezicht werken 7 mensen.</w:t>
      </w:r>
    </w:p>
    <w:p w14:paraId="7D11B246" w14:textId="77777777" w:rsidR="00CE5A1E" w:rsidRDefault="00CE5A1E" w:rsidP="00CE5A1E"/>
    <w:p w14:paraId="2AF1149A" w14:textId="77777777" w:rsidR="00CE5A1E" w:rsidRDefault="00CE5A1E" w:rsidP="00C76348">
      <w:pPr>
        <w:pStyle w:val="Kop3"/>
      </w:pPr>
      <w:bookmarkStart w:id="119" w:name="_Toc258834902"/>
      <w:bookmarkStart w:id="120" w:name="_Toc272051385"/>
      <w:bookmarkStart w:id="121" w:name="_Toc274837622"/>
      <w:bookmarkStart w:id="122" w:name="_Toc283381927"/>
      <w:bookmarkStart w:id="123" w:name="_Toc283627677"/>
      <w:bookmarkStart w:id="124" w:name="_Toc284241316"/>
      <w:bookmarkStart w:id="125" w:name="_Toc286052274"/>
      <w:bookmarkStart w:id="126" w:name="_Toc286120323"/>
      <w:bookmarkStart w:id="127" w:name="_Toc286552625"/>
      <w:bookmarkStart w:id="128" w:name="_Toc287601810"/>
      <w:bookmarkStart w:id="129" w:name="_Toc288128743"/>
      <w:r>
        <w:t>Hogeschoolraad</w:t>
      </w:r>
      <w:bookmarkEnd w:id="119"/>
      <w:bookmarkEnd w:id="120"/>
      <w:bookmarkEnd w:id="121"/>
      <w:bookmarkEnd w:id="122"/>
      <w:bookmarkEnd w:id="123"/>
      <w:bookmarkEnd w:id="124"/>
      <w:bookmarkEnd w:id="125"/>
      <w:bookmarkEnd w:id="126"/>
      <w:bookmarkEnd w:id="127"/>
      <w:bookmarkEnd w:id="128"/>
      <w:bookmarkEnd w:id="129"/>
    </w:p>
    <w:p w14:paraId="7DB02472" w14:textId="77777777" w:rsidR="00CE5A1E" w:rsidRDefault="00CE5A1E" w:rsidP="00CE5A1E"/>
    <w:p w14:paraId="697314B6" w14:textId="7B7FDB8D" w:rsidR="00CE5A1E" w:rsidRPr="00CE5A1E" w:rsidRDefault="00CE5A1E" w:rsidP="00CE5A1E">
      <w:r>
        <w:t xml:space="preserve">De leden van de hogeschoolraad bespreken samen met het college van bestuur zaken die de hogeschool aangaan.  Daarvan is de begroting een belangrijk onderdeel. </w:t>
      </w:r>
    </w:p>
    <w:p w14:paraId="7EEE6826" w14:textId="77777777" w:rsidR="00CE5A1E" w:rsidRDefault="00C76348" w:rsidP="00C76348">
      <w:pPr>
        <w:pStyle w:val="Kop3"/>
      </w:pPr>
      <w:bookmarkStart w:id="130" w:name="_Toc258834903"/>
      <w:bookmarkStart w:id="131" w:name="_Toc272051386"/>
      <w:bookmarkStart w:id="132" w:name="_Toc274837623"/>
      <w:bookmarkStart w:id="133" w:name="_Toc283381928"/>
      <w:bookmarkStart w:id="134" w:name="_Toc283627678"/>
      <w:bookmarkStart w:id="135" w:name="_Toc284241317"/>
      <w:bookmarkStart w:id="136" w:name="_Toc286052275"/>
      <w:bookmarkStart w:id="137" w:name="_Toc286120324"/>
      <w:bookmarkStart w:id="138" w:name="_Toc286552626"/>
      <w:bookmarkStart w:id="139" w:name="_Toc287601811"/>
      <w:bookmarkStart w:id="140" w:name="_Toc288128744"/>
      <w:r>
        <w:t>Lectoraten</w:t>
      </w:r>
      <w:bookmarkEnd w:id="130"/>
      <w:bookmarkEnd w:id="131"/>
      <w:bookmarkEnd w:id="132"/>
      <w:bookmarkEnd w:id="133"/>
      <w:bookmarkEnd w:id="134"/>
      <w:bookmarkEnd w:id="135"/>
      <w:bookmarkEnd w:id="136"/>
      <w:bookmarkEnd w:id="137"/>
      <w:bookmarkEnd w:id="138"/>
      <w:bookmarkEnd w:id="139"/>
      <w:bookmarkEnd w:id="140"/>
    </w:p>
    <w:p w14:paraId="1B1E7870" w14:textId="77777777" w:rsidR="00C76348" w:rsidRDefault="00C76348" w:rsidP="00C76348"/>
    <w:p w14:paraId="7AFF1343" w14:textId="77777777" w:rsidR="00C76348" w:rsidRPr="00C76348" w:rsidRDefault="00C76348" w:rsidP="00C76348">
      <w:r>
        <w:t>Een lectoraat bestaat uit l</w:t>
      </w:r>
      <w:r w:rsidR="00497748">
        <w:t>ectoren en kenniskringen. Een lector is behalve een docent ook iemand die onderzoek verricht vanuit zijn specialisatie. Zijn kenniskring bestaat uit mede-docenten van verschillende specialisaties die kunnen assisteren met het onderzoek.</w:t>
      </w:r>
    </w:p>
    <w:p w14:paraId="2692E27C" w14:textId="77777777" w:rsidR="001B6E08" w:rsidRDefault="001B6E08" w:rsidP="005227D5"/>
    <w:p w14:paraId="6C076D4F" w14:textId="77777777" w:rsidR="001B6E08" w:rsidRDefault="00497748" w:rsidP="00497748">
      <w:pPr>
        <w:pStyle w:val="Kop3"/>
      </w:pPr>
      <w:bookmarkStart w:id="141" w:name="_Toc258834904"/>
      <w:bookmarkStart w:id="142" w:name="_Toc272051387"/>
      <w:bookmarkStart w:id="143" w:name="_Toc274837624"/>
      <w:bookmarkStart w:id="144" w:name="_Toc283381929"/>
      <w:bookmarkStart w:id="145" w:name="_Toc283627679"/>
      <w:bookmarkStart w:id="146" w:name="_Toc284241318"/>
      <w:bookmarkStart w:id="147" w:name="_Toc286052276"/>
      <w:bookmarkStart w:id="148" w:name="_Toc286120325"/>
      <w:bookmarkStart w:id="149" w:name="_Toc286552627"/>
      <w:bookmarkStart w:id="150" w:name="_Toc287601812"/>
      <w:bookmarkStart w:id="151" w:name="_Toc288128745"/>
      <w:r>
        <w:t>Diensten</w:t>
      </w:r>
      <w:bookmarkEnd w:id="141"/>
      <w:bookmarkEnd w:id="142"/>
      <w:bookmarkEnd w:id="143"/>
      <w:bookmarkEnd w:id="144"/>
      <w:bookmarkEnd w:id="145"/>
      <w:bookmarkEnd w:id="146"/>
      <w:bookmarkEnd w:id="147"/>
      <w:bookmarkEnd w:id="148"/>
      <w:bookmarkEnd w:id="149"/>
      <w:bookmarkEnd w:id="150"/>
      <w:bookmarkEnd w:id="151"/>
    </w:p>
    <w:p w14:paraId="73F96DBA" w14:textId="77777777" w:rsidR="00497748" w:rsidRDefault="00497748" w:rsidP="00497748"/>
    <w:p w14:paraId="42F3667E" w14:textId="77777777" w:rsidR="00497748" w:rsidRDefault="00497748">
      <w:r>
        <w:t>De verschillende afdelingen onder diensten verrichten allerlei ondersteunende taken voor studenten en docenten en zorgen voor een goede werking binnen de Haagse Hogeschool.</w:t>
      </w:r>
    </w:p>
    <w:p w14:paraId="0EAFB53C" w14:textId="77777777" w:rsidR="00052904" w:rsidRDefault="00052904">
      <w:r>
        <w:t>De Haagse Hogeschool heeft de volgende diensten:</w:t>
      </w:r>
    </w:p>
    <w:p w14:paraId="05C880E3" w14:textId="77777777" w:rsidR="00052904" w:rsidRDefault="00052904" w:rsidP="0098472E">
      <w:pPr>
        <w:pStyle w:val="Lijstalinea"/>
        <w:numPr>
          <w:ilvl w:val="0"/>
          <w:numId w:val="23"/>
        </w:numPr>
      </w:pPr>
      <w:r>
        <w:t>Bestuursbureau Hogeschool</w:t>
      </w:r>
    </w:p>
    <w:p w14:paraId="78053FE1" w14:textId="77777777" w:rsidR="00052904" w:rsidRDefault="00052904" w:rsidP="0098472E">
      <w:pPr>
        <w:pStyle w:val="Lijstalinea"/>
        <w:numPr>
          <w:ilvl w:val="0"/>
          <w:numId w:val="23"/>
        </w:numPr>
      </w:pPr>
      <w:r>
        <w:t>Bibliotheek</w:t>
      </w:r>
    </w:p>
    <w:p w14:paraId="7C709C83" w14:textId="77777777" w:rsidR="00052904" w:rsidRDefault="00052904" w:rsidP="0098472E">
      <w:pPr>
        <w:pStyle w:val="Lijstalinea"/>
        <w:numPr>
          <w:ilvl w:val="0"/>
          <w:numId w:val="23"/>
        </w:numPr>
      </w:pPr>
      <w:r>
        <w:t xml:space="preserve">Centrale Studenten Inschrijving </w:t>
      </w:r>
    </w:p>
    <w:p w14:paraId="07313E83" w14:textId="77777777" w:rsidR="00052904" w:rsidRDefault="00052904" w:rsidP="0098472E">
      <w:pPr>
        <w:pStyle w:val="Lijstalinea"/>
        <w:numPr>
          <w:ilvl w:val="0"/>
          <w:numId w:val="23"/>
        </w:numPr>
      </w:pPr>
      <w:r>
        <w:t>Communicatie &amp; Marketing</w:t>
      </w:r>
    </w:p>
    <w:p w14:paraId="0737D0E1" w14:textId="77777777" w:rsidR="00052904" w:rsidRDefault="00052904" w:rsidP="0098472E">
      <w:pPr>
        <w:pStyle w:val="Lijstalinea"/>
        <w:numPr>
          <w:ilvl w:val="0"/>
          <w:numId w:val="23"/>
        </w:numPr>
      </w:pPr>
      <w:r>
        <w:t>Facilitair Bedrijf</w:t>
      </w:r>
    </w:p>
    <w:p w14:paraId="0354FE71" w14:textId="77777777" w:rsidR="00052904" w:rsidRDefault="00052904" w:rsidP="0098472E">
      <w:pPr>
        <w:pStyle w:val="Lijstalinea"/>
        <w:numPr>
          <w:ilvl w:val="0"/>
          <w:numId w:val="23"/>
        </w:numPr>
      </w:pPr>
      <w:r>
        <w:t>Financieel Economische Zaken</w:t>
      </w:r>
    </w:p>
    <w:p w14:paraId="6EB1D917" w14:textId="77777777" w:rsidR="00052904" w:rsidRDefault="00052904" w:rsidP="0098472E">
      <w:pPr>
        <w:pStyle w:val="Lijstalinea"/>
        <w:numPr>
          <w:ilvl w:val="0"/>
          <w:numId w:val="23"/>
        </w:numPr>
      </w:pPr>
      <w:r>
        <w:t>Informatie Technologie (IT) - Bedrijfsbureau</w:t>
      </w:r>
    </w:p>
    <w:p w14:paraId="37E22F5C" w14:textId="77777777" w:rsidR="00052904" w:rsidRDefault="00052904" w:rsidP="0098472E">
      <w:pPr>
        <w:pStyle w:val="Lijstalinea"/>
        <w:numPr>
          <w:ilvl w:val="0"/>
          <w:numId w:val="23"/>
        </w:numPr>
      </w:pPr>
      <w:r>
        <w:t>Informatie Technologie (IT) - IT-servicedesk</w:t>
      </w:r>
    </w:p>
    <w:p w14:paraId="7B3FAB78" w14:textId="77777777" w:rsidR="00052904" w:rsidRDefault="00052904" w:rsidP="0098472E">
      <w:pPr>
        <w:pStyle w:val="Lijstalinea"/>
        <w:numPr>
          <w:ilvl w:val="0"/>
          <w:numId w:val="23"/>
        </w:numPr>
      </w:pPr>
      <w:r>
        <w:t>Onderwijs- en studentenzaken</w:t>
      </w:r>
    </w:p>
    <w:p w14:paraId="54A20CA2" w14:textId="77777777" w:rsidR="00052904" w:rsidRDefault="00052904" w:rsidP="0098472E">
      <w:pPr>
        <w:pStyle w:val="Lijstalinea"/>
        <w:numPr>
          <w:ilvl w:val="0"/>
          <w:numId w:val="23"/>
        </w:numPr>
      </w:pPr>
      <w:r>
        <w:t>Human Resources Management</w:t>
      </w:r>
    </w:p>
    <w:p w14:paraId="67CB8E5F" w14:textId="77777777" w:rsidR="00052904" w:rsidRDefault="00052904"/>
    <w:p w14:paraId="0721C575" w14:textId="77777777" w:rsidR="006D17C9" w:rsidRDefault="006A72E1" w:rsidP="006D17C9">
      <w:pPr>
        <w:pStyle w:val="Kop3"/>
      </w:pPr>
      <w:bookmarkStart w:id="152" w:name="_Toc284241319"/>
      <w:bookmarkStart w:id="153" w:name="_Toc286052277"/>
      <w:bookmarkStart w:id="154" w:name="_Toc286120326"/>
      <w:bookmarkStart w:id="155" w:name="_Toc286552628"/>
      <w:bookmarkStart w:id="156" w:name="_Toc287601813"/>
      <w:bookmarkStart w:id="157" w:name="_Toc288128746"/>
      <w:r>
        <w:t>Dienst Informatie Technologie</w:t>
      </w:r>
      <w:bookmarkEnd w:id="152"/>
      <w:bookmarkEnd w:id="153"/>
      <w:bookmarkEnd w:id="154"/>
      <w:bookmarkEnd w:id="155"/>
      <w:bookmarkEnd w:id="156"/>
      <w:bookmarkEnd w:id="157"/>
    </w:p>
    <w:p w14:paraId="7C8359B0" w14:textId="77777777" w:rsidR="00BF6E43" w:rsidRPr="00BF6E43" w:rsidRDefault="00BF6E43" w:rsidP="00BF6E43"/>
    <w:p w14:paraId="35A0BF0B" w14:textId="44EF0057" w:rsidR="006A72E1" w:rsidRDefault="006A72E1" w:rsidP="006A72E1">
      <w:r>
        <w:t xml:space="preserve">Voor mijn afstudeeropdracht heb ik voornamelijk contact gehad met de medewerkers van de Dienst Informatie Technologie. Zij zijn verantwoordelijk voor de inrichting, ontwikkeling, innovatie en beheer van de architectuur en infrastructuur </w:t>
      </w:r>
      <w:r w:rsidRPr="006A72E1">
        <w:t xml:space="preserve">van </w:t>
      </w:r>
      <w:r w:rsidR="00AE2BB7" w:rsidRPr="006A72E1">
        <w:t>informatievoorziening systemen</w:t>
      </w:r>
      <w:r w:rsidRPr="006A72E1">
        <w:t xml:space="preserve"> met de daarop draaiende applicaties, alsmede voor het ondersteunen van gebruikers.</w:t>
      </w:r>
      <w:r>
        <w:t xml:space="preserve"> (Informatie technologie, 2015). </w:t>
      </w:r>
      <w:r w:rsidR="00092B49">
        <w:t xml:space="preserve">Zij maken onder andere gebruik van ITIL voor het beheren van hun diensten. </w:t>
      </w:r>
      <w:r>
        <w:t>Deze</w:t>
      </w:r>
      <w:r w:rsidR="00AE2BB7">
        <w:t xml:space="preserve"> dienst</w:t>
      </w:r>
      <w:r w:rsidR="00591E1E">
        <w:t xml:space="preserve"> is in</w:t>
      </w:r>
      <w:r>
        <w:t xml:space="preserve"> figuur </w:t>
      </w:r>
      <w:r w:rsidR="00591E1E">
        <w:t xml:space="preserve">1 </w:t>
      </w:r>
      <w:r>
        <w:t>in het blauw aangegeven.</w:t>
      </w:r>
    </w:p>
    <w:p w14:paraId="72CDE2E8" w14:textId="77777777" w:rsidR="006A72E1" w:rsidRDefault="006A72E1" w:rsidP="006D17C9"/>
    <w:p w14:paraId="5F86DD48" w14:textId="77777777" w:rsidR="00147B8B" w:rsidRDefault="002F0E9F" w:rsidP="001556DF">
      <w:pPr>
        <w:pStyle w:val="Kop3"/>
      </w:pPr>
      <w:bookmarkStart w:id="158" w:name="_Toc274837626"/>
      <w:bookmarkStart w:id="159" w:name="_Toc283381931"/>
      <w:bookmarkStart w:id="160" w:name="_Toc283627681"/>
      <w:bookmarkStart w:id="161" w:name="_Toc284241320"/>
      <w:bookmarkStart w:id="162" w:name="_Toc286052278"/>
      <w:bookmarkStart w:id="163" w:name="_Toc286120327"/>
      <w:bookmarkStart w:id="164" w:name="_Toc286552629"/>
      <w:bookmarkStart w:id="165" w:name="_Toc287601814"/>
      <w:bookmarkStart w:id="166" w:name="_Toc288128747"/>
      <w:r>
        <w:t>IT &amp; Design</w:t>
      </w:r>
      <w:bookmarkEnd w:id="158"/>
      <w:bookmarkEnd w:id="159"/>
      <w:bookmarkEnd w:id="160"/>
      <w:bookmarkEnd w:id="161"/>
      <w:bookmarkEnd w:id="162"/>
      <w:bookmarkEnd w:id="163"/>
      <w:bookmarkEnd w:id="164"/>
      <w:bookmarkEnd w:id="165"/>
      <w:bookmarkEnd w:id="166"/>
    </w:p>
    <w:p w14:paraId="42742384" w14:textId="77777777" w:rsidR="00BF6E43" w:rsidRPr="00BF6E43" w:rsidRDefault="00BF6E43" w:rsidP="00BF6E43"/>
    <w:p w14:paraId="6F1B09DA" w14:textId="77777777" w:rsidR="00CF0A85" w:rsidRDefault="00CF0A85" w:rsidP="00147B8B">
      <w:r>
        <w:t xml:space="preserve">Binnen de </w:t>
      </w:r>
      <w:r w:rsidR="00FD7F3B">
        <w:t>faculteit IT &amp; Design</w:t>
      </w:r>
      <w:r>
        <w:t xml:space="preserve"> wordt lesgegeven in een aantal opleidingen.</w:t>
      </w:r>
    </w:p>
    <w:p w14:paraId="7B55DAAA" w14:textId="77777777" w:rsidR="00CF0A85" w:rsidRDefault="00CF0A85" w:rsidP="00147B8B">
      <w:r>
        <w:t>Dit zijn:</w:t>
      </w:r>
    </w:p>
    <w:p w14:paraId="27B2B04F" w14:textId="77777777" w:rsidR="00CF0A85" w:rsidRDefault="00CF0A85" w:rsidP="0098472E">
      <w:pPr>
        <w:pStyle w:val="Lijstalinea"/>
        <w:numPr>
          <w:ilvl w:val="0"/>
          <w:numId w:val="7"/>
        </w:numPr>
      </w:pPr>
      <w:r>
        <w:t>Business ICT &amp; Management (BIM)</w:t>
      </w:r>
    </w:p>
    <w:p w14:paraId="0D22869E" w14:textId="77777777" w:rsidR="00CF0A85" w:rsidRDefault="00CF0A85" w:rsidP="0098472E">
      <w:pPr>
        <w:pStyle w:val="Lijstalinea"/>
        <w:numPr>
          <w:ilvl w:val="0"/>
          <w:numId w:val="7"/>
        </w:numPr>
      </w:pPr>
      <w:r>
        <w:t>Communicatie &amp; Multimedia Design (CMD)</w:t>
      </w:r>
    </w:p>
    <w:p w14:paraId="00930C8E" w14:textId="77777777" w:rsidR="00CF0A85" w:rsidRDefault="00CF0A85" w:rsidP="0098472E">
      <w:pPr>
        <w:pStyle w:val="Lijstalinea"/>
        <w:numPr>
          <w:ilvl w:val="0"/>
          <w:numId w:val="7"/>
        </w:numPr>
      </w:pPr>
      <w:r>
        <w:t>Informatica (I)</w:t>
      </w:r>
    </w:p>
    <w:p w14:paraId="24555D0F" w14:textId="4051BC02" w:rsidR="00CF0A85" w:rsidRDefault="00CF0A85" w:rsidP="0098472E">
      <w:pPr>
        <w:pStyle w:val="Lijstalinea"/>
        <w:numPr>
          <w:ilvl w:val="0"/>
          <w:numId w:val="7"/>
        </w:numPr>
      </w:pPr>
      <w:r>
        <w:t>Informatiedienstverlening en –management</w:t>
      </w:r>
      <w:r w:rsidR="00C862AA">
        <w:t xml:space="preserve"> (IDM)</w:t>
      </w:r>
    </w:p>
    <w:p w14:paraId="79DFC823" w14:textId="77777777" w:rsidR="00CF0A85" w:rsidRDefault="00CF0A85" w:rsidP="0098472E">
      <w:pPr>
        <w:pStyle w:val="Lijstalinea"/>
        <w:numPr>
          <w:ilvl w:val="0"/>
          <w:numId w:val="7"/>
        </w:numPr>
      </w:pPr>
      <w:r>
        <w:t>Information Security Management (ISM)</w:t>
      </w:r>
    </w:p>
    <w:p w14:paraId="190DDB32" w14:textId="1AA65D70" w:rsidR="00CF0A85" w:rsidRDefault="00CF0A85" w:rsidP="0098472E">
      <w:pPr>
        <w:pStyle w:val="Lijstalinea"/>
        <w:numPr>
          <w:ilvl w:val="0"/>
          <w:numId w:val="7"/>
        </w:numPr>
      </w:pPr>
      <w:r>
        <w:t>Netwerk Open Hogenschool – Informatica</w:t>
      </w:r>
      <w:r w:rsidR="00C862AA">
        <w:t xml:space="preserve"> (I)</w:t>
      </w:r>
    </w:p>
    <w:p w14:paraId="439EBB65" w14:textId="77777777" w:rsidR="004A7A9C" w:rsidRDefault="00CF0A85" w:rsidP="0098472E">
      <w:pPr>
        <w:pStyle w:val="Lijstalinea"/>
        <w:numPr>
          <w:ilvl w:val="0"/>
          <w:numId w:val="7"/>
        </w:numPr>
      </w:pPr>
      <w:r>
        <w:t>Technische Informatica (TI)</w:t>
      </w:r>
    </w:p>
    <w:p w14:paraId="3B87EE4E" w14:textId="77777777" w:rsidR="004A7A9C" w:rsidRDefault="004A7A9C" w:rsidP="004A7A9C"/>
    <w:p w14:paraId="68CDED4A" w14:textId="3ED48F07" w:rsidR="00FF10DD" w:rsidRDefault="00FD7F3B" w:rsidP="004A7A9C">
      <w:r>
        <w:t>ICTM</w:t>
      </w:r>
      <w:r w:rsidR="00FF10DD">
        <w:t xml:space="preserve"> @ Work</w:t>
      </w:r>
      <w:r w:rsidR="00591E1E">
        <w:t xml:space="preserve"> is een onderdeel van de administratie van de faculteit IT &amp; Design. Zij zijn</w:t>
      </w:r>
      <w:r w:rsidR="00FF10DD">
        <w:t xml:space="preserve"> verantwoordelijk voor de administratieve afhandeling van </w:t>
      </w:r>
      <w:r w:rsidR="00F43150">
        <w:t>stagiaires</w:t>
      </w:r>
      <w:r w:rsidR="00FF10DD">
        <w:t xml:space="preserve"> en afstudeerders binnen </w:t>
      </w:r>
      <w:r w:rsidR="002F0E9F">
        <w:t>IT &amp; Design.</w:t>
      </w:r>
    </w:p>
    <w:p w14:paraId="7B5B5AD0" w14:textId="1F1FCEDF" w:rsidR="00C862AA" w:rsidRDefault="00C862AA" w:rsidP="004A7A9C">
      <w:r>
        <w:t xml:space="preserve">De focus van mijn afstudeerproject ligt </w:t>
      </w:r>
      <w:r w:rsidR="00603FC5">
        <w:t>voor een belangrijk deel</w:t>
      </w:r>
      <w:r>
        <w:t xml:space="preserve"> bij de faculteit IT &amp; Design. </w:t>
      </w:r>
      <w:r w:rsidR="00591E1E">
        <w:t>Deze faculteit is in</w:t>
      </w:r>
      <w:r w:rsidR="00603FC5">
        <w:t xml:space="preserve"> figuur</w:t>
      </w:r>
      <w:r w:rsidR="00591E1E">
        <w:t xml:space="preserve"> 1</w:t>
      </w:r>
      <w:r w:rsidR="00603FC5">
        <w:t xml:space="preserve"> in het rood aangegeven.</w:t>
      </w:r>
    </w:p>
    <w:p w14:paraId="3F15309C" w14:textId="77777777" w:rsidR="003033CB" w:rsidRDefault="003033CB" w:rsidP="004A7A9C"/>
    <w:p w14:paraId="44665ACE" w14:textId="25B66821" w:rsidR="004442E4" w:rsidRPr="004442E4" w:rsidRDefault="004442E4" w:rsidP="004A7A9C">
      <w:pPr>
        <w:rPr>
          <w:b/>
        </w:rPr>
      </w:pPr>
      <w:r w:rsidRPr="004442E4">
        <w:rPr>
          <w:b/>
        </w:rPr>
        <w:t>Belangrijk:</w:t>
      </w:r>
    </w:p>
    <w:p w14:paraId="2AF6ACC3" w14:textId="59667106" w:rsidR="00D16705" w:rsidRPr="00CF0A85" w:rsidRDefault="00251BAA" w:rsidP="004A7A9C">
      <w:r>
        <w:t xml:space="preserve">Gedurende mijn afstudeerperiode </w:t>
      </w:r>
      <w:r w:rsidR="00A903D3">
        <w:t xml:space="preserve">zijn </w:t>
      </w:r>
      <w:r w:rsidR="00BF6E43">
        <w:t xml:space="preserve">de </w:t>
      </w:r>
      <w:r w:rsidR="00A903D3">
        <w:t xml:space="preserve">academies </w:t>
      </w:r>
      <w:r w:rsidR="00157A9D">
        <w:t xml:space="preserve">in ieder geval </w:t>
      </w:r>
      <w:r w:rsidR="00A903D3">
        <w:t>van naam gewijzigd</w:t>
      </w:r>
      <w:r>
        <w:t>.</w:t>
      </w:r>
      <w:r w:rsidR="00BF6E43">
        <w:t xml:space="preserve"> Academies worden nu faculteiten geno</w:t>
      </w:r>
      <w:r w:rsidR="00603FC5">
        <w:t>emd. Ik zou graag adviseren om b</w:t>
      </w:r>
      <w:r w:rsidR="00BF6E43">
        <w:t xml:space="preserve">ijlage 1 erbij te houden bij het lezen van het afstudeerverslag. </w:t>
      </w:r>
      <w:r>
        <w:t>Mochten er onbekende namen</w:t>
      </w:r>
      <w:r w:rsidR="00D26C51">
        <w:t xml:space="preserve"> en afkortingen</w:t>
      </w:r>
      <w:r>
        <w:t xml:space="preserve"> </w:t>
      </w:r>
      <w:r w:rsidR="00907567">
        <w:t xml:space="preserve">van academies </w:t>
      </w:r>
      <w:r>
        <w:t>voorkomen, verwijs ik</w:t>
      </w:r>
      <w:r w:rsidR="000C377D">
        <w:t xml:space="preserve"> dus</w:t>
      </w:r>
      <w:r>
        <w:t xml:space="preserve"> graag naar bijlage 1. </w:t>
      </w:r>
      <w:r w:rsidR="00D16705">
        <w:br w:type="page"/>
      </w:r>
    </w:p>
    <w:p w14:paraId="544E7162" w14:textId="77777777" w:rsidR="00D16705" w:rsidRDefault="00052904" w:rsidP="00103A4F">
      <w:pPr>
        <w:pStyle w:val="Kop2"/>
        <w:numPr>
          <w:ilvl w:val="1"/>
          <w:numId w:val="3"/>
        </w:numPr>
      </w:pPr>
      <w:bookmarkStart w:id="167" w:name="_Toc283381932"/>
      <w:bookmarkStart w:id="168" w:name="_Toc288128748"/>
      <w:r>
        <w:t>O</w:t>
      </w:r>
      <w:r w:rsidR="001556DF">
        <w:t>pdrachtomschrijving</w:t>
      </w:r>
      <w:bookmarkEnd w:id="167"/>
      <w:bookmarkEnd w:id="168"/>
    </w:p>
    <w:p w14:paraId="60608D73" w14:textId="77777777" w:rsidR="00497748" w:rsidRDefault="00497748" w:rsidP="00497748"/>
    <w:p w14:paraId="731F4E3D" w14:textId="59186264" w:rsidR="00D21658" w:rsidRDefault="00D21658" w:rsidP="00497748">
      <w:r>
        <w:t>Dhr. Bögels is de opdrachtgever en geeft les aan de Business IT &amp; Management opleiding (afgekort BIM)</w:t>
      </w:r>
      <w:r w:rsidR="00603FC5">
        <w:t xml:space="preserve"> van de Haagse Hogeschool</w:t>
      </w:r>
      <w:r>
        <w:t xml:space="preserve">. Ook is hij afstudeercoördinator voor de BIM opleiding.  </w:t>
      </w:r>
      <w:r w:rsidR="00D16705">
        <w:t>De opdrachtgever</w:t>
      </w:r>
      <w:r>
        <w:t xml:space="preserve"> heeft aangegeven dat er veel klachten zijn over het gebruik van de Equimatch applicatie</w:t>
      </w:r>
      <w:r w:rsidR="00603FC5">
        <w:t xml:space="preserve"> binnen de Haagse Hogeschool (afgekort HHS)</w:t>
      </w:r>
      <w:r>
        <w:t>. Dat is een applicatie die gebruikt wordt voor studenten en docenten bij het inschrijven van stages en afstudeerprojecten. De Equimatch applicatie</w:t>
      </w:r>
      <w:r w:rsidR="002E5BE8">
        <w:t xml:space="preserve"> wordt beheerd door de Dienst Informatie Technologie</w:t>
      </w:r>
      <w:r>
        <w:t xml:space="preserve">. </w:t>
      </w:r>
    </w:p>
    <w:p w14:paraId="130975B8" w14:textId="77777777" w:rsidR="00D21658" w:rsidRDefault="00D21658" w:rsidP="00D21658"/>
    <w:p w14:paraId="6CF5DB8C" w14:textId="1A947447" w:rsidR="00D21658" w:rsidRDefault="00D21658" w:rsidP="00D21658">
      <w:r w:rsidRPr="00D21658">
        <w:t xml:space="preserve">De </w:t>
      </w:r>
      <w:r w:rsidR="00D16705">
        <w:t>opdrachtgever</w:t>
      </w:r>
      <w:r w:rsidRPr="00D21658">
        <w:t xml:space="preserve"> heeft aan mij gevraagd om te inventariseren of de afstudeerbegeleiders van de </w:t>
      </w:r>
      <w:r w:rsidR="00FD7F3B">
        <w:t>faculteit IT &amp; Design</w:t>
      </w:r>
      <w:r w:rsidRPr="00D21658">
        <w:t xml:space="preserve"> en de afdeling ICT &amp; Media @ Work tevreden zijn over </w:t>
      </w:r>
      <w:r w:rsidR="00B30643">
        <w:t xml:space="preserve">de </w:t>
      </w:r>
      <w:r w:rsidRPr="00D21658">
        <w:t xml:space="preserve">Equimatch 5 applicatie. Het verzoek is om te inventariseren of er knelpunten zijn over het gebruik van deze applicatie en </w:t>
      </w:r>
      <w:r w:rsidR="00B30643">
        <w:t xml:space="preserve">om </w:t>
      </w:r>
      <w:r w:rsidRPr="00D21658">
        <w:t>daar een analyserapport van te schrijven</w:t>
      </w:r>
      <w:r w:rsidR="00B30643">
        <w:t>, mochten deze knelpunten er zijn</w:t>
      </w:r>
      <w:r w:rsidRPr="00D21658">
        <w:t>. Op basis van het analyserapport dient een adviesrapport te worden geschreven en een functioneel ontwerp aan te dragen die deze knelpunten verhelpen.</w:t>
      </w:r>
    </w:p>
    <w:p w14:paraId="2EF4838B" w14:textId="19B0C186" w:rsidR="00FD7F3B" w:rsidRDefault="00FD7F3B" w:rsidP="00D21658">
      <w:r>
        <w:t>Wel is de focus verschoven, van onderzoek van technisch design naar</w:t>
      </w:r>
      <w:r w:rsidR="003C6D74">
        <w:t xml:space="preserve"> de</w:t>
      </w:r>
      <w:r>
        <w:t xml:space="preserve"> bedrijfsprocessen </w:t>
      </w:r>
      <w:r w:rsidR="003C6D74">
        <w:t xml:space="preserve">die </w:t>
      </w:r>
      <w:r>
        <w:t xml:space="preserve">betrokken </w:t>
      </w:r>
      <w:r w:rsidR="003C6D74">
        <w:t xml:space="preserve">zijn </w:t>
      </w:r>
      <w:r>
        <w:t>bij het gebruik van deze applicatie.</w:t>
      </w:r>
    </w:p>
    <w:p w14:paraId="756744BC" w14:textId="77777777" w:rsidR="005C17B4" w:rsidRDefault="005C17B4" w:rsidP="005774DF"/>
    <w:p w14:paraId="15C4C6F4" w14:textId="77777777" w:rsidR="008409D9" w:rsidRDefault="001E6CEC" w:rsidP="005774DF">
      <w:r>
        <w:t xml:space="preserve">De informatie over de </w:t>
      </w:r>
      <w:r w:rsidR="00D16705">
        <w:t>geconstateerde</w:t>
      </w:r>
      <w:r>
        <w:t xml:space="preserve"> problemen zal worden achterhaald via interviews. Aan de hand daarvan zal via UML modelleringstechnieken alle processen die te maken hebben met Equimatch in kaart worden gebracht. Uiteindelijk zal een adviesrapport worden gegeven aan de opdrachtgever met een aantal punten ter verbetering. </w:t>
      </w:r>
    </w:p>
    <w:p w14:paraId="39112C6C" w14:textId="77777777" w:rsidR="0028115C" w:rsidRDefault="008409D9" w:rsidP="005774DF">
      <w:r>
        <w:br w:type="page"/>
      </w:r>
    </w:p>
    <w:p w14:paraId="62E20466" w14:textId="77777777" w:rsidR="00FC5F44" w:rsidRDefault="00092B49" w:rsidP="00103A4F">
      <w:pPr>
        <w:pStyle w:val="Kop2"/>
        <w:numPr>
          <w:ilvl w:val="1"/>
          <w:numId w:val="3"/>
        </w:numPr>
      </w:pPr>
      <w:bookmarkStart w:id="169" w:name="_Toc288128749"/>
      <w:r>
        <w:t>Opstarten van fase 0</w:t>
      </w:r>
      <w:bookmarkEnd w:id="169"/>
    </w:p>
    <w:p w14:paraId="13CF9CBE" w14:textId="77777777" w:rsidR="00FC5F44" w:rsidRPr="00FC5F44" w:rsidRDefault="00FC5F44" w:rsidP="00FC5F44"/>
    <w:p w14:paraId="1EBCD6C7" w14:textId="77777777" w:rsidR="00092B49" w:rsidRDefault="00092B49" w:rsidP="00FC5F44">
      <w:r>
        <w:t xml:space="preserve">In deze fase worden afspraken gemaakt met de opdrachtgever, planningen gemaakt en afbakeningen gedefinieerd voor deze opdracht. </w:t>
      </w:r>
    </w:p>
    <w:p w14:paraId="4D885B25" w14:textId="77777777" w:rsidR="00663FED" w:rsidRDefault="00663FED" w:rsidP="00FC5F44">
      <w:r>
        <w:t xml:space="preserve">Op basis </w:t>
      </w:r>
      <w:r w:rsidR="00092B49">
        <w:t xml:space="preserve">van deze gegevens ga ik </w:t>
      </w:r>
      <w:r w:rsidR="003C53CF">
        <w:t>onderzoeken hoe dit project opgezet gaat worden.</w:t>
      </w:r>
    </w:p>
    <w:p w14:paraId="51ACD599" w14:textId="77777777" w:rsidR="00B76504" w:rsidRDefault="00B76504" w:rsidP="00B76504">
      <w:r>
        <w:t xml:space="preserve">Bij het starten van het project ben ik gelijk begonnen met het opstellen van mijn PID. Voor het opstellen van het PID heb ik gebruik gemaakt van het afstudeerplan. </w:t>
      </w:r>
    </w:p>
    <w:p w14:paraId="604EFF81" w14:textId="77777777" w:rsidR="00B76504" w:rsidRDefault="00B76504" w:rsidP="00FC5F44"/>
    <w:p w14:paraId="031D85E5" w14:textId="77777777" w:rsidR="008355EA" w:rsidRDefault="008355EA" w:rsidP="00794DEA">
      <w:pPr>
        <w:pStyle w:val="Kop3"/>
      </w:pPr>
      <w:bookmarkStart w:id="170" w:name="_Toc258834911"/>
      <w:bookmarkStart w:id="171" w:name="_Toc272051391"/>
      <w:bookmarkStart w:id="172" w:name="_Toc274837629"/>
      <w:bookmarkStart w:id="173" w:name="_Toc283381934"/>
      <w:bookmarkStart w:id="174" w:name="_Toc283627684"/>
      <w:bookmarkStart w:id="175" w:name="_Toc284241323"/>
      <w:bookmarkStart w:id="176" w:name="_Toc286052281"/>
      <w:bookmarkStart w:id="177" w:name="_Toc286120330"/>
      <w:bookmarkStart w:id="178" w:name="_Toc286552632"/>
      <w:bookmarkStart w:id="179" w:name="_Toc287601817"/>
      <w:bookmarkStart w:id="180" w:name="_Toc288128750"/>
      <w:r>
        <w:t>Gebruikte methoden en technieken</w:t>
      </w:r>
      <w:bookmarkEnd w:id="170"/>
      <w:bookmarkEnd w:id="171"/>
      <w:bookmarkEnd w:id="172"/>
      <w:bookmarkEnd w:id="173"/>
      <w:bookmarkEnd w:id="174"/>
      <w:bookmarkEnd w:id="175"/>
      <w:bookmarkEnd w:id="176"/>
      <w:bookmarkEnd w:id="177"/>
      <w:bookmarkEnd w:id="178"/>
      <w:bookmarkEnd w:id="179"/>
      <w:bookmarkEnd w:id="180"/>
    </w:p>
    <w:p w14:paraId="1EA64170" w14:textId="77777777" w:rsidR="008355EA" w:rsidRDefault="008355EA" w:rsidP="00FC5F44"/>
    <w:p w14:paraId="4BFA6CEF" w14:textId="22A2C67B" w:rsidR="00591E1E" w:rsidRDefault="008355EA" w:rsidP="00FC5F44">
      <w:r>
        <w:t>Al v</w:t>
      </w:r>
      <w:r w:rsidR="004363D5">
        <w:t>a</w:t>
      </w:r>
      <w:r w:rsidR="00591E1E">
        <w:t>naf het eerste begin had ik</w:t>
      </w:r>
      <w:r>
        <w:t xml:space="preserve"> besloten om gebruik te maken van de PRINCE2 methodiek. De PRINCE2 methodiek is </w:t>
      </w:r>
      <w:r w:rsidR="00531735">
        <w:t>een</w:t>
      </w:r>
      <w:r>
        <w:t xml:space="preserve"> met</w:t>
      </w:r>
      <w:r w:rsidR="00591E1E">
        <w:t>hodiek waar ik ervaring mee heb</w:t>
      </w:r>
      <w:r w:rsidR="00774197">
        <w:t>.</w:t>
      </w:r>
      <w:r w:rsidR="00591E1E">
        <w:t xml:space="preserve"> </w:t>
      </w:r>
      <w:r w:rsidR="00774197">
        <w:t>D</w:t>
      </w:r>
      <w:r w:rsidR="00591E1E">
        <w:t xml:space="preserve">aarnaast </w:t>
      </w:r>
      <w:r w:rsidR="00774197">
        <w:t xml:space="preserve">heb ik voor PRINCE2 gekozen omdat er </w:t>
      </w:r>
      <w:r w:rsidR="00591E1E">
        <w:t>in elke fase verificatie plaats</w:t>
      </w:r>
      <w:r w:rsidR="00774197">
        <w:t xml:space="preserve"> vindt</w:t>
      </w:r>
      <w:r w:rsidR="00591E1E">
        <w:t xml:space="preserve"> van de opdrachtgever. De opdrachtgever kan </w:t>
      </w:r>
      <w:r w:rsidR="00EB1B94">
        <w:t xml:space="preserve">elke fase </w:t>
      </w:r>
      <w:r w:rsidR="00591E1E">
        <w:t>aangeven of de gehaalde (tussen)doel is gehaald.</w:t>
      </w:r>
      <w:r w:rsidR="005C17B4">
        <w:t xml:space="preserve"> </w:t>
      </w:r>
      <w:r w:rsidR="00EB1B94">
        <w:t>Dat maakt het risico dat de opdrachtgever niet tevreden is over het einddoel naar mijn mening kleiner.</w:t>
      </w:r>
    </w:p>
    <w:p w14:paraId="6B2935B6" w14:textId="6131EE3B" w:rsidR="005C17B4" w:rsidRDefault="005C17B4" w:rsidP="00FC5F44">
      <w:r>
        <w:t xml:space="preserve">Ik heb andere methodieken overwogen; </w:t>
      </w:r>
      <w:r w:rsidR="00092B49">
        <w:t xml:space="preserve">dat zijn </w:t>
      </w:r>
      <w:r>
        <w:t xml:space="preserve">de watervalmethodiek en SCRUM. </w:t>
      </w:r>
      <w:r w:rsidR="0003111F">
        <w:t>Zowel de waterval</w:t>
      </w:r>
      <w:r>
        <w:t xml:space="preserve">methodiek </w:t>
      </w:r>
      <w:r w:rsidR="0003111F">
        <w:t xml:space="preserve">als SCRUM </w:t>
      </w:r>
      <w:r>
        <w:t xml:space="preserve">wordt </w:t>
      </w:r>
      <w:r w:rsidR="00092B49">
        <w:t>met name gebruikt voor software ontwikkeling, waar</w:t>
      </w:r>
      <w:r>
        <w:t xml:space="preserve"> hier </w:t>
      </w:r>
      <w:r w:rsidR="00092B49">
        <w:t>geen sprake van</w:t>
      </w:r>
      <w:r>
        <w:t xml:space="preserve"> is. </w:t>
      </w:r>
      <w:r w:rsidR="0003111F">
        <w:t>Daarnaast kan SCRUM niet gebruikt worden vanwege de bep</w:t>
      </w:r>
      <w:r w:rsidR="00092B49">
        <w:t>erkte grootte van het project (één</w:t>
      </w:r>
      <w:r w:rsidR="0003111F">
        <w:t xml:space="preserve"> projectmedewerker die tevens de projectmanager is).</w:t>
      </w:r>
    </w:p>
    <w:p w14:paraId="26FE77A9" w14:textId="77777777" w:rsidR="005C17B4" w:rsidRDefault="005C17B4" w:rsidP="00FC5F44"/>
    <w:p w14:paraId="0B4161A5" w14:textId="77777777" w:rsidR="00531735" w:rsidRDefault="005C17B4" w:rsidP="00FC5F44">
      <w:r>
        <w:t>De opdrachtgever is akkoord gegaan met</w:t>
      </w:r>
      <w:r w:rsidR="00A903D3">
        <w:t xml:space="preserve"> de </w:t>
      </w:r>
      <w:r>
        <w:t>PRINCE2</w:t>
      </w:r>
      <w:r w:rsidR="00A903D3">
        <w:t xml:space="preserve"> methodiek</w:t>
      </w:r>
      <w:r>
        <w:t xml:space="preserve">; ook hij heeft ervaring met de methodiek. </w:t>
      </w:r>
      <w:r w:rsidR="00531735">
        <w:t xml:space="preserve">Wel heb ik nog </w:t>
      </w:r>
      <w:r w:rsidR="00092B49">
        <w:t>onderzocht</w:t>
      </w:r>
      <w:r w:rsidR="00663FED">
        <w:t xml:space="preserve"> of de methodiek voldeed aan een project van deze groot</w:t>
      </w:r>
      <w:r w:rsidR="00A903D3">
        <w:t>te en dat was het geval. Er is één</w:t>
      </w:r>
      <w:r w:rsidR="00663FED">
        <w:t xml:space="preserve"> opdrachtgever </w:t>
      </w:r>
      <w:r w:rsidR="00A903D3">
        <w:t>die tevens de stuurgroep is en één</w:t>
      </w:r>
      <w:r w:rsidR="00663FED">
        <w:t xml:space="preserve"> projectmedewerker die ook gelijk d</w:t>
      </w:r>
      <w:r w:rsidR="00510EF5">
        <w:t>e rol heeft van projectmanager.</w:t>
      </w:r>
    </w:p>
    <w:p w14:paraId="664BA2D9" w14:textId="77777777" w:rsidR="00663FED" w:rsidRDefault="00663FED" w:rsidP="00FC5F44"/>
    <w:p w14:paraId="7EB3499A" w14:textId="3113EC9C" w:rsidR="00C02B17" w:rsidRDefault="00CC28F4" w:rsidP="00FC5F44">
      <w:r>
        <w:t>Ik maak gebruik</w:t>
      </w:r>
      <w:r w:rsidR="00C02B17">
        <w:t xml:space="preserve"> van de volgende </w:t>
      </w:r>
      <w:r w:rsidR="003033CB">
        <w:t>processen binnen PRINCE2</w:t>
      </w:r>
      <w:r w:rsidR="00C02B17">
        <w:t>:</w:t>
      </w:r>
    </w:p>
    <w:p w14:paraId="3F1B92EE" w14:textId="77777777" w:rsidR="003033CB" w:rsidRDefault="003033CB" w:rsidP="00103A4F">
      <w:pPr>
        <w:pStyle w:val="Lijstalinea"/>
        <w:numPr>
          <w:ilvl w:val="0"/>
          <w:numId w:val="5"/>
        </w:numPr>
      </w:pPr>
      <w:r>
        <w:t>Opstarten van het project</w:t>
      </w:r>
    </w:p>
    <w:p w14:paraId="1FE08336" w14:textId="77777777" w:rsidR="003033CB" w:rsidRDefault="003033CB" w:rsidP="00103A4F">
      <w:pPr>
        <w:pStyle w:val="Lijstalinea"/>
        <w:numPr>
          <w:ilvl w:val="0"/>
          <w:numId w:val="5"/>
        </w:numPr>
      </w:pPr>
      <w:r>
        <w:t>Initiëren van het project</w:t>
      </w:r>
    </w:p>
    <w:p w14:paraId="031684CA" w14:textId="77777777" w:rsidR="003033CB" w:rsidRDefault="003033CB" w:rsidP="00103A4F">
      <w:pPr>
        <w:pStyle w:val="Lijstalinea"/>
        <w:numPr>
          <w:ilvl w:val="0"/>
          <w:numId w:val="5"/>
        </w:numPr>
      </w:pPr>
      <w:r>
        <w:t>Dirigeren van het project</w:t>
      </w:r>
    </w:p>
    <w:p w14:paraId="2DDEB3E7" w14:textId="295329B2" w:rsidR="00D20983" w:rsidRDefault="00D20983" w:rsidP="00D20983">
      <w:pPr>
        <w:pStyle w:val="Lijstalinea"/>
        <w:numPr>
          <w:ilvl w:val="0"/>
          <w:numId w:val="5"/>
        </w:numPr>
      </w:pPr>
      <w:r>
        <w:t>Beheersen van een fase</w:t>
      </w:r>
    </w:p>
    <w:p w14:paraId="11F0E884" w14:textId="77777777" w:rsidR="003033CB" w:rsidRDefault="003033CB" w:rsidP="00103A4F">
      <w:pPr>
        <w:pStyle w:val="Lijstalinea"/>
        <w:numPr>
          <w:ilvl w:val="0"/>
          <w:numId w:val="5"/>
        </w:numPr>
      </w:pPr>
      <w:r>
        <w:t>Managen van productoplevering</w:t>
      </w:r>
    </w:p>
    <w:p w14:paraId="6214CD18" w14:textId="77777777" w:rsidR="003033CB" w:rsidRDefault="003033CB" w:rsidP="00103A4F">
      <w:pPr>
        <w:pStyle w:val="Lijstalinea"/>
        <w:numPr>
          <w:ilvl w:val="0"/>
          <w:numId w:val="5"/>
        </w:numPr>
      </w:pPr>
      <w:r>
        <w:t>Managen van faseovergangen</w:t>
      </w:r>
    </w:p>
    <w:p w14:paraId="530D0AF4" w14:textId="77777777" w:rsidR="003033CB" w:rsidRDefault="003033CB" w:rsidP="00103A4F">
      <w:pPr>
        <w:pStyle w:val="Lijstalinea"/>
        <w:numPr>
          <w:ilvl w:val="0"/>
          <w:numId w:val="5"/>
        </w:numPr>
      </w:pPr>
      <w:r>
        <w:t>Plannen maken</w:t>
      </w:r>
    </w:p>
    <w:p w14:paraId="366A086F" w14:textId="77777777" w:rsidR="00083B13" w:rsidRDefault="003033CB" w:rsidP="00103A4F">
      <w:pPr>
        <w:pStyle w:val="Lijstalinea"/>
        <w:numPr>
          <w:ilvl w:val="0"/>
          <w:numId w:val="5"/>
        </w:numPr>
      </w:pPr>
      <w:r>
        <w:t xml:space="preserve">Afsluiten van het </w:t>
      </w:r>
      <w:r w:rsidR="005C17B4">
        <w:t>project</w:t>
      </w:r>
    </w:p>
    <w:p w14:paraId="2FD8A7EB" w14:textId="77777777" w:rsidR="00CB7267" w:rsidRDefault="00CB7267" w:rsidP="00FC5F44"/>
    <w:p w14:paraId="683A40DF" w14:textId="76736595" w:rsidR="00CC28F4" w:rsidRDefault="000F3A04" w:rsidP="00FC5F44">
      <w:r>
        <w:t>Deze fase zegt het al: In deze fase heb ik gebruik gemaakt van het pro</w:t>
      </w:r>
      <w:r w:rsidR="000C377D">
        <w:t>ces “Opstarten van het project” van PRINCE2.</w:t>
      </w:r>
      <w:r>
        <w:t xml:space="preserve"> </w:t>
      </w:r>
    </w:p>
    <w:p w14:paraId="440CEFC0" w14:textId="77777777" w:rsidR="00D20983" w:rsidRDefault="00D20983" w:rsidP="00FC5F44"/>
    <w:p w14:paraId="33BD6B12" w14:textId="77777777" w:rsidR="004363D5" w:rsidRDefault="004363D5" w:rsidP="00BD5F45">
      <w:pPr>
        <w:pStyle w:val="Kop3"/>
      </w:pPr>
      <w:bookmarkStart w:id="181" w:name="_Toc258834912"/>
      <w:bookmarkStart w:id="182" w:name="_Toc272051392"/>
      <w:bookmarkStart w:id="183" w:name="_Toc274837630"/>
      <w:bookmarkStart w:id="184" w:name="_Toc283381935"/>
      <w:bookmarkStart w:id="185" w:name="_Toc283627685"/>
      <w:bookmarkStart w:id="186" w:name="_Toc284241324"/>
      <w:bookmarkStart w:id="187" w:name="_Toc286052282"/>
      <w:bookmarkStart w:id="188" w:name="_Toc286120331"/>
      <w:bookmarkStart w:id="189" w:name="_Toc286552633"/>
      <w:bookmarkStart w:id="190" w:name="_Toc287601818"/>
      <w:bookmarkStart w:id="191" w:name="_Toc288128751"/>
      <w:r w:rsidRPr="00326184">
        <w:t>Procesverloop</w:t>
      </w:r>
      <w:bookmarkEnd w:id="181"/>
      <w:bookmarkEnd w:id="182"/>
      <w:bookmarkEnd w:id="183"/>
      <w:bookmarkEnd w:id="184"/>
      <w:bookmarkEnd w:id="185"/>
      <w:bookmarkEnd w:id="186"/>
      <w:bookmarkEnd w:id="187"/>
      <w:bookmarkEnd w:id="188"/>
      <w:bookmarkEnd w:id="189"/>
      <w:bookmarkEnd w:id="190"/>
      <w:bookmarkEnd w:id="191"/>
    </w:p>
    <w:p w14:paraId="04C16CCE" w14:textId="77777777" w:rsidR="00326184" w:rsidRDefault="00326184" w:rsidP="00326184"/>
    <w:p w14:paraId="0B77D775" w14:textId="77777777" w:rsidR="00083B13" w:rsidRDefault="00083B13" w:rsidP="00326184">
      <w:r>
        <w:t xml:space="preserve">Allereerst ben ik begonnen met het opstellen van de business case en op </w:t>
      </w:r>
      <w:r w:rsidR="00092B49">
        <w:t>basis van de Business Case is het</w:t>
      </w:r>
      <w:r>
        <w:t xml:space="preserve"> Project Initiatie Document (afgekort PID) opgesteld. </w:t>
      </w:r>
    </w:p>
    <w:p w14:paraId="0F9154F6" w14:textId="1DD7994F" w:rsidR="00010D2C" w:rsidRDefault="00CB7267" w:rsidP="00326184">
      <w:r>
        <w:t>Voor het opst</w:t>
      </w:r>
      <w:r w:rsidR="00092B49">
        <w:t>ellen van de business case en het</w:t>
      </w:r>
      <w:r>
        <w:t xml:space="preserve"> project initiatie document heb ik het boek “Projectmanagement volgens PRINCE2” van Peter Janssen</w:t>
      </w:r>
      <w:r w:rsidR="00CC28F4">
        <w:t xml:space="preserve"> (Peter Janssen, 2003)</w:t>
      </w:r>
      <w:r>
        <w:t xml:space="preserve"> gebruikt. </w:t>
      </w:r>
    </w:p>
    <w:p w14:paraId="55751059" w14:textId="77777777" w:rsidR="00092B49" w:rsidRDefault="00092B49" w:rsidP="00BD5F45">
      <w:pPr>
        <w:pStyle w:val="Kop3"/>
        <w:rPr>
          <w:rFonts w:asciiTheme="minorHAnsi" w:eastAsiaTheme="minorEastAsia" w:hAnsiTheme="minorHAnsi" w:cstheme="minorBidi"/>
          <w:b w:val="0"/>
          <w:bCs w:val="0"/>
          <w:color w:val="auto"/>
        </w:rPr>
      </w:pPr>
      <w:bookmarkStart w:id="192" w:name="_Toc272051393"/>
      <w:bookmarkStart w:id="193" w:name="_Toc274837631"/>
      <w:bookmarkStart w:id="194" w:name="_Toc283381936"/>
      <w:bookmarkStart w:id="195" w:name="_Toc283627686"/>
    </w:p>
    <w:p w14:paraId="0700FBE7" w14:textId="77777777" w:rsidR="005018C5" w:rsidRDefault="005018C5" w:rsidP="00BD5F45">
      <w:pPr>
        <w:pStyle w:val="Kop3"/>
        <w:rPr>
          <w:i/>
        </w:rPr>
      </w:pPr>
      <w:bookmarkStart w:id="196" w:name="_Toc284241325"/>
      <w:bookmarkStart w:id="197" w:name="_Toc286052283"/>
      <w:bookmarkStart w:id="198" w:name="_Toc286120332"/>
      <w:bookmarkStart w:id="199" w:name="_Toc286552634"/>
      <w:bookmarkStart w:id="200" w:name="_Toc287601819"/>
      <w:bookmarkStart w:id="201" w:name="_Toc288128752"/>
      <w:r>
        <w:t>Resultaten</w:t>
      </w:r>
      <w:r w:rsidR="004D0F71">
        <w:t xml:space="preserve"> van het opstarten van het project</w:t>
      </w:r>
      <w:bookmarkEnd w:id="192"/>
      <w:bookmarkEnd w:id="193"/>
      <w:bookmarkEnd w:id="194"/>
      <w:bookmarkEnd w:id="195"/>
      <w:bookmarkEnd w:id="196"/>
      <w:bookmarkEnd w:id="197"/>
      <w:bookmarkEnd w:id="198"/>
      <w:bookmarkEnd w:id="199"/>
      <w:bookmarkEnd w:id="200"/>
      <w:bookmarkEnd w:id="201"/>
    </w:p>
    <w:p w14:paraId="4BCC9107" w14:textId="77777777" w:rsidR="000E73B9" w:rsidRPr="005018C5" w:rsidRDefault="000E73B9" w:rsidP="005018C5"/>
    <w:p w14:paraId="01E497A8" w14:textId="77777777" w:rsidR="004D0F71" w:rsidRDefault="004D0F71" w:rsidP="00326184">
      <w:r>
        <w:t>De business case is na een aantal wijzigingen goedgekeurd en op basis daarvan ben ik</w:t>
      </w:r>
      <w:r w:rsidR="00A903D3">
        <w:t xml:space="preserve"> </w:t>
      </w:r>
      <w:r w:rsidR="00092B49">
        <w:t>de PID gaan opstellen.</w:t>
      </w:r>
      <w:r w:rsidR="00A903D3">
        <w:t xml:space="preserve"> Hiermee is de fase “Opstarten van een Project” afgerond. </w:t>
      </w:r>
    </w:p>
    <w:p w14:paraId="399AC0E7" w14:textId="77777777" w:rsidR="00A903D3" w:rsidRDefault="00A903D3" w:rsidP="00326184"/>
    <w:p w14:paraId="00E73298" w14:textId="77777777" w:rsidR="00A903D3" w:rsidRDefault="00A903D3" w:rsidP="00326184">
      <w:r>
        <w:t>Hieronder volgt een korte beschrijving zoals die in de PID is opgesteld.</w:t>
      </w:r>
    </w:p>
    <w:p w14:paraId="408C9F13" w14:textId="77777777" w:rsidR="00081CCC" w:rsidRDefault="00081CCC" w:rsidP="00020B64"/>
    <w:p w14:paraId="6DBF7C09" w14:textId="77777777" w:rsidR="00081CCC" w:rsidRPr="00081CCC" w:rsidRDefault="00081CCC" w:rsidP="00020B64">
      <w:pPr>
        <w:rPr>
          <w:b/>
        </w:rPr>
      </w:pPr>
      <w:r>
        <w:rPr>
          <w:b/>
        </w:rPr>
        <w:t>Planning</w:t>
      </w:r>
    </w:p>
    <w:p w14:paraId="66064C4B" w14:textId="77777777" w:rsidR="005018C5" w:rsidRPr="00326184" w:rsidRDefault="005018C5" w:rsidP="00326184"/>
    <w:p w14:paraId="1AA9D029" w14:textId="77777777" w:rsidR="004363D5" w:rsidRDefault="0003111F" w:rsidP="00FC5F44">
      <w:r>
        <w:t>Het project heeft de volgende fasen:</w:t>
      </w:r>
    </w:p>
    <w:p w14:paraId="7FA3727B" w14:textId="77777777" w:rsidR="00F77E20" w:rsidRPr="00081CCC" w:rsidRDefault="00F77E20" w:rsidP="00F77E20">
      <w:r w:rsidRPr="00081CCC">
        <w:t>•</w:t>
      </w:r>
      <w:r w:rsidRPr="00081CCC">
        <w:tab/>
        <w:t>Fase 0</w:t>
      </w:r>
      <w:r w:rsidR="0003111F" w:rsidRPr="00081CCC">
        <w:t>: Opstarten van het project</w:t>
      </w:r>
    </w:p>
    <w:p w14:paraId="3C6BE4BA" w14:textId="77777777" w:rsidR="00F77E20" w:rsidRPr="00081CCC" w:rsidRDefault="00F77E20" w:rsidP="0003111F">
      <w:r w:rsidRPr="00081CCC">
        <w:t>•</w:t>
      </w:r>
      <w:r w:rsidRPr="00081CCC">
        <w:tab/>
        <w:t>Fase 1</w:t>
      </w:r>
      <w:r w:rsidR="0003111F" w:rsidRPr="00081CCC">
        <w:t>: Infrastructuur van de HHS</w:t>
      </w:r>
    </w:p>
    <w:p w14:paraId="123279C8" w14:textId="77777777" w:rsidR="00F77E20" w:rsidRPr="00081CCC" w:rsidRDefault="00F77E20" w:rsidP="00F77E20">
      <w:r w:rsidRPr="00081CCC">
        <w:t>•</w:t>
      </w:r>
      <w:r w:rsidRPr="00081CCC">
        <w:tab/>
        <w:t>Fase 2</w:t>
      </w:r>
      <w:r w:rsidR="0003111F" w:rsidRPr="00081CCC">
        <w:t>: Knelpunten van stages en afstuderen</w:t>
      </w:r>
    </w:p>
    <w:p w14:paraId="3576A8B3" w14:textId="77777777" w:rsidR="00F77E20" w:rsidRPr="00081CCC" w:rsidRDefault="00F77E20" w:rsidP="00F77E20">
      <w:r w:rsidRPr="00081CCC">
        <w:t>•</w:t>
      </w:r>
      <w:r w:rsidRPr="00081CCC">
        <w:tab/>
        <w:t>Fase 3</w:t>
      </w:r>
      <w:r w:rsidR="0003111F" w:rsidRPr="00081CCC">
        <w:t>: Verbeteringen voor de toekomst</w:t>
      </w:r>
    </w:p>
    <w:p w14:paraId="2432B9F7" w14:textId="77777777" w:rsidR="00A901BF" w:rsidRDefault="00A901BF" w:rsidP="00FC5F44"/>
    <w:p w14:paraId="4914F187" w14:textId="77777777" w:rsidR="00A901BF" w:rsidRPr="00081CCC" w:rsidRDefault="00A901BF" w:rsidP="00FC5F44">
      <w:r w:rsidRPr="00081CCC">
        <w:t>Fase 0: Opstarten van het project</w:t>
      </w:r>
    </w:p>
    <w:p w14:paraId="438295BE" w14:textId="77777777" w:rsidR="004D0F71" w:rsidRDefault="004E3391" w:rsidP="00F36E03">
      <w:r>
        <w:t xml:space="preserve">In deze fase </w:t>
      </w:r>
      <w:r w:rsidR="00F36E03">
        <w:t xml:space="preserve">is het PID opgeleverd. </w:t>
      </w:r>
    </w:p>
    <w:p w14:paraId="03B781BA" w14:textId="77777777" w:rsidR="00F36E03" w:rsidRDefault="00F36E03" w:rsidP="00F36E03"/>
    <w:p w14:paraId="31F87F08" w14:textId="77777777" w:rsidR="00A67E23" w:rsidRPr="00081CCC" w:rsidRDefault="00A67E23" w:rsidP="00FC5F44">
      <w:r w:rsidRPr="00081CCC">
        <w:t>Fase 1: Infrastructuur van de HHS</w:t>
      </w:r>
    </w:p>
    <w:p w14:paraId="252E342B" w14:textId="77777777" w:rsidR="007C2E8F" w:rsidRDefault="000E73B9" w:rsidP="00F36E03">
      <w:r>
        <w:t xml:space="preserve">In deze fase </w:t>
      </w:r>
      <w:r w:rsidR="00F36E03">
        <w:t>wordt</w:t>
      </w:r>
      <w:r>
        <w:t xml:space="preserve"> alle informatie verga</w:t>
      </w:r>
      <w:r w:rsidR="00F36E03">
        <w:t>art die nodig is</w:t>
      </w:r>
      <w:r>
        <w:t xml:space="preserve"> om in fase 2 het analyserapport te schrijven. </w:t>
      </w:r>
    </w:p>
    <w:p w14:paraId="78941C6D" w14:textId="77777777" w:rsidR="007C2E8F" w:rsidRDefault="007C2E8F" w:rsidP="00FC5F44"/>
    <w:p w14:paraId="65137463" w14:textId="77777777" w:rsidR="007C2E8F" w:rsidRPr="00081CCC" w:rsidRDefault="007C2E8F" w:rsidP="00FC5F44">
      <w:r w:rsidRPr="00081CCC">
        <w:t>Fase 2: Knelpunten van stages en afstuderen</w:t>
      </w:r>
    </w:p>
    <w:p w14:paraId="3664DE4B" w14:textId="77777777" w:rsidR="007C2E8F" w:rsidRDefault="007C2E8F" w:rsidP="00FC5F44">
      <w:r>
        <w:t xml:space="preserve">In deze fase </w:t>
      </w:r>
      <w:r w:rsidR="00F36E03">
        <w:t>wordt</w:t>
      </w:r>
      <w:r>
        <w:t xml:space="preserve"> het analyserapport opgesteld. Als dit rapport klaar </w:t>
      </w:r>
      <w:r w:rsidR="00F36E03">
        <w:t>is</w:t>
      </w:r>
      <w:r>
        <w:t xml:space="preserve">, </w:t>
      </w:r>
      <w:r w:rsidR="00F36E03">
        <w:t>wordt dit opgeleverd aan</w:t>
      </w:r>
      <w:r>
        <w:t xml:space="preserve"> de opdrachtgever. </w:t>
      </w:r>
      <w:r w:rsidR="00F36E03">
        <w:t>Er is een afspraak gemaakt dat andere belanghebbenden een kopie mogen hebben als zij dat willen.</w:t>
      </w:r>
    </w:p>
    <w:p w14:paraId="56B0C567" w14:textId="77777777" w:rsidR="007C2E8F" w:rsidRDefault="007C2E8F" w:rsidP="00FC5F44"/>
    <w:p w14:paraId="5691D84F" w14:textId="77777777" w:rsidR="00A67E23" w:rsidRPr="00081CCC" w:rsidRDefault="00786C55" w:rsidP="00FC5F44">
      <w:r w:rsidRPr="00081CCC">
        <w:t>Fase 3: Verbeteringen voor de toekomst</w:t>
      </w:r>
    </w:p>
    <w:p w14:paraId="34242B03" w14:textId="77777777" w:rsidR="00786C55" w:rsidRPr="00786C55" w:rsidRDefault="00F36E03" w:rsidP="00FC5F44">
      <w:r>
        <w:t xml:space="preserve">In deze fase wordt het adviesrapport beschreven. Daarin worden adviezen gegeven om eventuele knelpunten op te lossen. </w:t>
      </w:r>
    </w:p>
    <w:p w14:paraId="6A92E389" w14:textId="77777777" w:rsidR="00A67E23" w:rsidRDefault="00A67E23" w:rsidP="00FC5F44"/>
    <w:p w14:paraId="791D3EAE" w14:textId="0A355BCD" w:rsidR="00C80A16" w:rsidRDefault="00D20983" w:rsidP="00C80A16">
      <w:r>
        <w:t xml:space="preserve">Het project heeft een aantal keer uitstel gekregen vanwege uitval door ziekte (zie hoofdstuk 3). </w:t>
      </w:r>
      <w:r w:rsidR="00C80A16">
        <w:t xml:space="preserve">De planning is middels voorzichtige schattingen tot stand gekomen. </w:t>
      </w:r>
    </w:p>
    <w:p w14:paraId="202FE99F" w14:textId="2657B88A" w:rsidR="00786C55" w:rsidRDefault="00754F03" w:rsidP="00FC5F44">
      <w:r>
        <w:t xml:space="preserve">Uiteindelijk heb ik de volgende </w:t>
      </w:r>
      <w:r w:rsidR="00801D17" w:rsidRPr="00801D17">
        <w:rPr>
          <w:u w:val="single"/>
        </w:rPr>
        <w:t>Project</w:t>
      </w:r>
      <w:r w:rsidRPr="00801D17">
        <w:rPr>
          <w:u w:val="single"/>
        </w:rPr>
        <w:t>planning</w:t>
      </w:r>
      <w:r>
        <w:t xml:space="preserve"> gemaakt.</w:t>
      </w:r>
      <w:r w:rsidR="00D20983">
        <w:t xml:space="preserve"> </w:t>
      </w:r>
    </w:p>
    <w:p w14:paraId="69222CFC" w14:textId="77777777" w:rsidR="00754F03" w:rsidRDefault="00754F03" w:rsidP="00FC5F44"/>
    <w:p w14:paraId="4627B0C7" w14:textId="59720EFC" w:rsidR="00A834BB" w:rsidRDefault="00A834BB" w:rsidP="00A834BB">
      <w:pPr>
        <w:pStyle w:val="Bijschrift"/>
        <w:keepNext/>
      </w:pPr>
      <w:bookmarkStart w:id="202" w:name="_Toc288201596"/>
      <w:r>
        <w:t xml:space="preserve">Tabel </w:t>
      </w:r>
      <w:fldSimple w:instr=" SEQ Tabel \* ARABIC ">
        <w:r w:rsidR="005A17C8">
          <w:rPr>
            <w:noProof/>
          </w:rPr>
          <w:t>1</w:t>
        </w:r>
      </w:fldSimple>
      <w:r>
        <w:t xml:space="preserve"> Projectplanning</w:t>
      </w:r>
      <w:bookmarkEnd w:id="202"/>
    </w:p>
    <w:p w14:paraId="5F24B08A" w14:textId="77777777" w:rsidR="00754F03" w:rsidRDefault="00F36E03" w:rsidP="00FC5F44">
      <w:r w:rsidRPr="00F36E03">
        <w:rPr>
          <w:noProof/>
          <w:lang w:val="en-US"/>
        </w:rPr>
        <w:drawing>
          <wp:inline distT="0" distB="0" distL="0" distR="0" wp14:anchorId="56132CB3" wp14:editId="38A6BA07">
            <wp:extent cx="6054829" cy="3185795"/>
            <wp:effectExtent l="0" t="0" r="0" b="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056854" cy="3186861"/>
                    </a:xfrm>
                    <a:prstGeom prst="rect">
                      <a:avLst/>
                    </a:prstGeom>
                    <a:noFill/>
                    <a:ln>
                      <a:noFill/>
                    </a:ln>
                  </pic:spPr>
                </pic:pic>
              </a:graphicData>
            </a:graphic>
          </wp:inline>
        </w:drawing>
      </w:r>
    </w:p>
    <w:p w14:paraId="1D9574AD" w14:textId="77777777" w:rsidR="00754F03" w:rsidRDefault="00754F03" w:rsidP="00FC5F44"/>
    <w:p w14:paraId="09A9E2D3" w14:textId="77777777" w:rsidR="00801D17" w:rsidRDefault="00801D17" w:rsidP="00FC5F44"/>
    <w:p w14:paraId="556F6130" w14:textId="77777777" w:rsidR="00801D17" w:rsidRDefault="00801D17" w:rsidP="00FC5F44"/>
    <w:p w14:paraId="2CF0528B" w14:textId="5ADDBA30" w:rsidR="00801D17" w:rsidRDefault="00801D17" w:rsidP="00801D17">
      <w:r>
        <w:t xml:space="preserve">De </w:t>
      </w:r>
      <w:r>
        <w:rPr>
          <w:u w:val="single"/>
        </w:rPr>
        <w:t>A</w:t>
      </w:r>
      <w:r w:rsidRPr="00801D17">
        <w:rPr>
          <w:u w:val="single"/>
        </w:rPr>
        <w:t>fstudeerplanning</w:t>
      </w:r>
      <w:r>
        <w:t xml:space="preserve"> </w:t>
      </w:r>
      <w:r w:rsidR="00CC28F4">
        <w:t>ziet</w:t>
      </w:r>
      <w:r>
        <w:t xml:space="preserve"> er als volgt uit:</w:t>
      </w:r>
    </w:p>
    <w:p w14:paraId="1A9B6BC0" w14:textId="77777777" w:rsidR="00801D17" w:rsidRDefault="00801D17" w:rsidP="00801D17"/>
    <w:p w14:paraId="33321ADB" w14:textId="5C977B9F" w:rsidR="00A834BB" w:rsidRDefault="00A834BB" w:rsidP="00A834BB">
      <w:pPr>
        <w:pStyle w:val="Bijschrift"/>
        <w:keepNext/>
      </w:pPr>
      <w:bookmarkStart w:id="203" w:name="_Toc288201597"/>
      <w:r>
        <w:t xml:space="preserve">Tabel </w:t>
      </w:r>
      <w:fldSimple w:instr=" SEQ Tabel \* ARABIC ">
        <w:r w:rsidR="005A17C8">
          <w:rPr>
            <w:noProof/>
          </w:rPr>
          <w:t>2</w:t>
        </w:r>
      </w:fldSimple>
      <w:r>
        <w:t xml:space="preserve"> Afstudeerplanning</w:t>
      </w:r>
      <w:bookmarkEnd w:id="203"/>
    </w:p>
    <w:p w14:paraId="578162A4" w14:textId="77777777" w:rsidR="00801D17" w:rsidRDefault="008E39B5" w:rsidP="00801D17">
      <w:r w:rsidRPr="008E39B5">
        <w:rPr>
          <w:noProof/>
          <w:lang w:val="en-US"/>
        </w:rPr>
        <w:drawing>
          <wp:inline distT="0" distB="0" distL="0" distR="0" wp14:anchorId="6F3B60B4" wp14:editId="53F9C224">
            <wp:extent cx="5756910" cy="1006062"/>
            <wp:effectExtent l="0" t="0" r="8890" b="1016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56910" cy="1006062"/>
                    </a:xfrm>
                    <a:prstGeom prst="rect">
                      <a:avLst/>
                    </a:prstGeom>
                    <a:noFill/>
                    <a:ln>
                      <a:noFill/>
                    </a:ln>
                  </pic:spPr>
                </pic:pic>
              </a:graphicData>
            </a:graphic>
          </wp:inline>
        </w:drawing>
      </w:r>
    </w:p>
    <w:p w14:paraId="19B208C5" w14:textId="77777777" w:rsidR="00801D17" w:rsidRDefault="00801D17" w:rsidP="00801D17"/>
    <w:p w14:paraId="5E072337" w14:textId="77777777" w:rsidR="00801D17" w:rsidRDefault="00801D17" w:rsidP="00801D17"/>
    <w:p w14:paraId="52DED0EB" w14:textId="77777777" w:rsidR="00FF34BC" w:rsidRPr="00FF34BC" w:rsidRDefault="00FF34BC" w:rsidP="00FC5F44">
      <w:pPr>
        <w:rPr>
          <w:b/>
        </w:rPr>
      </w:pPr>
      <w:r w:rsidRPr="00FF34BC">
        <w:rPr>
          <w:b/>
        </w:rPr>
        <w:t>Scope</w:t>
      </w:r>
    </w:p>
    <w:p w14:paraId="0E4F5F00" w14:textId="0B0D74F7" w:rsidR="00C80A16" w:rsidRDefault="00C80A16" w:rsidP="00FC5F44">
      <w:r>
        <w:t xml:space="preserve">De scope is opgesteld in samenwerking met de opdrachtgever </w:t>
      </w:r>
      <w:r w:rsidR="003E788E">
        <w:t>opgesteld. Punt 4 is toegevoegd</w:t>
      </w:r>
      <w:r>
        <w:t xml:space="preserve"> bij de sc</w:t>
      </w:r>
      <w:r w:rsidR="003E788E">
        <w:t>opeverbreding (zie hoofdstuk 4.4</w:t>
      </w:r>
      <w:r>
        <w:t>).</w:t>
      </w:r>
    </w:p>
    <w:p w14:paraId="49019C57" w14:textId="77777777" w:rsidR="00FB6104" w:rsidRDefault="00FB6104" w:rsidP="00FC5F44">
      <w:r>
        <w:t>Ik heb de scope van de opdracht als volgt gedefinieerd:</w:t>
      </w:r>
    </w:p>
    <w:p w14:paraId="5DD78EB2" w14:textId="1A74A4D2" w:rsidR="00904F23" w:rsidRDefault="00FB6104" w:rsidP="0098472E">
      <w:pPr>
        <w:pStyle w:val="Lijstalinea"/>
        <w:numPr>
          <w:ilvl w:val="0"/>
          <w:numId w:val="9"/>
        </w:numPr>
      </w:pPr>
      <w:r>
        <w:t xml:space="preserve">De focus ligt bij de </w:t>
      </w:r>
      <w:r w:rsidR="00D26C51">
        <w:t>faculteit</w:t>
      </w:r>
      <w:r>
        <w:t xml:space="preserve"> </w:t>
      </w:r>
      <w:r w:rsidR="00F75C0F">
        <w:t>IT &amp; Design</w:t>
      </w:r>
      <w:r>
        <w:t xml:space="preserve">. </w:t>
      </w:r>
    </w:p>
    <w:p w14:paraId="318A1B61" w14:textId="467FFC8A" w:rsidR="00904F23" w:rsidRDefault="00904F23" w:rsidP="0098472E">
      <w:pPr>
        <w:pStyle w:val="Lijstalinea"/>
        <w:numPr>
          <w:ilvl w:val="0"/>
          <w:numId w:val="9"/>
        </w:numPr>
      </w:pPr>
      <w:r>
        <w:t>Er wordt gekeken naar het gebruik van de Equimatch applicatie en de daarbij be</w:t>
      </w:r>
      <w:r w:rsidR="004849AD">
        <w:t xml:space="preserve">horende Equibrowser applicatie binnen de </w:t>
      </w:r>
      <w:r w:rsidR="00D26C51">
        <w:t>faculteit</w:t>
      </w:r>
      <w:r w:rsidR="004849AD">
        <w:t>.</w:t>
      </w:r>
    </w:p>
    <w:p w14:paraId="1A49347A" w14:textId="77777777" w:rsidR="00904F23" w:rsidRDefault="00904F23" w:rsidP="0098472E">
      <w:pPr>
        <w:pStyle w:val="Lijstalinea"/>
        <w:numPr>
          <w:ilvl w:val="0"/>
          <w:numId w:val="9"/>
        </w:numPr>
      </w:pPr>
      <w:r>
        <w:t xml:space="preserve">De bedrijfsprocessen bij het gebruik van </w:t>
      </w:r>
      <w:r w:rsidR="003E3D9F">
        <w:t>Equimatch en Equibrowser</w:t>
      </w:r>
      <w:r>
        <w:t xml:space="preserve"> applicaties zijn daarbij in beeld gebracht. </w:t>
      </w:r>
    </w:p>
    <w:p w14:paraId="056EF6CE" w14:textId="77777777" w:rsidR="00904F23" w:rsidRDefault="00904F23" w:rsidP="0098472E">
      <w:pPr>
        <w:pStyle w:val="Lijstalinea"/>
        <w:numPr>
          <w:ilvl w:val="0"/>
          <w:numId w:val="9"/>
        </w:numPr>
      </w:pPr>
      <w:r>
        <w:t xml:space="preserve">Aangezien Equimatch en Equibrowser voor een belangrijke mate betrokken zijn bij het stage lopen en afstuderen zijn ook deze processen in beeld gebracht. </w:t>
      </w:r>
    </w:p>
    <w:p w14:paraId="0CFEDF15" w14:textId="77777777" w:rsidR="00904F23" w:rsidRDefault="00904F23" w:rsidP="00FC5F44"/>
    <w:p w14:paraId="28C0DC7B" w14:textId="77777777" w:rsidR="00801D17" w:rsidRDefault="00801D17" w:rsidP="00FC5F44"/>
    <w:p w14:paraId="09D728D6" w14:textId="77777777" w:rsidR="00E70B48" w:rsidRDefault="00E70B48" w:rsidP="00FC5F44">
      <w:pPr>
        <w:rPr>
          <w:b/>
        </w:rPr>
      </w:pPr>
      <w:r>
        <w:rPr>
          <w:b/>
        </w:rPr>
        <w:t>Risico-analyse</w:t>
      </w:r>
    </w:p>
    <w:p w14:paraId="1E465E87" w14:textId="77777777" w:rsidR="00E70B48" w:rsidRDefault="005D3EF9" w:rsidP="00FC5F44">
      <w:r>
        <w:t>De</w:t>
      </w:r>
      <w:r w:rsidR="00E70B48">
        <w:t xml:space="preserve"> volgende risico’s</w:t>
      </w:r>
      <w:r>
        <w:t xml:space="preserve"> zijn</w:t>
      </w:r>
      <w:r w:rsidR="00E70B48">
        <w:t xml:space="preserve"> gedefinieerd, inclusief de tegenmaatregel:</w:t>
      </w:r>
    </w:p>
    <w:p w14:paraId="0CA53125" w14:textId="77777777" w:rsidR="008E39B5" w:rsidRDefault="008E39B5" w:rsidP="00FC5F44"/>
    <w:p w14:paraId="385B1296" w14:textId="77777777" w:rsidR="008E39B5" w:rsidRDefault="008E39B5" w:rsidP="00FC5F44"/>
    <w:p w14:paraId="18E4DC89" w14:textId="77777777" w:rsidR="005D3EF9" w:rsidRDefault="005D3EF9" w:rsidP="00FC5F44"/>
    <w:p w14:paraId="1EED37A8" w14:textId="77777777" w:rsidR="005D3EF9" w:rsidRDefault="005D3EF9" w:rsidP="00FC5F44"/>
    <w:p w14:paraId="0D7CF13D" w14:textId="77777777" w:rsidR="005D3EF9" w:rsidRDefault="005D3EF9" w:rsidP="00FC5F44"/>
    <w:p w14:paraId="0D3F7666" w14:textId="77777777" w:rsidR="00E70B48" w:rsidRDefault="00E70B48" w:rsidP="00FC5F44"/>
    <w:p w14:paraId="60EC6109" w14:textId="2BB00691" w:rsidR="00A834BB" w:rsidRDefault="00A834BB" w:rsidP="00A834BB">
      <w:pPr>
        <w:pStyle w:val="Bijschrift"/>
        <w:keepNext/>
      </w:pPr>
      <w:bookmarkStart w:id="204" w:name="_Toc288201598"/>
      <w:r>
        <w:t xml:space="preserve">Tabel </w:t>
      </w:r>
      <w:fldSimple w:instr=" SEQ Tabel \* ARABIC ">
        <w:r w:rsidR="005A17C8">
          <w:rPr>
            <w:noProof/>
          </w:rPr>
          <w:t>3</w:t>
        </w:r>
      </w:fldSimple>
      <w:r>
        <w:t xml:space="preserve"> Risico-analyse</w:t>
      </w:r>
      <w:bookmarkEnd w:id="204"/>
    </w:p>
    <w:tbl>
      <w:tblPr>
        <w:tblStyle w:val="Tabelraster"/>
        <w:tblW w:w="0" w:type="auto"/>
        <w:tblLook w:val="04A0" w:firstRow="1" w:lastRow="0" w:firstColumn="1" w:lastColumn="0" w:noHBand="0" w:noVBand="1"/>
      </w:tblPr>
      <w:tblGrid>
        <w:gridCol w:w="2428"/>
        <w:gridCol w:w="1117"/>
        <w:gridCol w:w="1117"/>
        <w:gridCol w:w="1321"/>
        <w:gridCol w:w="3299"/>
      </w:tblGrid>
      <w:tr w:rsidR="00E70B48" w:rsidRPr="007645F9" w14:paraId="17AD30C6" w14:textId="77777777" w:rsidTr="00A834BB">
        <w:trPr>
          <w:trHeight w:val="300"/>
        </w:trPr>
        <w:tc>
          <w:tcPr>
            <w:tcW w:w="2866" w:type="dxa"/>
            <w:noWrap/>
            <w:hideMark/>
          </w:tcPr>
          <w:p w14:paraId="56ADD43C" w14:textId="77777777" w:rsidR="00E70B48" w:rsidRPr="007645F9" w:rsidRDefault="00E70B48" w:rsidP="00410BC5">
            <w:pPr>
              <w:rPr>
                <w:rFonts w:ascii="Arial" w:hAnsi="Arial" w:cs="Arial"/>
                <w:b/>
                <w:bCs/>
                <w:sz w:val="20"/>
                <w:szCs w:val="20"/>
              </w:rPr>
            </w:pPr>
            <w:r w:rsidRPr="007645F9">
              <w:rPr>
                <w:rFonts w:ascii="Arial" w:hAnsi="Arial" w:cs="Arial"/>
                <w:b/>
                <w:bCs/>
                <w:sz w:val="20"/>
                <w:szCs w:val="20"/>
              </w:rPr>
              <w:t>Risico</w:t>
            </w:r>
          </w:p>
        </w:tc>
        <w:tc>
          <w:tcPr>
            <w:tcW w:w="793" w:type="dxa"/>
            <w:noWrap/>
            <w:hideMark/>
          </w:tcPr>
          <w:p w14:paraId="65B3EFF1" w14:textId="77777777" w:rsidR="00E70B48" w:rsidRPr="007645F9" w:rsidRDefault="00E70B48" w:rsidP="00410BC5">
            <w:pPr>
              <w:rPr>
                <w:rFonts w:ascii="Arial" w:hAnsi="Arial" w:cs="Arial"/>
                <w:b/>
                <w:bCs/>
                <w:sz w:val="20"/>
                <w:szCs w:val="20"/>
              </w:rPr>
            </w:pPr>
            <w:r w:rsidRPr="007645F9">
              <w:rPr>
                <w:rFonts w:ascii="Arial" w:hAnsi="Arial" w:cs="Arial"/>
                <w:b/>
                <w:bCs/>
                <w:sz w:val="20"/>
                <w:szCs w:val="20"/>
              </w:rPr>
              <w:t>Kans</w:t>
            </w:r>
          </w:p>
        </w:tc>
        <w:tc>
          <w:tcPr>
            <w:tcW w:w="793" w:type="dxa"/>
            <w:noWrap/>
            <w:hideMark/>
          </w:tcPr>
          <w:p w14:paraId="4308CAD7" w14:textId="77777777" w:rsidR="00E70B48" w:rsidRPr="007645F9" w:rsidRDefault="00E70B48" w:rsidP="00410BC5">
            <w:pPr>
              <w:rPr>
                <w:rFonts w:ascii="Arial" w:hAnsi="Arial" w:cs="Arial"/>
                <w:b/>
                <w:bCs/>
                <w:sz w:val="20"/>
                <w:szCs w:val="20"/>
              </w:rPr>
            </w:pPr>
            <w:r w:rsidRPr="007645F9">
              <w:rPr>
                <w:rFonts w:ascii="Arial" w:hAnsi="Arial" w:cs="Arial"/>
                <w:b/>
                <w:bCs/>
                <w:sz w:val="20"/>
                <w:szCs w:val="20"/>
              </w:rPr>
              <w:t>Impact</w:t>
            </w:r>
          </w:p>
        </w:tc>
        <w:tc>
          <w:tcPr>
            <w:tcW w:w="920" w:type="dxa"/>
            <w:noWrap/>
            <w:hideMark/>
          </w:tcPr>
          <w:p w14:paraId="435A6F39" w14:textId="77777777" w:rsidR="00E70B48" w:rsidRPr="007645F9" w:rsidRDefault="00E70B48" w:rsidP="00410BC5">
            <w:pPr>
              <w:rPr>
                <w:rFonts w:ascii="Arial" w:hAnsi="Arial" w:cs="Arial"/>
                <w:b/>
                <w:bCs/>
                <w:sz w:val="20"/>
                <w:szCs w:val="20"/>
              </w:rPr>
            </w:pPr>
            <w:r w:rsidRPr="007645F9">
              <w:rPr>
                <w:rFonts w:ascii="Arial" w:hAnsi="Arial" w:cs="Arial"/>
                <w:b/>
                <w:bCs/>
                <w:sz w:val="20"/>
                <w:szCs w:val="20"/>
              </w:rPr>
              <w:t>Type</w:t>
            </w:r>
          </w:p>
        </w:tc>
        <w:tc>
          <w:tcPr>
            <w:tcW w:w="3910" w:type="dxa"/>
            <w:noWrap/>
            <w:hideMark/>
          </w:tcPr>
          <w:p w14:paraId="7F69C4BB" w14:textId="77777777" w:rsidR="00E70B48" w:rsidRPr="007645F9" w:rsidRDefault="00E70B48" w:rsidP="00410BC5">
            <w:pPr>
              <w:rPr>
                <w:rFonts w:ascii="Arial" w:hAnsi="Arial" w:cs="Arial"/>
                <w:b/>
                <w:bCs/>
                <w:sz w:val="20"/>
                <w:szCs w:val="20"/>
              </w:rPr>
            </w:pPr>
            <w:r w:rsidRPr="007645F9">
              <w:rPr>
                <w:rFonts w:ascii="Arial" w:hAnsi="Arial" w:cs="Arial"/>
                <w:b/>
                <w:bCs/>
                <w:sz w:val="20"/>
                <w:szCs w:val="20"/>
              </w:rPr>
              <w:t>Tegenmaatregel</w:t>
            </w:r>
          </w:p>
        </w:tc>
      </w:tr>
      <w:tr w:rsidR="00E70B48" w:rsidRPr="007645F9" w14:paraId="4AD3D82B" w14:textId="77777777" w:rsidTr="00A834BB">
        <w:trPr>
          <w:trHeight w:val="300"/>
        </w:trPr>
        <w:tc>
          <w:tcPr>
            <w:tcW w:w="2866" w:type="dxa"/>
            <w:noWrap/>
            <w:hideMark/>
          </w:tcPr>
          <w:p w14:paraId="6A34D2B3" w14:textId="77777777" w:rsidR="00E70B48" w:rsidRPr="007645F9" w:rsidRDefault="00E70B48" w:rsidP="00410BC5">
            <w:pPr>
              <w:rPr>
                <w:rFonts w:ascii="Arial" w:hAnsi="Arial" w:cs="Arial"/>
                <w:sz w:val="20"/>
                <w:szCs w:val="20"/>
              </w:rPr>
            </w:pPr>
            <w:r w:rsidRPr="007645F9">
              <w:rPr>
                <w:rFonts w:ascii="Arial" w:hAnsi="Arial" w:cs="Arial"/>
                <w:sz w:val="20"/>
                <w:szCs w:val="20"/>
              </w:rPr>
              <w:t>Medewerkers niet bereid mee te werken met interviews</w:t>
            </w:r>
          </w:p>
        </w:tc>
        <w:tc>
          <w:tcPr>
            <w:tcW w:w="793" w:type="dxa"/>
            <w:noWrap/>
            <w:hideMark/>
          </w:tcPr>
          <w:p w14:paraId="078414C4" w14:textId="77777777" w:rsidR="00E70B48" w:rsidRPr="007645F9" w:rsidRDefault="00E70B48" w:rsidP="00410BC5">
            <w:pPr>
              <w:rPr>
                <w:rFonts w:ascii="Arial" w:hAnsi="Arial" w:cs="Arial"/>
                <w:sz w:val="20"/>
                <w:szCs w:val="20"/>
              </w:rPr>
            </w:pPr>
            <w:r w:rsidRPr="007645F9">
              <w:rPr>
                <w:rFonts w:ascii="Arial" w:hAnsi="Arial" w:cs="Arial"/>
                <w:sz w:val="20"/>
                <w:szCs w:val="20"/>
              </w:rPr>
              <w:t>Klein</w:t>
            </w:r>
          </w:p>
        </w:tc>
        <w:tc>
          <w:tcPr>
            <w:tcW w:w="793" w:type="dxa"/>
            <w:noWrap/>
            <w:hideMark/>
          </w:tcPr>
          <w:p w14:paraId="711D60B7" w14:textId="77777777" w:rsidR="00E70B48" w:rsidRPr="007645F9" w:rsidRDefault="00E70B48" w:rsidP="00410BC5">
            <w:pPr>
              <w:rPr>
                <w:rFonts w:ascii="Arial" w:hAnsi="Arial" w:cs="Arial"/>
                <w:sz w:val="20"/>
                <w:szCs w:val="20"/>
              </w:rPr>
            </w:pPr>
            <w:r w:rsidRPr="007645F9">
              <w:rPr>
                <w:rFonts w:ascii="Arial" w:hAnsi="Arial" w:cs="Arial"/>
                <w:sz w:val="20"/>
                <w:szCs w:val="20"/>
              </w:rPr>
              <w:t>Groot</w:t>
            </w:r>
          </w:p>
        </w:tc>
        <w:tc>
          <w:tcPr>
            <w:tcW w:w="920" w:type="dxa"/>
            <w:noWrap/>
            <w:hideMark/>
          </w:tcPr>
          <w:p w14:paraId="0F14518E" w14:textId="77777777" w:rsidR="00E70B48" w:rsidRPr="007645F9" w:rsidRDefault="00E70B48" w:rsidP="00410BC5">
            <w:pPr>
              <w:rPr>
                <w:rFonts w:ascii="Arial" w:hAnsi="Arial" w:cs="Arial"/>
                <w:sz w:val="20"/>
                <w:szCs w:val="20"/>
              </w:rPr>
            </w:pPr>
            <w:r w:rsidRPr="007645F9">
              <w:rPr>
                <w:rFonts w:ascii="Arial" w:hAnsi="Arial" w:cs="Arial"/>
                <w:sz w:val="20"/>
                <w:szCs w:val="20"/>
              </w:rPr>
              <w:t>Onderzoek</w:t>
            </w:r>
          </w:p>
        </w:tc>
        <w:tc>
          <w:tcPr>
            <w:tcW w:w="3910" w:type="dxa"/>
            <w:noWrap/>
            <w:hideMark/>
          </w:tcPr>
          <w:p w14:paraId="19897ED8" w14:textId="77777777" w:rsidR="00E70B48" w:rsidRPr="007645F9" w:rsidRDefault="00E70B48" w:rsidP="00410BC5">
            <w:pPr>
              <w:rPr>
                <w:rFonts w:ascii="Arial" w:hAnsi="Arial" w:cs="Arial"/>
                <w:sz w:val="20"/>
                <w:szCs w:val="20"/>
              </w:rPr>
            </w:pPr>
            <w:r w:rsidRPr="007645F9">
              <w:rPr>
                <w:rFonts w:ascii="Arial" w:hAnsi="Arial" w:cs="Arial"/>
                <w:sz w:val="20"/>
                <w:szCs w:val="20"/>
              </w:rPr>
              <w:t>Vraag om goedkeuring van de opdrachtgever</w:t>
            </w:r>
          </w:p>
        </w:tc>
      </w:tr>
      <w:tr w:rsidR="00E70B48" w:rsidRPr="007645F9" w14:paraId="13EFFF58" w14:textId="77777777" w:rsidTr="00A834BB">
        <w:trPr>
          <w:trHeight w:val="300"/>
        </w:trPr>
        <w:tc>
          <w:tcPr>
            <w:tcW w:w="2866" w:type="dxa"/>
            <w:noWrap/>
            <w:hideMark/>
          </w:tcPr>
          <w:p w14:paraId="3C18D033" w14:textId="77777777" w:rsidR="00E70B48" w:rsidRPr="007645F9" w:rsidRDefault="00E70B48" w:rsidP="00410BC5">
            <w:pPr>
              <w:rPr>
                <w:rFonts w:ascii="Arial" w:hAnsi="Arial" w:cs="Arial"/>
                <w:sz w:val="20"/>
                <w:szCs w:val="20"/>
              </w:rPr>
            </w:pPr>
            <w:r w:rsidRPr="007645F9">
              <w:rPr>
                <w:rFonts w:ascii="Arial" w:hAnsi="Arial" w:cs="Arial"/>
                <w:sz w:val="20"/>
                <w:szCs w:val="20"/>
              </w:rPr>
              <w:t>Krijg te weinig informatie van de betrokken medewerkers</w:t>
            </w:r>
          </w:p>
        </w:tc>
        <w:tc>
          <w:tcPr>
            <w:tcW w:w="793" w:type="dxa"/>
            <w:noWrap/>
            <w:hideMark/>
          </w:tcPr>
          <w:p w14:paraId="1EF8018E" w14:textId="77777777" w:rsidR="00E70B48" w:rsidRPr="007645F9" w:rsidRDefault="00E70B48" w:rsidP="00410BC5">
            <w:pPr>
              <w:rPr>
                <w:rFonts w:ascii="Arial" w:hAnsi="Arial" w:cs="Arial"/>
                <w:sz w:val="20"/>
                <w:szCs w:val="20"/>
              </w:rPr>
            </w:pPr>
            <w:r w:rsidRPr="007645F9">
              <w:rPr>
                <w:rFonts w:ascii="Arial" w:hAnsi="Arial" w:cs="Arial"/>
                <w:sz w:val="20"/>
                <w:szCs w:val="20"/>
              </w:rPr>
              <w:t>Klein</w:t>
            </w:r>
          </w:p>
        </w:tc>
        <w:tc>
          <w:tcPr>
            <w:tcW w:w="793" w:type="dxa"/>
            <w:noWrap/>
            <w:hideMark/>
          </w:tcPr>
          <w:p w14:paraId="2B6073F0" w14:textId="77777777" w:rsidR="00E70B48" w:rsidRPr="007645F9" w:rsidRDefault="00E70B48" w:rsidP="00410BC5">
            <w:pPr>
              <w:rPr>
                <w:rFonts w:ascii="Arial" w:hAnsi="Arial" w:cs="Arial"/>
                <w:sz w:val="20"/>
                <w:szCs w:val="20"/>
              </w:rPr>
            </w:pPr>
            <w:r w:rsidRPr="007645F9">
              <w:rPr>
                <w:rFonts w:ascii="Arial" w:hAnsi="Arial" w:cs="Arial"/>
                <w:sz w:val="20"/>
                <w:szCs w:val="20"/>
              </w:rPr>
              <w:t>Groot</w:t>
            </w:r>
          </w:p>
        </w:tc>
        <w:tc>
          <w:tcPr>
            <w:tcW w:w="920" w:type="dxa"/>
            <w:noWrap/>
            <w:hideMark/>
          </w:tcPr>
          <w:p w14:paraId="2E4C7F60" w14:textId="77777777" w:rsidR="00E70B48" w:rsidRPr="007645F9" w:rsidRDefault="00E70B48" w:rsidP="00410BC5">
            <w:pPr>
              <w:rPr>
                <w:rFonts w:ascii="Arial" w:hAnsi="Arial" w:cs="Arial"/>
                <w:sz w:val="20"/>
                <w:szCs w:val="20"/>
              </w:rPr>
            </w:pPr>
            <w:r w:rsidRPr="007645F9">
              <w:rPr>
                <w:rFonts w:ascii="Arial" w:hAnsi="Arial" w:cs="Arial"/>
                <w:sz w:val="20"/>
                <w:szCs w:val="20"/>
              </w:rPr>
              <w:t>Onderzoek</w:t>
            </w:r>
          </w:p>
        </w:tc>
        <w:tc>
          <w:tcPr>
            <w:tcW w:w="3910" w:type="dxa"/>
            <w:noWrap/>
            <w:hideMark/>
          </w:tcPr>
          <w:p w14:paraId="47BF60C3" w14:textId="77777777" w:rsidR="00E70B48" w:rsidRPr="007645F9" w:rsidRDefault="00E70B48" w:rsidP="00410BC5">
            <w:pPr>
              <w:rPr>
                <w:rFonts w:ascii="Arial" w:hAnsi="Arial" w:cs="Arial"/>
                <w:sz w:val="20"/>
                <w:szCs w:val="20"/>
              </w:rPr>
            </w:pPr>
            <w:r w:rsidRPr="007645F9">
              <w:rPr>
                <w:rFonts w:ascii="Arial" w:hAnsi="Arial" w:cs="Arial"/>
                <w:sz w:val="20"/>
                <w:szCs w:val="20"/>
              </w:rPr>
              <w:t>Plan een vervolg afspraak in met de betreffende medewerker</w:t>
            </w:r>
          </w:p>
        </w:tc>
      </w:tr>
      <w:tr w:rsidR="00E70B48" w:rsidRPr="007645F9" w14:paraId="172095C0" w14:textId="77777777" w:rsidTr="00A834BB">
        <w:trPr>
          <w:trHeight w:val="300"/>
        </w:trPr>
        <w:tc>
          <w:tcPr>
            <w:tcW w:w="2866" w:type="dxa"/>
            <w:noWrap/>
            <w:hideMark/>
          </w:tcPr>
          <w:p w14:paraId="79239906" w14:textId="77777777" w:rsidR="00E70B48" w:rsidRPr="007645F9" w:rsidRDefault="00E70B48" w:rsidP="00410BC5">
            <w:pPr>
              <w:rPr>
                <w:rFonts w:ascii="Arial" w:hAnsi="Arial" w:cs="Arial"/>
                <w:sz w:val="20"/>
                <w:szCs w:val="20"/>
              </w:rPr>
            </w:pPr>
            <w:r w:rsidRPr="007645F9">
              <w:rPr>
                <w:rFonts w:ascii="Arial" w:hAnsi="Arial" w:cs="Arial"/>
                <w:sz w:val="20"/>
                <w:szCs w:val="20"/>
              </w:rPr>
              <w:t>Te weinig kennis van UML datamodelleren</w:t>
            </w:r>
          </w:p>
        </w:tc>
        <w:tc>
          <w:tcPr>
            <w:tcW w:w="793" w:type="dxa"/>
            <w:noWrap/>
            <w:hideMark/>
          </w:tcPr>
          <w:p w14:paraId="65B27503" w14:textId="77777777" w:rsidR="00E70B48" w:rsidRPr="007645F9" w:rsidRDefault="00E70B48" w:rsidP="00410BC5">
            <w:pPr>
              <w:rPr>
                <w:rFonts w:ascii="Arial" w:hAnsi="Arial" w:cs="Arial"/>
                <w:sz w:val="20"/>
                <w:szCs w:val="20"/>
              </w:rPr>
            </w:pPr>
            <w:r w:rsidRPr="007645F9">
              <w:rPr>
                <w:rFonts w:ascii="Arial" w:hAnsi="Arial" w:cs="Arial"/>
                <w:sz w:val="20"/>
                <w:szCs w:val="20"/>
              </w:rPr>
              <w:t>Middelmatig</w:t>
            </w:r>
          </w:p>
        </w:tc>
        <w:tc>
          <w:tcPr>
            <w:tcW w:w="793" w:type="dxa"/>
            <w:noWrap/>
            <w:hideMark/>
          </w:tcPr>
          <w:p w14:paraId="0A3FDB6B" w14:textId="77777777" w:rsidR="00E70B48" w:rsidRPr="007645F9" w:rsidRDefault="00E70B48" w:rsidP="00410BC5">
            <w:pPr>
              <w:rPr>
                <w:rFonts w:ascii="Arial" w:hAnsi="Arial" w:cs="Arial"/>
                <w:sz w:val="20"/>
                <w:szCs w:val="20"/>
              </w:rPr>
            </w:pPr>
            <w:r w:rsidRPr="007645F9">
              <w:rPr>
                <w:rFonts w:ascii="Arial" w:hAnsi="Arial" w:cs="Arial"/>
                <w:sz w:val="20"/>
                <w:szCs w:val="20"/>
              </w:rPr>
              <w:t>Groot</w:t>
            </w:r>
          </w:p>
        </w:tc>
        <w:tc>
          <w:tcPr>
            <w:tcW w:w="920" w:type="dxa"/>
            <w:noWrap/>
            <w:hideMark/>
          </w:tcPr>
          <w:p w14:paraId="4ED15DDB" w14:textId="77777777" w:rsidR="00E70B48" w:rsidRPr="007645F9" w:rsidRDefault="00E70B48" w:rsidP="00410BC5">
            <w:pPr>
              <w:rPr>
                <w:rFonts w:ascii="Arial" w:hAnsi="Arial" w:cs="Arial"/>
                <w:sz w:val="20"/>
                <w:szCs w:val="20"/>
              </w:rPr>
            </w:pPr>
            <w:r w:rsidRPr="007645F9">
              <w:rPr>
                <w:rFonts w:ascii="Arial" w:hAnsi="Arial" w:cs="Arial"/>
                <w:sz w:val="20"/>
                <w:szCs w:val="20"/>
              </w:rPr>
              <w:t>Verslaglegging</w:t>
            </w:r>
          </w:p>
        </w:tc>
        <w:tc>
          <w:tcPr>
            <w:tcW w:w="3910" w:type="dxa"/>
            <w:noWrap/>
            <w:hideMark/>
          </w:tcPr>
          <w:p w14:paraId="510A670F" w14:textId="77777777" w:rsidR="00E70B48" w:rsidRPr="007645F9" w:rsidRDefault="00E70B48" w:rsidP="00410BC5">
            <w:pPr>
              <w:rPr>
                <w:rFonts w:ascii="Arial" w:hAnsi="Arial" w:cs="Arial"/>
                <w:sz w:val="20"/>
                <w:szCs w:val="20"/>
              </w:rPr>
            </w:pPr>
            <w:r w:rsidRPr="007645F9">
              <w:rPr>
                <w:rFonts w:ascii="Arial" w:hAnsi="Arial" w:cs="Arial"/>
                <w:sz w:val="20"/>
                <w:szCs w:val="20"/>
              </w:rPr>
              <w:t>Plan momenten om kennis te verbreden</w:t>
            </w:r>
          </w:p>
        </w:tc>
      </w:tr>
      <w:tr w:rsidR="00E70B48" w:rsidRPr="007645F9" w14:paraId="15436FC3" w14:textId="77777777" w:rsidTr="00A834BB">
        <w:trPr>
          <w:trHeight w:val="300"/>
        </w:trPr>
        <w:tc>
          <w:tcPr>
            <w:tcW w:w="2866" w:type="dxa"/>
            <w:noWrap/>
            <w:hideMark/>
          </w:tcPr>
          <w:p w14:paraId="581D9E6C" w14:textId="77777777" w:rsidR="00E70B48" w:rsidRPr="007645F9" w:rsidRDefault="00E70B48" w:rsidP="00410BC5">
            <w:pPr>
              <w:rPr>
                <w:rFonts w:ascii="Arial" w:hAnsi="Arial" w:cs="Arial"/>
                <w:sz w:val="20"/>
                <w:szCs w:val="20"/>
              </w:rPr>
            </w:pPr>
            <w:r w:rsidRPr="007645F9">
              <w:rPr>
                <w:rFonts w:ascii="Arial" w:hAnsi="Arial" w:cs="Arial"/>
                <w:sz w:val="20"/>
                <w:szCs w:val="20"/>
              </w:rPr>
              <w:t>Verzoek tot toegang Equimatch wordt geblokkeerd</w:t>
            </w:r>
          </w:p>
        </w:tc>
        <w:tc>
          <w:tcPr>
            <w:tcW w:w="793" w:type="dxa"/>
            <w:noWrap/>
            <w:hideMark/>
          </w:tcPr>
          <w:p w14:paraId="03536D81" w14:textId="77777777" w:rsidR="00E70B48" w:rsidRPr="007645F9" w:rsidRDefault="00E70B48" w:rsidP="00410BC5">
            <w:pPr>
              <w:rPr>
                <w:rFonts w:ascii="Arial" w:hAnsi="Arial" w:cs="Arial"/>
                <w:sz w:val="20"/>
                <w:szCs w:val="20"/>
              </w:rPr>
            </w:pPr>
            <w:r w:rsidRPr="007645F9">
              <w:rPr>
                <w:rFonts w:ascii="Arial" w:hAnsi="Arial" w:cs="Arial"/>
                <w:sz w:val="20"/>
                <w:szCs w:val="20"/>
              </w:rPr>
              <w:t>Middelmatig</w:t>
            </w:r>
          </w:p>
        </w:tc>
        <w:tc>
          <w:tcPr>
            <w:tcW w:w="793" w:type="dxa"/>
            <w:noWrap/>
            <w:hideMark/>
          </w:tcPr>
          <w:p w14:paraId="329CA04B" w14:textId="77777777" w:rsidR="00E70B48" w:rsidRPr="007645F9" w:rsidRDefault="00E70B48" w:rsidP="00410BC5">
            <w:pPr>
              <w:rPr>
                <w:rFonts w:ascii="Arial" w:hAnsi="Arial" w:cs="Arial"/>
                <w:sz w:val="20"/>
                <w:szCs w:val="20"/>
              </w:rPr>
            </w:pPr>
            <w:r w:rsidRPr="007645F9">
              <w:rPr>
                <w:rFonts w:ascii="Arial" w:hAnsi="Arial" w:cs="Arial"/>
                <w:sz w:val="20"/>
                <w:szCs w:val="20"/>
              </w:rPr>
              <w:t>Middelmatig</w:t>
            </w:r>
          </w:p>
        </w:tc>
        <w:tc>
          <w:tcPr>
            <w:tcW w:w="920" w:type="dxa"/>
            <w:noWrap/>
            <w:hideMark/>
          </w:tcPr>
          <w:p w14:paraId="3DBE1A17" w14:textId="77777777" w:rsidR="00E70B48" w:rsidRPr="007645F9" w:rsidRDefault="00E70B48" w:rsidP="00410BC5">
            <w:pPr>
              <w:rPr>
                <w:rFonts w:ascii="Arial" w:hAnsi="Arial" w:cs="Arial"/>
                <w:sz w:val="20"/>
                <w:szCs w:val="20"/>
              </w:rPr>
            </w:pPr>
            <w:r w:rsidRPr="007645F9">
              <w:rPr>
                <w:rFonts w:ascii="Arial" w:hAnsi="Arial" w:cs="Arial"/>
                <w:sz w:val="20"/>
                <w:szCs w:val="20"/>
              </w:rPr>
              <w:t>Onderzoek</w:t>
            </w:r>
          </w:p>
        </w:tc>
        <w:tc>
          <w:tcPr>
            <w:tcW w:w="3910" w:type="dxa"/>
            <w:noWrap/>
            <w:hideMark/>
          </w:tcPr>
          <w:p w14:paraId="40FBC1B7" w14:textId="77777777" w:rsidR="00E70B48" w:rsidRPr="007645F9" w:rsidRDefault="00E70B48" w:rsidP="00410BC5">
            <w:pPr>
              <w:rPr>
                <w:rFonts w:ascii="Arial" w:hAnsi="Arial" w:cs="Arial"/>
                <w:sz w:val="20"/>
                <w:szCs w:val="20"/>
              </w:rPr>
            </w:pPr>
            <w:r w:rsidRPr="007645F9">
              <w:rPr>
                <w:rFonts w:ascii="Arial" w:hAnsi="Arial" w:cs="Arial"/>
                <w:sz w:val="20"/>
                <w:szCs w:val="20"/>
              </w:rPr>
              <w:t>Vraag om mee te kijken met een medewerker</w:t>
            </w:r>
          </w:p>
        </w:tc>
      </w:tr>
      <w:tr w:rsidR="00E70B48" w:rsidRPr="007645F9" w14:paraId="1DB5C8AD" w14:textId="77777777" w:rsidTr="00A834BB">
        <w:trPr>
          <w:trHeight w:val="300"/>
        </w:trPr>
        <w:tc>
          <w:tcPr>
            <w:tcW w:w="2866" w:type="dxa"/>
            <w:noWrap/>
            <w:hideMark/>
          </w:tcPr>
          <w:p w14:paraId="57233CFE" w14:textId="77777777" w:rsidR="00E70B48" w:rsidRPr="007645F9" w:rsidRDefault="00E70B48" w:rsidP="00410BC5">
            <w:pPr>
              <w:rPr>
                <w:rFonts w:ascii="Arial" w:hAnsi="Arial" w:cs="Arial"/>
                <w:sz w:val="20"/>
                <w:szCs w:val="20"/>
              </w:rPr>
            </w:pPr>
            <w:r w:rsidRPr="007645F9">
              <w:rPr>
                <w:rFonts w:ascii="Arial" w:hAnsi="Arial" w:cs="Arial"/>
                <w:sz w:val="20"/>
                <w:szCs w:val="20"/>
              </w:rPr>
              <w:t>Uitvallen wegens ziekte</w:t>
            </w:r>
          </w:p>
        </w:tc>
        <w:tc>
          <w:tcPr>
            <w:tcW w:w="793" w:type="dxa"/>
            <w:noWrap/>
            <w:hideMark/>
          </w:tcPr>
          <w:p w14:paraId="7DE7BC1A" w14:textId="77777777" w:rsidR="00E70B48" w:rsidRPr="007645F9" w:rsidRDefault="00E70B48" w:rsidP="00410BC5">
            <w:pPr>
              <w:rPr>
                <w:rFonts w:ascii="Arial" w:hAnsi="Arial" w:cs="Arial"/>
                <w:sz w:val="20"/>
                <w:szCs w:val="20"/>
              </w:rPr>
            </w:pPr>
            <w:r w:rsidRPr="007645F9">
              <w:rPr>
                <w:rFonts w:ascii="Arial" w:hAnsi="Arial" w:cs="Arial"/>
                <w:sz w:val="20"/>
                <w:szCs w:val="20"/>
              </w:rPr>
              <w:t>Groot</w:t>
            </w:r>
          </w:p>
        </w:tc>
        <w:tc>
          <w:tcPr>
            <w:tcW w:w="793" w:type="dxa"/>
            <w:noWrap/>
            <w:hideMark/>
          </w:tcPr>
          <w:p w14:paraId="3E283DDD" w14:textId="77777777" w:rsidR="00E70B48" w:rsidRPr="007645F9" w:rsidRDefault="00E70B48" w:rsidP="00410BC5">
            <w:pPr>
              <w:rPr>
                <w:rFonts w:ascii="Arial" w:hAnsi="Arial" w:cs="Arial"/>
                <w:sz w:val="20"/>
                <w:szCs w:val="20"/>
              </w:rPr>
            </w:pPr>
            <w:r w:rsidRPr="007645F9">
              <w:rPr>
                <w:rFonts w:ascii="Arial" w:hAnsi="Arial" w:cs="Arial"/>
                <w:sz w:val="20"/>
                <w:szCs w:val="20"/>
              </w:rPr>
              <w:t>Groot</w:t>
            </w:r>
          </w:p>
        </w:tc>
        <w:tc>
          <w:tcPr>
            <w:tcW w:w="920" w:type="dxa"/>
            <w:noWrap/>
            <w:hideMark/>
          </w:tcPr>
          <w:p w14:paraId="28DA0A0C" w14:textId="77777777" w:rsidR="00E70B48" w:rsidRPr="007645F9" w:rsidRDefault="00E70B48" w:rsidP="00410BC5">
            <w:pPr>
              <w:rPr>
                <w:rFonts w:ascii="Arial" w:hAnsi="Arial" w:cs="Arial"/>
                <w:sz w:val="20"/>
                <w:szCs w:val="20"/>
              </w:rPr>
            </w:pPr>
            <w:r w:rsidRPr="007645F9">
              <w:rPr>
                <w:rFonts w:ascii="Arial" w:hAnsi="Arial" w:cs="Arial"/>
                <w:sz w:val="20"/>
                <w:szCs w:val="20"/>
              </w:rPr>
              <w:t>Allebei</w:t>
            </w:r>
          </w:p>
        </w:tc>
        <w:tc>
          <w:tcPr>
            <w:tcW w:w="3910" w:type="dxa"/>
            <w:noWrap/>
            <w:hideMark/>
          </w:tcPr>
          <w:p w14:paraId="4FC04221" w14:textId="77777777" w:rsidR="00E70B48" w:rsidRPr="007645F9" w:rsidRDefault="00E70B48" w:rsidP="00410BC5">
            <w:pPr>
              <w:rPr>
                <w:rFonts w:ascii="Arial" w:hAnsi="Arial" w:cs="Arial"/>
                <w:sz w:val="20"/>
                <w:szCs w:val="20"/>
              </w:rPr>
            </w:pPr>
            <w:r w:rsidRPr="007645F9">
              <w:rPr>
                <w:rFonts w:ascii="Arial" w:hAnsi="Arial" w:cs="Arial"/>
                <w:sz w:val="20"/>
                <w:szCs w:val="20"/>
              </w:rPr>
              <w:t>Afspraken om ziekte heen plannen en vragen om hier rekening mee te houden</w:t>
            </w:r>
          </w:p>
        </w:tc>
      </w:tr>
      <w:tr w:rsidR="00E70B48" w:rsidRPr="007645F9" w14:paraId="1C14F39A" w14:textId="77777777" w:rsidTr="00A834BB">
        <w:trPr>
          <w:trHeight w:val="300"/>
        </w:trPr>
        <w:tc>
          <w:tcPr>
            <w:tcW w:w="2866" w:type="dxa"/>
            <w:noWrap/>
            <w:hideMark/>
          </w:tcPr>
          <w:p w14:paraId="61E062C5" w14:textId="77777777" w:rsidR="00E70B48" w:rsidRPr="007645F9" w:rsidRDefault="00E70B48" w:rsidP="00410BC5">
            <w:pPr>
              <w:rPr>
                <w:rFonts w:ascii="Arial" w:hAnsi="Arial" w:cs="Arial"/>
                <w:sz w:val="20"/>
                <w:szCs w:val="20"/>
              </w:rPr>
            </w:pPr>
            <w:r w:rsidRPr="007645F9">
              <w:rPr>
                <w:rFonts w:ascii="Arial" w:hAnsi="Arial" w:cs="Arial"/>
                <w:sz w:val="20"/>
                <w:szCs w:val="20"/>
              </w:rPr>
              <w:t>Afstand van huis tot de Haagse Hogeschool</w:t>
            </w:r>
          </w:p>
        </w:tc>
        <w:tc>
          <w:tcPr>
            <w:tcW w:w="793" w:type="dxa"/>
            <w:noWrap/>
            <w:hideMark/>
          </w:tcPr>
          <w:p w14:paraId="783A1C2B" w14:textId="77777777" w:rsidR="00E70B48" w:rsidRPr="007645F9" w:rsidRDefault="00E70B48" w:rsidP="00410BC5">
            <w:pPr>
              <w:rPr>
                <w:rFonts w:ascii="Arial" w:hAnsi="Arial" w:cs="Arial"/>
                <w:sz w:val="20"/>
                <w:szCs w:val="20"/>
              </w:rPr>
            </w:pPr>
            <w:r w:rsidRPr="007645F9">
              <w:rPr>
                <w:rFonts w:ascii="Arial" w:hAnsi="Arial" w:cs="Arial"/>
                <w:sz w:val="20"/>
                <w:szCs w:val="20"/>
              </w:rPr>
              <w:t>Groot</w:t>
            </w:r>
          </w:p>
        </w:tc>
        <w:tc>
          <w:tcPr>
            <w:tcW w:w="793" w:type="dxa"/>
            <w:noWrap/>
            <w:hideMark/>
          </w:tcPr>
          <w:p w14:paraId="6857A072" w14:textId="77777777" w:rsidR="00E70B48" w:rsidRPr="007645F9" w:rsidRDefault="00E70B48" w:rsidP="00410BC5">
            <w:pPr>
              <w:rPr>
                <w:rFonts w:ascii="Arial" w:hAnsi="Arial" w:cs="Arial"/>
                <w:sz w:val="20"/>
                <w:szCs w:val="20"/>
              </w:rPr>
            </w:pPr>
            <w:r w:rsidRPr="007645F9">
              <w:rPr>
                <w:rFonts w:ascii="Arial" w:hAnsi="Arial" w:cs="Arial"/>
                <w:sz w:val="20"/>
                <w:szCs w:val="20"/>
              </w:rPr>
              <w:t>Klein</w:t>
            </w:r>
          </w:p>
        </w:tc>
        <w:tc>
          <w:tcPr>
            <w:tcW w:w="920" w:type="dxa"/>
            <w:noWrap/>
            <w:hideMark/>
          </w:tcPr>
          <w:p w14:paraId="04B314F4" w14:textId="77777777" w:rsidR="00E70B48" w:rsidRPr="007645F9" w:rsidRDefault="00E70B48" w:rsidP="00410BC5">
            <w:pPr>
              <w:rPr>
                <w:rFonts w:ascii="Arial" w:hAnsi="Arial" w:cs="Arial"/>
                <w:sz w:val="20"/>
                <w:szCs w:val="20"/>
              </w:rPr>
            </w:pPr>
            <w:r w:rsidRPr="007645F9">
              <w:rPr>
                <w:rFonts w:ascii="Arial" w:hAnsi="Arial" w:cs="Arial"/>
                <w:sz w:val="20"/>
                <w:szCs w:val="20"/>
              </w:rPr>
              <w:t>Onderzoek</w:t>
            </w:r>
          </w:p>
        </w:tc>
        <w:tc>
          <w:tcPr>
            <w:tcW w:w="3910" w:type="dxa"/>
            <w:noWrap/>
            <w:hideMark/>
          </w:tcPr>
          <w:p w14:paraId="65377874" w14:textId="77777777" w:rsidR="00E70B48" w:rsidRPr="007645F9" w:rsidRDefault="005D3EF9" w:rsidP="005D3EF9">
            <w:pPr>
              <w:rPr>
                <w:rFonts w:ascii="Arial" w:hAnsi="Arial" w:cs="Arial"/>
                <w:sz w:val="20"/>
                <w:szCs w:val="20"/>
              </w:rPr>
            </w:pPr>
            <w:r>
              <w:rPr>
                <w:rFonts w:ascii="Arial" w:hAnsi="Arial" w:cs="Arial"/>
                <w:sz w:val="20"/>
                <w:szCs w:val="20"/>
              </w:rPr>
              <w:t>Duidelijke a</w:t>
            </w:r>
            <w:r w:rsidR="00E70B48" w:rsidRPr="007645F9">
              <w:rPr>
                <w:rFonts w:ascii="Arial" w:hAnsi="Arial" w:cs="Arial"/>
                <w:sz w:val="20"/>
                <w:szCs w:val="20"/>
              </w:rPr>
              <w:t xml:space="preserve">fspraken plannen </w:t>
            </w:r>
          </w:p>
        </w:tc>
      </w:tr>
    </w:tbl>
    <w:p w14:paraId="6AD21F47" w14:textId="77777777" w:rsidR="00E70B48" w:rsidRDefault="00E70B48" w:rsidP="00FC5F44"/>
    <w:p w14:paraId="1A06D9CF" w14:textId="77777777" w:rsidR="00E70B48" w:rsidRDefault="00E70B48" w:rsidP="00FC5F44">
      <w:pPr>
        <w:rPr>
          <w:b/>
        </w:rPr>
      </w:pPr>
    </w:p>
    <w:p w14:paraId="13DEAD26" w14:textId="77777777" w:rsidR="00E70B48" w:rsidRDefault="00E70B48" w:rsidP="00E70B48"/>
    <w:p w14:paraId="60A54133" w14:textId="7700202F" w:rsidR="00052904" w:rsidRDefault="00052904" w:rsidP="00FC5F44">
      <w:r>
        <w:t xml:space="preserve">De risico’s heb ik samengesteld door </w:t>
      </w:r>
      <w:r w:rsidR="00C42EC9">
        <w:t>in te schatten welke knelpunten er mogelijkerwijs kunnen optreden tijdens het project.</w:t>
      </w:r>
      <w:r>
        <w:t xml:space="preserve"> </w:t>
      </w:r>
    </w:p>
    <w:p w14:paraId="3EC33CC9" w14:textId="77777777" w:rsidR="00E70B48" w:rsidRDefault="00E70B48" w:rsidP="00FC5F44">
      <w:r>
        <w:t xml:space="preserve">Het risico van te weinig kennis van datamodellering heb ik afgevangen door recente readers te lezen over datamodellering. </w:t>
      </w:r>
    </w:p>
    <w:p w14:paraId="62FFBD24" w14:textId="77777777" w:rsidR="00E70B48" w:rsidRDefault="00E70B48" w:rsidP="00FC5F44"/>
    <w:p w14:paraId="0807EAEB" w14:textId="732313B1" w:rsidR="00052904" w:rsidRDefault="00052904" w:rsidP="00FC5F44">
      <w:r>
        <w:t xml:space="preserve">Er is afgesproken dat elke communicatie </w:t>
      </w:r>
      <w:r w:rsidR="003C6D74">
        <w:t xml:space="preserve">van en </w:t>
      </w:r>
      <w:r>
        <w:t>naar medewerk</w:t>
      </w:r>
      <w:r w:rsidR="005D3EF9">
        <w:t>ers en docenten van de HHS</w:t>
      </w:r>
      <w:r w:rsidR="003C6D74">
        <w:t xml:space="preserve"> ook gestuurd wordt naar de opdrachtgever</w:t>
      </w:r>
      <w:r>
        <w:t xml:space="preserve"> zodat hij op de hoogte wordt gehouden van communicatie tussen mij en gebruikers. </w:t>
      </w:r>
    </w:p>
    <w:p w14:paraId="32CBEEDF" w14:textId="77777777" w:rsidR="00052904" w:rsidRDefault="00052904" w:rsidP="00FC5F44"/>
    <w:p w14:paraId="5497AF03" w14:textId="77777777" w:rsidR="00E70B48" w:rsidRPr="00E70B48" w:rsidRDefault="00E70B48" w:rsidP="00FC5F44">
      <w:r>
        <w:t xml:space="preserve">Afstand huis tot school was geen probleem. </w:t>
      </w:r>
      <w:r w:rsidR="005D3EF9">
        <w:t>Reistijd is ongeveer 45 minuten.</w:t>
      </w:r>
    </w:p>
    <w:p w14:paraId="5A21E34D" w14:textId="77777777" w:rsidR="00E70B48" w:rsidRDefault="00E70B48" w:rsidP="00FC5F44">
      <w:pPr>
        <w:rPr>
          <w:b/>
        </w:rPr>
      </w:pPr>
    </w:p>
    <w:p w14:paraId="6119D950" w14:textId="77777777" w:rsidR="00081CCC" w:rsidRPr="00081CCC" w:rsidRDefault="00081CCC" w:rsidP="00FC5F44">
      <w:pPr>
        <w:rPr>
          <w:b/>
        </w:rPr>
      </w:pPr>
      <w:r w:rsidRPr="00081CCC">
        <w:rPr>
          <w:b/>
        </w:rPr>
        <w:t>Voor- en nadelen</w:t>
      </w:r>
    </w:p>
    <w:p w14:paraId="37B2B1D2" w14:textId="77777777" w:rsidR="00131653" w:rsidRDefault="00FF34BC" w:rsidP="00FC5F44">
      <w:r>
        <w:t xml:space="preserve">Bij het maken van de business case </w:t>
      </w:r>
      <w:r w:rsidR="00081CCC">
        <w:t>had ik de voor- en nadelen van het project als volgt gedefinieerd.</w:t>
      </w:r>
    </w:p>
    <w:p w14:paraId="5D5CA45F" w14:textId="77777777" w:rsidR="00081CCC" w:rsidRDefault="00081CCC" w:rsidP="00131653"/>
    <w:p w14:paraId="461ABD9B" w14:textId="77777777" w:rsidR="00131653" w:rsidRDefault="00131653" w:rsidP="00131653">
      <w:r>
        <w:t>Voordelen</w:t>
      </w:r>
      <w:r w:rsidR="00081CCC">
        <w:t xml:space="preserve"> </w:t>
      </w:r>
    </w:p>
    <w:p w14:paraId="0AE8CF22" w14:textId="77777777" w:rsidR="00131653" w:rsidRDefault="00131653" w:rsidP="00131653">
      <w:pPr>
        <w:ind w:left="700" w:hanging="700"/>
      </w:pPr>
      <w:r>
        <w:t>•</w:t>
      </w:r>
      <w:r>
        <w:tab/>
        <w:t>Een duidelijke analyse van d</w:t>
      </w:r>
      <w:r w:rsidR="00FF34BC">
        <w:t>e knelpunten van de bedrijfsprocessen als de applicatie van Equimatch en Equibrowser.</w:t>
      </w:r>
    </w:p>
    <w:p w14:paraId="205F0D71" w14:textId="77777777" w:rsidR="00131653" w:rsidRDefault="00131653" w:rsidP="00131653">
      <w:pPr>
        <w:ind w:left="700" w:hanging="700"/>
      </w:pPr>
      <w:r>
        <w:t>•</w:t>
      </w:r>
      <w:r>
        <w:tab/>
        <w:t>Advies voor optimalisatie van de betrokken knelpunten. Dat kan tijdsbesparing opleveren.</w:t>
      </w:r>
    </w:p>
    <w:p w14:paraId="79936377" w14:textId="77777777" w:rsidR="00131653" w:rsidRDefault="00131653" w:rsidP="00131653"/>
    <w:p w14:paraId="265BCE02" w14:textId="77777777" w:rsidR="00131653" w:rsidRDefault="00131653" w:rsidP="00131653">
      <w:r>
        <w:t>Nadelen</w:t>
      </w:r>
      <w:r w:rsidR="00081CCC">
        <w:t xml:space="preserve"> </w:t>
      </w:r>
    </w:p>
    <w:p w14:paraId="2AFAED48" w14:textId="7B383810" w:rsidR="00131653" w:rsidRDefault="00131653" w:rsidP="00131653">
      <w:pPr>
        <w:ind w:left="700" w:hanging="700"/>
      </w:pPr>
      <w:r>
        <w:t>•</w:t>
      </w:r>
      <w:r>
        <w:tab/>
        <w:t>Tijdsinvestering van zowel de opdrachtgever als de betrokken key-users.</w:t>
      </w:r>
      <w:r w:rsidR="00FF34BC">
        <w:t xml:space="preserve"> Ik heb enquêtes en interviews gehouden. Dit kostte afhankelijk van de persoon, een uur tot 40 uur gedurende het afstudeerproces.  </w:t>
      </w:r>
      <w:r>
        <w:t xml:space="preserve"> </w:t>
      </w:r>
    </w:p>
    <w:p w14:paraId="19188925" w14:textId="77777777" w:rsidR="00052904" w:rsidRDefault="00052904" w:rsidP="00FC5F44"/>
    <w:p w14:paraId="5ADF9266" w14:textId="537C9C09" w:rsidR="00C42EC9" w:rsidRDefault="00C42EC9" w:rsidP="00FC5F44">
      <w:r>
        <w:t>De opdrachtgever heeft na het opstellen van de business case en het PID akkoord gegeven op het project. Daarmee kon het project beginnen.</w:t>
      </w:r>
    </w:p>
    <w:p w14:paraId="0081B249" w14:textId="77777777" w:rsidR="00485343" w:rsidRDefault="00485343" w:rsidP="00FC5F44"/>
    <w:p w14:paraId="0AA15CFC" w14:textId="062ECA2C" w:rsidR="00485343" w:rsidRDefault="00485343" w:rsidP="00FC5F44">
      <w:r>
        <w:t>Wel is</w:t>
      </w:r>
      <w:r w:rsidR="003E788E">
        <w:t xml:space="preserve"> gedurende het project het PID 6</w:t>
      </w:r>
      <w:r>
        <w:t>x aangepast. Dat heeft te maken met mijn ziekte (zie hoofdstuk 3). Behalve de uitloop is de naam van het project 2x gewijzigd, de scope is verbreedt en het doel en probleemstelling waren aangepast. Voor een beschrijving van deze ontwikkelingen verwijs ik graag naar de volgende hoofdstukken.</w:t>
      </w:r>
    </w:p>
    <w:p w14:paraId="644F0E82" w14:textId="77777777" w:rsidR="00B76504" w:rsidRDefault="00B76504" w:rsidP="00FC5F44"/>
    <w:p w14:paraId="47EC903B" w14:textId="77777777" w:rsidR="00B76504" w:rsidRDefault="00B76504" w:rsidP="00FC5F44"/>
    <w:p w14:paraId="7A2D4EC7" w14:textId="77777777" w:rsidR="004D3C5D" w:rsidRDefault="004D3C5D" w:rsidP="00FC5F44"/>
    <w:p w14:paraId="37342400" w14:textId="77777777" w:rsidR="007F3C50" w:rsidRDefault="007F3C50">
      <w:r>
        <w:br w:type="page"/>
      </w:r>
    </w:p>
    <w:p w14:paraId="6655E9A4" w14:textId="77777777" w:rsidR="006B259C" w:rsidRDefault="00DB0E90" w:rsidP="00103A4F">
      <w:pPr>
        <w:pStyle w:val="Kop1"/>
        <w:numPr>
          <w:ilvl w:val="0"/>
          <w:numId w:val="3"/>
        </w:numPr>
      </w:pPr>
      <w:bookmarkStart w:id="205" w:name="_Toc288128753"/>
      <w:bookmarkStart w:id="206" w:name="_Toc258834913"/>
      <w:r>
        <w:t>Uitval wegens ziekte</w:t>
      </w:r>
      <w:bookmarkEnd w:id="205"/>
    </w:p>
    <w:p w14:paraId="08F12A06" w14:textId="77777777" w:rsidR="006B259C" w:rsidRDefault="006B259C" w:rsidP="006B259C"/>
    <w:p w14:paraId="2B23E44F" w14:textId="1C18A0A5" w:rsidR="000D1620" w:rsidRDefault="000D1620" w:rsidP="006B259C">
      <w:r>
        <w:t>Dit hoofdstuk legt uit waarom mijn afstudeerproject een aantal keer is uitgelopen. In dit hoofdstuk  ga ik kort in op mijn ziekte en de gevolgen die het had op mijn afstuderen.</w:t>
      </w:r>
    </w:p>
    <w:p w14:paraId="1AFA6406" w14:textId="77777777" w:rsidR="000D1620" w:rsidRDefault="000D1620" w:rsidP="006B259C"/>
    <w:p w14:paraId="26E5DBCF" w14:textId="1673B6F2" w:rsidR="00DB0E90" w:rsidRDefault="00DB0E90" w:rsidP="006B259C">
      <w:r>
        <w:t>Ik heb in November 2013 te horen ge</w:t>
      </w:r>
      <w:r w:rsidR="008E39B5">
        <w:t xml:space="preserve">kregen van mijn neuro-oncoloog </w:t>
      </w:r>
      <w:r>
        <w:t xml:space="preserve">in het Erasmus-MC </w:t>
      </w:r>
      <w:r w:rsidR="004F2E76">
        <w:t xml:space="preserve">(Daniel den Hoed) </w:t>
      </w:r>
      <w:r>
        <w:t xml:space="preserve">dat ik behandeld moest worden voor mijn goedaardige hersentumor. Deze tumor is een graad 2 glioom die zit gezeteld in het prefrontale hersencortex. Deze hersentumor heb ik al een aantal jaar, maar was zodanig gegroeid dat ik behandeld moest worden. Gezien de vorm en de ligging werd er besloten om een chemokuur te gaan starten. Deze chemokuur hield in dat ik dat 5 dagen per maand </w:t>
      </w:r>
      <w:r w:rsidR="000309E6">
        <w:t>medicijnen</w:t>
      </w:r>
      <w:r>
        <w:t xml:space="preserve"> moest gaan slikken.</w:t>
      </w:r>
    </w:p>
    <w:p w14:paraId="5B2E4D71" w14:textId="77777777" w:rsidR="00DB0E90" w:rsidRDefault="00DB0E90" w:rsidP="006B259C"/>
    <w:p w14:paraId="1A5DDF90" w14:textId="6780B7CD" w:rsidR="006F45DF" w:rsidRDefault="006F45DF" w:rsidP="006B259C">
      <w:r>
        <w:t xml:space="preserve">Wel had ik ontzettend veel moeite gedaan om uiteindelijk in de afstudeerfase te komen. Ik was dus niet van plan om mijn studie hiervoor opnieuw te gaan afbreken. </w:t>
      </w:r>
      <w:r w:rsidR="003E788E">
        <w:t>Ik had</w:t>
      </w:r>
      <w:r>
        <w:t xml:space="preserve"> in goed overleg besloten om mijn studie voort te zetten en de symptomen die mijn behandeling zou veroorzaken </w:t>
      </w:r>
      <w:r w:rsidR="001F6A68">
        <w:t>voor lief te nemen.</w:t>
      </w:r>
      <w:r>
        <w:t xml:space="preserve"> </w:t>
      </w:r>
    </w:p>
    <w:p w14:paraId="1E56664A" w14:textId="77777777" w:rsidR="006F45DF" w:rsidRDefault="006F45DF" w:rsidP="006B259C"/>
    <w:p w14:paraId="739EE997" w14:textId="77777777" w:rsidR="00DB0E90" w:rsidRDefault="00A95040" w:rsidP="006B259C">
      <w:r>
        <w:t>Tijdens de behandeling had ik last van de volgende symptomen:</w:t>
      </w:r>
    </w:p>
    <w:p w14:paraId="3274355A" w14:textId="77777777" w:rsidR="00DB0E90" w:rsidRDefault="00DB0E90" w:rsidP="0098472E">
      <w:pPr>
        <w:pStyle w:val="Lijstalinea"/>
        <w:numPr>
          <w:ilvl w:val="0"/>
          <w:numId w:val="32"/>
        </w:numPr>
      </w:pPr>
      <w:r>
        <w:t>Inspanningshoofdpijn</w:t>
      </w:r>
    </w:p>
    <w:p w14:paraId="2F2F7BF6" w14:textId="77777777" w:rsidR="00DB0E90" w:rsidRDefault="00DB0E90" w:rsidP="0098472E">
      <w:pPr>
        <w:pStyle w:val="Lijstalinea"/>
        <w:numPr>
          <w:ilvl w:val="0"/>
          <w:numId w:val="32"/>
        </w:numPr>
      </w:pPr>
      <w:r>
        <w:t>Spierpijn</w:t>
      </w:r>
    </w:p>
    <w:p w14:paraId="4BB36408" w14:textId="77777777" w:rsidR="00DB0E90" w:rsidRDefault="00DB0E90" w:rsidP="0098472E">
      <w:pPr>
        <w:pStyle w:val="Lijstalinea"/>
        <w:numPr>
          <w:ilvl w:val="0"/>
          <w:numId w:val="32"/>
        </w:numPr>
      </w:pPr>
      <w:r>
        <w:t>Slaperigheid</w:t>
      </w:r>
    </w:p>
    <w:p w14:paraId="3C1174AD" w14:textId="77777777" w:rsidR="00DB0E90" w:rsidRDefault="00DB0E90" w:rsidP="0098472E">
      <w:pPr>
        <w:pStyle w:val="Lijstalinea"/>
        <w:numPr>
          <w:ilvl w:val="0"/>
          <w:numId w:val="32"/>
        </w:numPr>
      </w:pPr>
      <w:r>
        <w:t>Misselijkheid</w:t>
      </w:r>
    </w:p>
    <w:p w14:paraId="04B5EEA9" w14:textId="77777777" w:rsidR="00DB0E90" w:rsidRDefault="00DB0E90" w:rsidP="0098472E">
      <w:pPr>
        <w:pStyle w:val="Lijstalinea"/>
        <w:numPr>
          <w:ilvl w:val="0"/>
          <w:numId w:val="32"/>
        </w:numPr>
      </w:pPr>
      <w:r>
        <w:t>Moeheid</w:t>
      </w:r>
    </w:p>
    <w:p w14:paraId="52918CC1" w14:textId="77777777" w:rsidR="00DB0E90" w:rsidRDefault="00DB0E90" w:rsidP="0098472E">
      <w:pPr>
        <w:pStyle w:val="Lijstalinea"/>
        <w:numPr>
          <w:ilvl w:val="0"/>
          <w:numId w:val="32"/>
        </w:numPr>
      </w:pPr>
      <w:r>
        <w:t>Verminderde afweer</w:t>
      </w:r>
    </w:p>
    <w:p w14:paraId="34D1AD44" w14:textId="77777777" w:rsidR="0003414A" w:rsidRDefault="0003414A" w:rsidP="0098472E">
      <w:pPr>
        <w:pStyle w:val="Lijstalinea"/>
        <w:numPr>
          <w:ilvl w:val="0"/>
          <w:numId w:val="32"/>
        </w:numPr>
      </w:pPr>
      <w:r>
        <w:t>Concentratieproblemen</w:t>
      </w:r>
    </w:p>
    <w:p w14:paraId="6AF0EBC8" w14:textId="77777777" w:rsidR="00DB0E90" w:rsidRDefault="00DB0E90" w:rsidP="006B259C"/>
    <w:p w14:paraId="37924EF1" w14:textId="5018121B" w:rsidR="0003414A" w:rsidRDefault="00DB0E90" w:rsidP="0003414A">
      <w:r>
        <w:t xml:space="preserve">Het symptoom dat de meeste impact heeft gehad op mijn studie en privéleven was de inspanningshoofdpijn. Na een uur werken kreeg ik last van een vreselijke hoofdpijn. </w:t>
      </w:r>
      <w:r w:rsidR="0003414A">
        <w:t xml:space="preserve">Het negeren van de hoofdpijn leverde epilepsieaanvallen op. Deze symptomen werden minder erg hoe langer ik </w:t>
      </w:r>
      <w:r w:rsidR="00A95040">
        <w:t>de pillen niet hoefde te slikken.</w:t>
      </w:r>
    </w:p>
    <w:p w14:paraId="02EB53FD" w14:textId="77777777" w:rsidR="0003414A" w:rsidRDefault="0003414A" w:rsidP="006B259C"/>
    <w:p w14:paraId="1901BB9F" w14:textId="2B8834A1" w:rsidR="0003414A" w:rsidRDefault="0003414A" w:rsidP="006B259C">
      <w:r>
        <w:t>Ook had ik veel last van concent</w:t>
      </w:r>
      <w:r w:rsidR="004442E4">
        <w:t xml:space="preserve">ratieproblemen. </w:t>
      </w:r>
      <w:r w:rsidR="003E788E">
        <w:t>Dit trad v</w:t>
      </w:r>
      <w:r w:rsidR="004442E4">
        <w:t>oornamelijk tijdens</w:t>
      </w:r>
      <w:r>
        <w:t xml:space="preserve"> de chemo</w:t>
      </w:r>
      <w:r w:rsidR="004442E4">
        <w:t>kuur</w:t>
      </w:r>
      <w:r>
        <w:t xml:space="preserve"> zelf</w:t>
      </w:r>
      <w:r w:rsidR="003E788E">
        <w:t xml:space="preserve"> op</w:t>
      </w:r>
      <w:r>
        <w:t xml:space="preserve">. </w:t>
      </w:r>
      <w:r w:rsidR="001F6A68">
        <w:t>Ook na de chemokuur voor die maand</w:t>
      </w:r>
      <w:r w:rsidR="006F45DF">
        <w:t xml:space="preserve"> had ik moeite om mij te concentreren op mijn afstuderen.</w:t>
      </w:r>
    </w:p>
    <w:p w14:paraId="72878AC4" w14:textId="77777777" w:rsidR="0003414A" w:rsidRDefault="0003414A" w:rsidP="006B259C">
      <w:r>
        <w:t xml:space="preserve"> </w:t>
      </w:r>
    </w:p>
    <w:p w14:paraId="54E38766" w14:textId="78BD5EF1" w:rsidR="00DB0E90" w:rsidRDefault="0003414A" w:rsidP="006B259C">
      <w:r>
        <w:t xml:space="preserve">Verder had ik erg veel last van moeheid. Ik sliep elke dag wel een paar uur tussen de middag. Tijdens de chemokuur </w:t>
      </w:r>
      <w:r w:rsidR="001F6A68">
        <w:t xml:space="preserve">zelf </w:t>
      </w:r>
      <w:r>
        <w:t xml:space="preserve">sliep ik gemiddeld 12 uur per dag </w:t>
      </w:r>
      <w:r w:rsidR="003E788E">
        <w:t>tijdens die periode kon ik ook niet werken aan mijn afstuderen.</w:t>
      </w:r>
    </w:p>
    <w:p w14:paraId="37CE3A2F" w14:textId="77777777" w:rsidR="00DB0E90" w:rsidRDefault="00DB0E90" w:rsidP="006B259C"/>
    <w:p w14:paraId="7D9AE6A6" w14:textId="77777777" w:rsidR="004F2E76" w:rsidRDefault="004F2E76" w:rsidP="006B259C">
      <w:r>
        <w:t xml:space="preserve">Ook heeft deze behandeling een mentale impact gehad. Daarmee bedoel ik dat onder behandeling was van een maatschappelijk werker. </w:t>
      </w:r>
    </w:p>
    <w:p w14:paraId="3A8F7CBE" w14:textId="77777777" w:rsidR="004F2E76" w:rsidRDefault="004F2E76" w:rsidP="006B259C"/>
    <w:p w14:paraId="2DB16A67" w14:textId="16B02519" w:rsidR="0003414A" w:rsidRDefault="0003414A" w:rsidP="006B259C">
      <w:r>
        <w:t xml:space="preserve">Verder ben ik in September 2014 getroffen door een </w:t>
      </w:r>
      <w:r w:rsidR="00C65077">
        <w:t xml:space="preserve">heftige </w:t>
      </w:r>
      <w:r>
        <w:t xml:space="preserve">voorhoofdholte ontsteking. Deze ontsteking duurde ongeveer 6 weken, waardoor ik niet of nauwelijks kon werken. </w:t>
      </w:r>
      <w:r w:rsidR="005D3EF9">
        <w:t>Voor deze behandeling waren</w:t>
      </w:r>
      <w:r w:rsidR="001F6A68">
        <w:t xml:space="preserve"> 3 antibiotica kuren nodig.</w:t>
      </w:r>
      <w:r>
        <w:t xml:space="preserve">  </w:t>
      </w:r>
      <w:r w:rsidR="00A95040">
        <w:t>Door deze ziekte heeft mijn afstuderen nog een verlenging nodig gehad.</w:t>
      </w:r>
    </w:p>
    <w:p w14:paraId="0A4BC20B" w14:textId="77777777" w:rsidR="0003414A" w:rsidRDefault="0003414A" w:rsidP="006B259C"/>
    <w:p w14:paraId="175FE48F" w14:textId="77777777" w:rsidR="00B81DA5" w:rsidRDefault="00DB0E90" w:rsidP="006B259C">
      <w:r>
        <w:t xml:space="preserve">Het hoeft verder niet te verbazen dat door </w:t>
      </w:r>
      <w:r w:rsidR="00A95040">
        <w:t xml:space="preserve">mijn ziekte en </w:t>
      </w:r>
      <w:r>
        <w:t>behandeling mijn studie 6x is uitgelopen.</w:t>
      </w:r>
    </w:p>
    <w:p w14:paraId="54CFFD24" w14:textId="77777777" w:rsidR="00DB0E90" w:rsidRDefault="00B81DA5" w:rsidP="006B259C">
      <w:r>
        <w:t xml:space="preserve">Aangezien ik niet van te voren kon inschatten wat de impact </w:t>
      </w:r>
      <w:r w:rsidR="004F2E76">
        <w:t xml:space="preserve">van de ziekte op mijn afstuderen had, hield ik de initiële opleverdatum aan. </w:t>
      </w:r>
      <w:r>
        <w:t xml:space="preserve"> </w:t>
      </w:r>
      <w:r w:rsidR="004F2E76">
        <w:t>Verder gaf de neuro-oncoloog aan dat de impact verschilt per persoon.</w:t>
      </w:r>
    </w:p>
    <w:p w14:paraId="4A2F3AF3" w14:textId="5B4BEC97" w:rsidR="00DB0E90" w:rsidRDefault="00DB0E90" w:rsidP="006B259C">
      <w:r>
        <w:t>Ik had daarbij de volgende</w:t>
      </w:r>
      <w:r w:rsidR="005D3EF9">
        <w:t xml:space="preserve"> (</w:t>
      </w:r>
      <w:r w:rsidR="00C65077">
        <w:t>initiële</w:t>
      </w:r>
      <w:r w:rsidR="005D3EF9">
        <w:t>)</w:t>
      </w:r>
      <w:r>
        <w:t xml:space="preserve"> opleverdata</w:t>
      </w:r>
      <w:r w:rsidR="00B81DA5">
        <w:t xml:space="preserve"> voor afronding van mijn project</w:t>
      </w:r>
      <w:r>
        <w:t>:</w:t>
      </w:r>
    </w:p>
    <w:p w14:paraId="10F55333" w14:textId="77777777" w:rsidR="00DB0E90" w:rsidRDefault="00B81DA5" w:rsidP="0098472E">
      <w:pPr>
        <w:pStyle w:val="Lijstalinea"/>
        <w:numPr>
          <w:ilvl w:val="0"/>
          <w:numId w:val="31"/>
        </w:numPr>
      </w:pPr>
      <w:r>
        <w:t>15 Mei 20</w:t>
      </w:r>
      <w:r w:rsidR="00DB0E90">
        <w:t>14</w:t>
      </w:r>
    </w:p>
    <w:p w14:paraId="2E85739E" w14:textId="77777777" w:rsidR="00DB0E90" w:rsidRDefault="00B81DA5" w:rsidP="0098472E">
      <w:pPr>
        <w:pStyle w:val="Lijstalinea"/>
        <w:numPr>
          <w:ilvl w:val="0"/>
          <w:numId w:val="31"/>
        </w:numPr>
      </w:pPr>
      <w:r>
        <w:t>31 Mei 20</w:t>
      </w:r>
      <w:r w:rsidR="00DB0E90">
        <w:t>14</w:t>
      </w:r>
    </w:p>
    <w:p w14:paraId="50B12EB1" w14:textId="77777777" w:rsidR="00DB0E90" w:rsidRDefault="00DB0E90" w:rsidP="0098472E">
      <w:pPr>
        <w:pStyle w:val="Lijstalinea"/>
        <w:numPr>
          <w:ilvl w:val="0"/>
          <w:numId w:val="31"/>
        </w:numPr>
      </w:pPr>
      <w:r>
        <w:t>31</w:t>
      </w:r>
      <w:r w:rsidR="00B81DA5">
        <w:t xml:space="preserve"> Augustus 20</w:t>
      </w:r>
      <w:r>
        <w:t>14</w:t>
      </w:r>
    </w:p>
    <w:p w14:paraId="38592247" w14:textId="77777777" w:rsidR="00DB0E90" w:rsidRDefault="00DB0E90" w:rsidP="0098472E">
      <w:pPr>
        <w:pStyle w:val="Lijstalinea"/>
        <w:numPr>
          <w:ilvl w:val="0"/>
          <w:numId w:val="31"/>
        </w:numPr>
      </w:pPr>
      <w:r>
        <w:t>14</w:t>
      </w:r>
      <w:r w:rsidR="00B81DA5">
        <w:t xml:space="preserve"> December 20</w:t>
      </w:r>
      <w:r>
        <w:t>14</w:t>
      </w:r>
    </w:p>
    <w:p w14:paraId="4E84DFCC" w14:textId="77777777" w:rsidR="00DB0E90" w:rsidRDefault="00B81DA5" w:rsidP="0098472E">
      <w:pPr>
        <w:pStyle w:val="Lijstalinea"/>
        <w:numPr>
          <w:ilvl w:val="0"/>
          <w:numId w:val="31"/>
        </w:numPr>
      </w:pPr>
      <w:r>
        <w:t>14 Januari 2015</w:t>
      </w:r>
    </w:p>
    <w:p w14:paraId="5A8A856D" w14:textId="77777777" w:rsidR="00B81DA5" w:rsidRDefault="00B81DA5" w:rsidP="0098472E">
      <w:pPr>
        <w:pStyle w:val="Lijstalinea"/>
        <w:numPr>
          <w:ilvl w:val="0"/>
          <w:numId w:val="31"/>
        </w:numPr>
      </w:pPr>
      <w:r>
        <w:t>14 Maart 2015</w:t>
      </w:r>
    </w:p>
    <w:p w14:paraId="0F2D8B28" w14:textId="77777777" w:rsidR="00DB0E90" w:rsidRDefault="00DB0E90" w:rsidP="006B259C"/>
    <w:p w14:paraId="614027DD" w14:textId="77777777" w:rsidR="0003414A" w:rsidRDefault="004F2E76" w:rsidP="006B259C">
      <w:r>
        <w:t xml:space="preserve">Elke keer als de deadline niet gehaald werd, </w:t>
      </w:r>
      <w:r w:rsidR="0003414A">
        <w:t>maakte ik nieuwe afspraken</w:t>
      </w:r>
      <w:r>
        <w:t xml:space="preserve"> met de afstudeerbegeleider. </w:t>
      </w:r>
    </w:p>
    <w:p w14:paraId="75463B2C" w14:textId="77777777" w:rsidR="0003414A" w:rsidRDefault="0003414A" w:rsidP="006B259C">
      <w:r>
        <w:t xml:space="preserve">Ook heb ik met de afstudeerbegeleider afgesproken dat er elke week een statusupdate naar hem gemaild wordt met betrekking tot mijn voortgang. </w:t>
      </w:r>
    </w:p>
    <w:p w14:paraId="22590AC9" w14:textId="2A3A7D3F" w:rsidR="00A93CA4" w:rsidRDefault="00A93CA4" w:rsidP="006B259C">
      <w:r>
        <w:t>Er zijn geen exception reports opgesteld gedurende het project</w:t>
      </w:r>
      <w:r w:rsidR="004D3C5D">
        <w:t xml:space="preserve"> met betrekking tot mijn uitval</w:t>
      </w:r>
      <w:r>
        <w:t>. Wel is dit dus mondeling (of via mail) doorgegeven.</w:t>
      </w:r>
    </w:p>
    <w:p w14:paraId="4CFF87FA" w14:textId="77777777" w:rsidR="00DB0E90" w:rsidRDefault="004F2E76" w:rsidP="006B259C">
      <w:r>
        <w:t xml:space="preserve">Later heb ik ook met de examinatoren </w:t>
      </w:r>
      <w:r w:rsidR="0003414A">
        <w:t xml:space="preserve">nieuwe afspraken gemaakt </w:t>
      </w:r>
      <w:r>
        <w:t xml:space="preserve">op het moment dat de deadline niet gehaald werd. </w:t>
      </w:r>
    </w:p>
    <w:p w14:paraId="02105C30" w14:textId="77777777" w:rsidR="006B259C" w:rsidRDefault="006B259C" w:rsidP="006B259C"/>
    <w:p w14:paraId="48AD5329" w14:textId="1745B80A" w:rsidR="006B259C" w:rsidRDefault="004F2E76" w:rsidP="006B259C">
      <w:r>
        <w:t xml:space="preserve">Als laatste wil ik melden dat per December 2014 de behandeling succesvol is afgerond. De MRI’s hebben laten zien dat de tumor is gekrompen. </w:t>
      </w:r>
      <w:r w:rsidR="00074D03">
        <w:t>Ik mag in 2015 weer gaan werken.</w:t>
      </w:r>
    </w:p>
    <w:p w14:paraId="3C5C2ECE" w14:textId="77777777" w:rsidR="006B259C" w:rsidRDefault="006B259C" w:rsidP="006B259C"/>
    <w:p w14:paraId="377C5653" w14:textId="77777777" w:rsidR="007F3C50" w:rsidRDefault="00581FA6" w:rsidP="00103A4F">
      <w:pPr>
        <w:pStyle w:val="Kop1"/>
        <w:numPr>
          <w:ilvl w:val="0"/>
          <w:numId w:val="3"/>
        </w:numPr>
      </w:pPr>
      <w:r>
        <w:br w:type="column"/>
      </w:r>
      <w:bookmarkStart w:id="207" w:name="_Toc288128754"/>
      <w:r w:rsidR="007F3C50">
        <w:t xml:space="preserve">Fase 1: </w:t>
      </w:r>
      <w:bookmarkEnd w:id="206"/>
      <w:r w:rsidR="00DF09E7">
        <w:t>Infrastructuur van de HHS</w:t>
      </w:r>
      <w:bookmarkEnd w:id="207"/>
    </w:p>
    <w:p w14:paraId="38087E8D" w14:textId="77777777" w:rsidR="007F3C50" w:rsidRDefault="007F3C50" w:rsidP="007F3C50"/>
    <w:p w14:paraId="38EBBD3E" w14:textId="77777777" w:rsidR="00D07FCE" w:rsidRDefault="00D07FCE" w:rsidP="007F3C50">
      <w:r>
        <w:t xml:space="preserve">Deze fase beschrijft fase 1; de informatievergaring die </w:t>
      </w:r>
      <w:r w:rsidR="00C2574E">
        <w:t>plaats vindt</w:t>
      </w:r>
      <w:r w:rsidR="00410BC5">
        <w:t xml:space="preserve"> bij dit project.</w:t>
      </w:r>
      <w:r>
        <w:t xml:space="preserve"> </w:t>
      </w:r>
      <w:r w:rsidR="00BB44DB">
        <w:t xml:space="preserve">Elke taak </w:t>
      </w:r>
      <w:r w:rsidR="00C2574E">
        <w:t>heeft een eigen paragraaf</w:t>
      </w:r>
      <w:r w:rsidR="00BB44DB">
        <w:t>. Hieronder staan de taken die ik gedurende deze fase heb uitgevoerd.</w:t>
      </w:r>
    </w:p>
    <w:p w14:paraId="7056924E" w14:textId="77777777" w:rsidR="00D970B4" w:rsidRDefault="00D970B4" w:rsidP="007F3C50"/>
    <w:p w14:paraId="44379E11" w14:textId="571A08E9" w:rsidR="00D970B4" w:rsidRDefault="00D62741" w:rsidP="007F3C50">
      <w:r>
        <w:t>De</w:t>
      </w:r>
      <w:r w:rsidR="00D970B4">
        <w:t xml:space="preserve"> eerste </w:t>
      </w:r>
      <w:r>
        <w:t>paragraaf</w:t>
      </w:r>
      <w:r w:rsidR="00D970B4">
        <w:t xml:space="preserve"> beschrijft de gebruikte zoekmethodieken voor dit project. </w:t>
      </w:r>
    </w:p>
    <w:p w14:paraId="46C7BB14" w14:textId="77777777" w:rsidR="00BB44DB" w:rsidRDefault="00BB44DB" w:rsidP="007F3C50"/>
    <w:p w14:paraId="1CD4AC30" w14:textId="25DE633D" w:rsidR="00D62741" w:rsidRDefault="00D62741" w:rsidP="007F3C50">
      <w:r>
        <w:t>Hieronder staan de paragraven aangegeven.</w:t>
      </w:r>
    </w:p>
    <w:p w14:paraId="779429A4" w14:textId="674AED44" w:rsidR="002348EE" w:rsidRDefault="002348EE" w:rsidP="0098472E">
      <w:pPr>
        <w:pStyle w:val="Lijstalinea"/>
        <w:numPr>
          <w:ilvl w:val="0"/>
          <w:numId w:val="13"/>
        </w:numPr>
      </w:pPr>
      <w:r>
        <w:t>Gebruikte zoekmethodieken voor het project</w:t>
      </w:r>
    </w:p>
    <w:p w14:paraId="0A0E727D" w14:textId="72778963" w:rsidR="002348EE" w:rsidRDefault="002348EE" w:rsidP="0098472E">
      <w:pPr>
        <w:pStyle w:val="Lijstalinea"/>
        <w:numPr>
          <w:ilvl w:val="0"/>
          <w:numId w:val="13"/>
        </w:numPr>
      </w:pPr>
      <w:r>
        <w:t>Achtergrondonderzoek van Equimatch en Equibrowser</w:t>
      </w:r>
    </w:p>
    <w:p w14:paraId="7760DA02" w14:textId="77777777" w:rsidR="004F5C03" w:rsidRDefault="0076481B" w:rsidP="0098472E">
      <w:pPr>
        <w:pStyle w:val="Lijstalinea"/>
        <w:numPr>
          <w:ilvl w:val="0"/>
          <w:numId w:val="13"/>
        </w:numPr>
      </w:pPr>
      <w:r>
        <w:t>Interviews met key-users en beheerders</w:t>
      </w:r>
      <w:r w:rsidR="00CA723E">
        <w:t xml:space="preserve"> van ICT &amp; Design</w:t>
      </w:r>
    </w:p>
    <w:p w14:paraId="59988692" w14:textId="77777777" w:rsidR="0076481B" w:rsidRDefault="00A026FA" w:rsidP="0098472E">
      <w:pPr>
        <w:pStyle w:val="Lijstalinea"/>
        <w:numPr>
          <w:ilvl w:val="0"/>
          <w:numId w:val="13"/>
        </w:numPr>
      </w:pPr>
      <w:r>
        <w:t xml:space="preserve">Werkwijze van andere </w:t>
      </w:r>
      <w:r w:rsidR="00C2574E">
        <w:t>faculteiten</w:t>
      </w:r>
    </w:p>
    <w:p w14:paraId="4B6F7504" w14:textId="77777777" w:rsidR="0076481B" w:rsidRDefault="0076481B" w:rsidP="0098472E">
      <w:pPr>
        <w:pStyle w:val="Lijstalinea"/>
        <w:numPr>
          <w:ilvl w:val="0"/>
          <w:numId w:val="13"/>
        </w:numPr>
      </w:pPr>
      <w:r>
        <w:t>Opstellen van het “Rapport huidige situatie”</w:t>
      </w:r>
    </w:p>
    <w:p w14:paraId="0DE8FC76" w14:textId="77777777" w:rsidR="00BB44DB" w:rsidRDefault="00BB44DB" w:rsidP="007F3C50"/>
    <w:p w14:paraId="7DE71C6E" w14:textId="77777777" w:rsidR="002348EE" w:rsidRDefault="002348EE" w:rsidP="002348EE">
      <w:pPr>
        <w:pStyle w:val="Kop2"/>
        <w:numPr>
          <w:ilvl w:val="1"/>
          <w:numId w:val="3"/>
        </w:numPr>
      </w:pPr>
      <w:bookmarkStart w:id="208" w:name="_Toc283381937"/>
      <w:bookmarkStart w:id="209" w:name="_Toc288128755"/>
      <w:r>
        <w:t>Gebruikte zoekmethodieken voor het project</w:t>
      </w:r>
      <w:bookmarkEnd w:id="208"/>
      <w:bookmarkEnd w:id="209"/>
    </w:p>
    <w:p w14:paraId="263A9090" w14:textId="77777777" w:rsidR="002348EE" w:rsidRDefault="002348EE" w:rsidP="002348EE"/>
    <w:p w14:paraId="2F22B4C8" w14:textId="34D5FD60" w:rsidR="00D62741" w:rsidRDefault="00D62741" w:rsidP="002348EE">
      <w:r>
        <w:t xml:space="preserve">Deze paragraaf heeft als enige paragraaf een ander lay-out in vergelijking met komende paragrafen. De “Procesverloop” en “Resultaat” zijn nauw verweven </w:t>
      </w:r>
      <w:r w:rsidR="00F00070">
        <w:t>met elkaar. De reden hiervoor was, was</w:t>
      </w:r>
      <w:r>
        <w:t xml:space="preserve"> dat het resultaat van de methodiek het proce</w:t>
      </w:r>
      <w:r w:rsidR="00F00070">
        <w:t>sverloop verderop bepaalde.</w:t>
      </w:r>
    </w:p>
    <w:p w14:paraId="617E3931" w14:textId="77777777" w:rsidR="00D62741" w:rsidRDefault="00D62741" w:rsidP="002348EE"/>
    <w:p w14:paraId="2FC8ADAB" w14:textId="77777777" w:rsidR="002348EE" w:rsidRDefault="002348EE" w:rsidP="002348EE">
      <w:r>
        <w:t xml:space="preserve">Ter verduidelijking staat ook de toepassing van de onderzoekmethodieken beschreven bij het achtergrondonderzoek. </w:t>
      </w:r>
    </w:p>
    <w:p w14:paraId="40BB4C4B" w14:textId="77777777" w:rsidR="002348EE" w:rsidRDefault="002348EE" w:rsidP="002348EE"/>
    <w:p w14:paraId="6C6AA48C" w14:textId="77777777" w:rsidR="002348EE" w:rsidRDefault="002348EE" w:rsidP="002348EE">
      <w:r>
        <w:t>Voor dit project heb ik dus de sneeuwbalmethodiek, Big6™ (Nel Verhoeven, 2014) en de “5w’s en een h”  methodiek (Blok 7, 2013) gebruikt.</w:t>
      </w:r>
    </w:p>
    <w:p w14:paraId="52377DC1" w14:textId="77777777" w:rsidR="002348EE" w:rsidRDefault="002348EE" w:rsidP="002348EE"/>
    <w:p w14:paraId="35E0285C" w14:textId="77777777" w:rsidR="002348EE" w:rsidRDefault="002348EE" w:rsidP="002348EE">
      <w:r>
        <w:t>Met “5w’s en een h” bedoel ik: “Wie, Wat, Wanneer, Waar, Waarom en Hoe”</w:t>
      </w:r>
    </w:p>
    <w:p w14:paraId="737923B1" w14:textId="7B4A3668" w:rsidR="002348EE" w:rsidRDefault="002348EE" w:rsidP="002348EE">
      <w:r>
        <w:t>De red</w:t>
      </w:r>
      <w:r w:rsidR="008F6F97">
        <w:t>en dat ik voor deze methoden hen gekozen is, is omdat ik ervaring heb</w:t>
      </w:r>
      <w:r>
        <w:t xml:space="preserve"> met</w:t>
      </w:r>
      <w:r w:rsidR="008F6F97">
        <w:t xml:space="preserve"> het gebruik van</w:t>
      </w:r>
      <w:r>
        <w:t xml:space="preserve"> deze methoden. Deze methoden heb ik eerder toegepast op mijn werk en in colleges.</w:t>
      </w:r>
    </w:p>
    <w:p w14:paraId="095B2814" w14:textId="7B4FBAE6" w:rsidR="002348EE" w:rsidRDefault="002348EE" w:rsidP="002348EE">
      <w:r>
        <w:t xml:space="preserve">De sneeuwbalmethodiek houdt in dit geval in dat ik zo breed mogelijk </w:t>
      </w:r>
      <w:r w:rsidR="008F6F97">
        <w:t>zoek</w:t>
      </w:r>
      <w:r>
        <w:t xml:space="preserve"> naar</w:t>
      </w:r>
      <w:r w:rsidR="008F6F97">
        <w:t xml:space="preserve"> informatie over</w:t>
      </w:r>
      <w:r>
        <w:t xml:space="preserve"> Equimatch en Equibrowser. Alle informatie die daaruit voortkomt gebruik ik ook om weer verder te zoeken.</w:t>
      </w:r>
    </w:p>
    <w:p w14:paraId="091D349A" w14:textId="5082F131" w:rsidR="002348EE" w:rsidRDefault="002348EE" w:rsidP="002348EE">
      <w:r>
        <w:t xml:space="preserve">Zo heb ik bij het zoeken naar informatie gezocht naar de fabrikant. Op de website (Equinox (2014)) heb ik vervolgens alle webpagina’s bekeken van de fabrikant. Dat </w:t>
      </w:r>
      <w:r w:rsidR="008F6F97">
        <w:t>heeft</w:t>
      </w:r>
      <w:r>
        <w:t xml:space="preserve"> mij een indruk</w:t>
      </w:r>
      <w:r w:rsidR="008F6F97">
        <w:t xml:space="preserve"> gegeven</w:t>
      </w:r>
      <w:r>
        <w:t xml:space="preserve"> wat  de Equimatch en Equibrowser applicatie is. </w:t>
      </w:r>
      <w:r w:rsidR="008F6F97">
        <w:t>Tevens geeft het mij een</w:t>
      </w:r>
      <w:r>
        <w:t xml:space="preserve"> antwoord op “Wat” en “Waarom” de applicatie is.  Op basis daarvan </w:t>
      </w:r>
      <w:r w:rsidR="008F6F97">
        <w:t>weet ik dus wat nog onbekend is.</w:t>
      </w:r>
    </w:p>
    <w:p w14:paraId="4077A74D" w14:textId="77777777" w:rsidR="002348EE" w:rsidRDefault="002348EE" w:rsidP="002348EE"/>
    <w:p w14:paraId="495A0705" w14:textId="6BF7FA18" w:rsidR="002348EE" w:rsidRDefault="008F6F97" w:rsidP="002348EE">
      <w:r>
        <w:t>Ik ben daarop van</w:t>
      </w:r>
      <w:r w:rsidR="002348EE">
        <w:t xml:space="preserve"> zoekmethodiek gewisseld. </w:t>
      </w:r>
      <w:r>
        <w:t>Daarmee bedoel ik dat v</w:t>
      </w:r>
      <w:r w:rsidR="002348EE">
        <w:t>an de sneeuwbalmethodiek naar de Big6™ methodiek</w:t>
      </w:r>
      <w:r>
        <w:t xml:space="preserve"> gegaan bent</w:t>
      </w:r>
      <w:r w:rsidR="002348EE">
        <w:t xml:space="preserve">. Deze methodiek </w:t>
      </w:r>
      <w:r>
        <w:t>kan mij een</w:t>
      </w:r>
      <w:r w:rsidR="002348EE">
        <w:t xml:space="preserve"> leidraad </w:t>
      </w:r>
      <w:r>
        <w:t xml:space="preserve">geven </w:t>
      </w:r>
      <w:r w:rsidR="002348EE">
        <w:t xml:space="preserve">voor het vergaren van alle vermiste informatie. Deze methode </w:t>
      </w:r>
      <w:r>
        <w:t xml:space="preserve">is </w:t>
      </w:r>
      <w:r w:rsidR="002348EE">
        <w:t xml:space="preserve">zeer toepasselijk in mijn situatie. </w:t>
      </w:r>
    </w:p>
    <w:p w14:paraId="1DCC20B0" w14:textId="77777777" w:rsidR="002348EE" w:rsidRDefault="002348EE" w:rsidP="002348EE"/>
    <w:p w14:paraId="3B0EB98F" w14:textId="7A183935" w:rsidR="002348EE" w:rsidRDefault="002348EE" w:rsidP="002348EE">
      <w:r>
        <w:t xml:space="preserve">Deze methode heb ik </w:t>
      </w:r>
      <w:r w:rsidR="008F6F97">
        <w:t xml:space="preserve">overigens </w:t>
      </w:r>
      <w:r>
        <w:t xml:space="preserve">later opnieuw toegepast </w:t>
      </w:r>
      <w:r w:rsidR="004A3844">
        <w:t>bij</w:t>
      </w:r>
      <w:r>
        <w:t xml:space="preserve"> de </w:t>
      </w:r>
      <w:r w:rsidR="00D62741">
        <w:t>verbreding</w:t>
      </w:r>
      <w:r w:rsidR="004A3844">
        <w:t xml:space="preserve"> van de scope</w:t>
      </w:r>
      <w:r>
        <w:t xml:space="preserve">. Bij de verbreding van de scope </w:t>
      </w:r>
      <w:r w:rsidR="008F6F97">
        <w:t xml:space="preserve">(zie </w:t>
      </w:r>
      <w:r w:rsidR="004A3844">
        <w:t>hoofdstuk 4.4</w:t>
      </w:r>
      <w:r w:rsidR="008F6F97">
        <w:t xml:space="preserve">) </w:t>
      </w:r>
      <w:r>
        <w:t xml:space="preserve">zijn de vragen hetzelfde gebleven, alleen heb ik de vragen gesteld aan de key-users van de andere academies. </w:t>
      </w:r>
    </w:p>
    <w:p w14:paraId="3EF17093" w14:textId="77777777" w:rsidR="002348EE" w:rsidRDefault="002348EE" w:rsidP="002348EE"/>
    <w:p w14:paraId="4F789822" w14:textId="77777777" w:rsidR="002348EE" w:rsidRDefault="002348EE" w:rsidP="002348EE">
      <w:r>
        <w:t>Big6™ bestaat uit de volgende stappen:</w:t>
      </w:r>
    </w:p>
    <w:p w14:paraId="60713D4C" w14:textId="77777777" w:rsidR="002348EE" w:rsidRDefault="002348EE" w:rsidP="0098472E">
      <w:pPr>
        <w:pStyle w:val="Lijstalinea"/>
        <w:numPr>
          <w:ilvl w:val="0"/>
          <w:numId w:val="12"/>
        </w:numPr>
      </w:pPr>
      <w:r>
        <w:t>Definieer de zoekopdracht</w:t>
      </w:r>
    </w:p>
    <w:p w14:paraId="73496A7E" w14:textId="77777777" w:rsidR="002348EE" w:rsidRDefault="002348EE" w:rsidP="0098472E">
      <w:pPr>
        <w:pStyle w:val="Lijstalinea"/>
        <w:numPr>
          <w:ilvl w:val="0"/>
          <w:numId w:val="12"/>
        </w:numPr>
      </w:pPr>
      <w:r>
        <w:t>Bepaal waar je gaat zoeken</w:t>
      </w:r>
    </w:p>
    <w:p w14:paraId="62875477" w14:textId="77777777" w:rsidR="002348EE" w:rsidRDefault="002348EE" w:rsidP="0098472E">
      <w:pPr>
        <w:pStyle w:val="Lijstalinea"/>
        <w:numPr>
          <w:ilvl w:val="0"/>
          <w:numId w:val="12"/>
        </w:numPr>
      </w:pPr>
      <w:r>
        <w:t>Zoekstrategie</w:t>
      </w:r>
    </w:p>
    <w:p w14:paraId="7CC03A42" w14:textId="77777777" w:rsidR="002348EE" w:rsidRDefault="002348EE" w:rsidP="0098472E">
      <w:pPr>
        <w:pStyle w:val="Lijstalinea"/>
        <w:numPr>
          <w:ilvl w:val="0"/>
          <w:numId w:val="12"/>
        </w:numPr>
      </w:pPr>
      <w:r>
        <w:t>Bestudeer de resultaten</w:t>
      </w:r>
    </w:p>
    <w:p w14:paraId="7587FECB" w14:textId="77777777" w:rsidR="002348EE" w:rsidRDefault="002348EE" w:rsidP="0098472E">
      <w:pPr>
        <w:pStyle w:val="Lijstalinea"/>
        <w:numPr>
          <w:ilvl w:val="0"/>
          <w:numId w:val="12"/>
        </w:numPr>
      </w:pPr>
      <w:r>
        <w:t>Organiseer de informatie</w:t>
      </w:r>
    </w:p>
    <w:p w14:paraId="7D46A5A8" w14:textId="77777777" w:rsidR="002348EE" w:rsidRDefault="002348EE" w:rsidP="0098472E">
      <w:pPr>
        <w:pStyle w:val="Lijstalinea"/>
        <w:numPr>
          <w:ilvl w:val="0"/>
          <w:numId w:val="12"/>
        </w:numPr>
      </w:pPr>
      <w:r>
        <w:t>Evalueer het resultaat</w:t>
      </w:r>
    </w:p>
    <w:p w14:paraId="1A4E1E3C" w14:textId="77777777" w:rsidR="002348EE" w:rsidRDefault="002348EE" w:rsidP="002348EE"/>
    <w:p w14:paraId="41EAB58B" w14:textId="0BCEA5BA" w:rsidR="002348EE" w:rsidRDefault="002348EE" w:rsidP="002348EE">
      <w:r>
        <w:t xml:space="preserve">Op basis van de resultaten </w:t>
      </w:r>
      <w:r w:rsidR="008F6F97">
        <w:t>is</w:t>
      </w:r>
      <w:r>
        <w:t xml:space="preserve"> Stap 1 van de Big6 methodiek al gedefinieerd: Welke informatie ik ga zoeken.  </w:t>
      </w:r>
    </w:p>
    <w:p w14:paraId="644375DA" w14:textId="7549E9D9" w:rsidR="002348EE" w:rsidRDefault="002348EE" w:rsidP="002348EE">
      <w:r>
        <w:t xml:space="preserve">De informatie die ik niet </w:t>
      </w:r>
      <w:r w:rsidR="008F6F97">
        <w:t xml:space="preserve">heb, </w:t>
      </w:r>
      <w:r>
        <w:t>waar ik</w:t>
      </w:r>
      <w:r w:rsidR="008F6F97">
        <w:t xml:space="preserve"> dus naar</w:t>
      </w:r>
      <w:r>
        <w:t xml:space="preserve"> moet zoeken:</w:t>
      </w:r>
    </w:p>
    <w:p w14:paraId="0B0D1CAB" w14:textId="77777777" w:rsidR="002348EE" w:rsidRDefault="002348EE" w:rsidP="0098472E">
      <w:pPr>
        <w:pStyle w:val="Lijstalinea"/>
        <w:numPr>
          <w:ilvl w:val="0"/>
          <w:numId w:val="14"/>
        </w:numPr>
      </w:pPr>
      <w:r>
        <w:t>Wie gebruikt / beheert de applicaties?</w:t>
      </w:r>
    </w:p>
    <w:p w14:paraId="111171E3" w14:textId="77777777" w:rsidR="002348EE" w:rsidRDefault="002348EE" w:rsidP="0098472E">
      <w:pPr>
        <w:pStyle w:val="Lijstalinea"/>
        <w:numPr>
          <w:ilvl w:val="0"/>
          <w:numId w:val="14"/>
        </w:numPr>
      </w:pPr>
      <w:r>
        <w:t>Wanneer worden die applicatie gebruikt?</w:t>
      </w:r>
    </w:p>
    <w:p w14:paraId="654AD9EB" w14:textId="77777777" w:rsidR="002348EE" w:rsidRDefault="002348EE" w:rsidP="0098472E">
      <w:pPr>
        <w:pStyle w:val="Lijstalinea"/>
        <w:numPr>
          <w:ilvl w:val="0"/>
          <w:numId w:val="14"/>
        </w:numPr>
      </w:pPr>
      <w:r>
        <w:t xml:space="preserve">Waar worden die applicaties gebruikt (en dan specifiek, welke academies, opleidingen, </w:t>
      </w:r>
      <w:proofErr w:type="spellStart"/>
      <w:r>
        <w:t>etc</w:t>
      </w:r>
      <w:proofErr w:type="spellEnd"/>
      <w:r>
        <w:t>)?</w:t>
      </w:r>
    </w:p>
    <w:p w14:paraId="0396FF04" w14:textId="77777777" w:rsidR="002348EE" w:rsidRDefault="002348EE" w:rsidP="0098472E">
      <w:pPr>
        <w:pStyle w:val="Lijstalinea"/>
        <w:numPr>
          <w:ilvl w:val="0"/>
          <w:numId w:val="14"/>
        </w:numPr>
      </w:pPr>
      <w:r>
        <w:t>Hoe worden die applicaties gebruikt?</w:t>
      </w:r>
    </w:p>
    <w:p w14:paraId="52C1EC7B" w14:textId="77777777" w:rsidR="002348EE" w:rsidRDefault="002348EE" w:rsidP="002348EE"/>
    <w:p w14:paraId="749A1514" w14:textId="77777777" w:rsidR="002348EE" w:rsidRDefault="002348EE" w:rsidP="002348EE">
      <w:r>
        <w:t>Vervolgens ben ik gaan nagegaan wie deze informatie wel zou hebben (Stap 2 van Big6). Aangezien bijna elke organisatie wel ITIL gebruikt en daarmee bekend bent ben ik gelijk gaan zoeken naar wie de key-users  en beheerders zijn van de applicaties.</w:t>
      </w:r>
    </w:p>
    <w:p w14:paraId="56279DC5" w14:textId="77777777" w:rsidR="002348EE" w:rsidRDefault="002348EE" w:rsidP="002348EE"/>
    <w:p w14:paraId="48DC71FF" w14:textId="0976101D" w:rsidR="002348EE" w:rsidRDefault="009C389E" w:rsidP="002348EE">
      <w:r>
        <w:t>In stap 3 bepaal</w:t>
      </w:r>
      <w:r w:rsidR="002348EE">
        <w:t xml:space="preserve"> ik dat hier in eerste instantie interviews moeten worden gehouden met de key-users / beheerders van de applicaties. Ook </w:t>
      </w:r>
      <w:r>
        <w:t>zijn</w:t>
      </w:r>
      <w:r w:rsidR="002348EE">
        <w:t xml:space="preserve"> er geen handleidingen e.d. aanwezig te zijn op de website. </w:t>
      </w:r>
    </w:p>
    <w:p w14:paraId="4C0E1EE6" w14:textId="77777777" w:rsidR="002348EE" w:rsidRDefault="002348EE" w:rsidP="002348EE"/>
    <w:p w14:paraId="54C44089" w14:textId="685F2C56" w:rsidR="002348EE" w:rsidRDefault="002348EE" w:rsidP="002348EE">
      <w:r>
        <w:t xml:space="preserve">Voor stap 4 </w:t>
      </w:r>
      <w:r w:rsidR="009C389E">
        <w:t>ga</w:t>
      </w:r>
      <w:r>
        <w:t xml:space="preserve"> ik de key-users en beheerders vragen naar instructies en</w:t>
      </w:r>
      <w:r w:rsidR="009C389E">
        <w:t xml:space="preserve"> handleidingen ed. Ik verwacht</w:t>
      </w:r>
      <w:r>
        <w:t xml:space="preserve"> dat de handleidingen geen duidelijkheid </w:t>
      </w:r>
      <w:r w:rsidR="009C389E">
        <w:t>gaan</w:t>
      </w:r>
      <w:r>
        <w:t xml:space="preserve"> geven over h</w:t>
      </w:r>
      <w:r w:rsidR="009C389E">
        <w:t>et bedrijfsproces binnen de HHS, omdat ik verwacht dat het proces complex zal zijn.</w:t>
      </w:r>
      <w:r>
        <w:t xml:space="preserve"> Als er interviews zouden worden gehouden </w:t>
      </w:r>
      <w:r w:rsidR="009C389E">
        <w:t>zijn</w:t>
      </w:r>
      <w:r>
        <w:t xml:space="preserve"> dat half gestructureerde interviews (Nel Verhoeven, 2011) . </w:t>
      </w:r>
    </w:p>
    <w:p w14:paraId="07EC9F97" w14:textId="77777777" w:rsidR="002348EE" w:rsidRDefault="002348EE" w:rsidP="002348EE"/>
    <w:p w14:paraId="1BB312D7" w14:textId="44F305D2" w:rsidR="002348EE" w:rsidRDefault="002348EE" w:rsidP="002348EE">
      <w:r>
        <w:t xml:space="preserve">Om de informatie te kunnen achterhalen </w:t>
      </w:r>
      <w:r w:rsidR="009C389E">
        <w:t>moet</w:t>
      </w:r>
      <w:r>
        <w:t xml:space="preserve"> ik dit wel in de juiste volgorde afha</w:t>
      </w:r>
      <w:r w:rsidR="009C389E">
        <w:t>ndelen (stap 5 van Big6). Ik heb</w:t>
      </w:r>
      <w:r>
        <w:t xml:space="preserve"> de volgende volgorde opgesteld:</w:t>
      </w:r>
    </w:p>
    <w:p w14:paraId="3FE67150" w14:textId="77777777" w:rsidR="002348EE" w:rsidRDefault="002348EE" w:rsidP="0098472E">
      <w:pPr>
        <w:pStyle w:val="Lijstalinea"/>
        <w:numPr>
          <w:ilvl w:val="0"/>
          <w:numId w:val="15"/>
        </w:numPr>
      </w:pPr>
      <w:r>
        <w:t>Opzoeken wie de key-users en beheerders zijn.</w:t>
      </w:r>
    </w:p>
    <w:p w14:paraId="0695CE2D" w14:textId="77777777" w:rsidR="002348EE" w:rsidRDefault="002348EE" w:rsidP="0098472E">
      <w:pPr>
        <w:pStyle w:val="Lijstalinea"/>
        <w:numPr>
          <w:ilvl w:val="0"/>
          <w:numId w:val="15"/>
        </w:numPr>
      </w:pPr>
      <w:r>
        <w:t xml:space="preserve">Opvragen van documentatie van de applicaties en bedrijfsprocessen aan key-users en beheerders. </w:t>
      </w:r>
    </w:p>
    <w:p w14:paraId="3C134C18" w14:textId="77777777" w:rsidR="002348EE" w:rsidRDefault="002348EE" w:rsidP="0098472E">
      <w:pPr>
        <w:pStyle w:val="Lijstalinea"/>
        <w:numPr>
          <w:ilvl w:val="0"/>
          <w:numId w:val="15"/>
        </w:numPr>
      </w:pPr>
      <w:r>
        <w:t>Met opdrachtgever de applicaties bekijken.</w:t>
      </w:r>
    </w:p>
    <w:p w14:paraId="4B5B13F4" w14:textId="77777777" w:rsidR="002348EE" w:rsidRDefault="002348EE" w:rsidP="0098472E">
      <w:pPr>
        <w:pStyle w:val="Lijstalinea"/>
        <w:numPr>
          <w:ilvl w:val="0"/>
          <w:numId w:val="15"/>
        </w:numPr>
      </w:pPr>
      <w:r>
        <w:t>Opstellen van interviews voor key-users en beheerders.</w:t>
      </w:r>
    </w:p>
    <w:p w14:paraId="00194C50" w14:textId="77777777" w:rsidR="002348EE" w:rsidRDefault="002348EE" w:rsidP="0098472E">
      <w:pPr>
        <w:pStyle w:val="Lijstalinea"/>
        <w:numPr>
          <w:ilvl w:val="0"/>
          <w:numId w:val="15"/>
        </w:numPr>
      </w:pPr>
      <w:r>
        <w:t>Opstellen van enquêtes voor key-users van andere academies.</w:t>
      </w:r>
    </w:p>
    <w:p w14:paraId="65915647" w14:textId="44B7DA71" w:rsidR="002348EE" w:rsidRDefault="002348EE" w:rsidP="002348EE">
      <w:r>
        <w:t xml:space="preserve">Het </w:t>
      </w:r>
      <w:r w:rsidR="009C389E">
        <w:t>is</w:t>
      </w:r>
      <w:r>
        <w:t xml:space="preserve"> voor mij belang om eerst de gebruikers te identificeren van de applic</w:t>
      </w:r>
      <w:r w:rsidR="009C389E">
        <w:t>aties voordat ik verder ga</w:t>
      </w:r>
      <w:r>
        <w:t xml:space="preserve">. De mededeling dat “men ontevreden was” </w:t>
      </w:r>
      <w:r w:rsidR="009C389E">
        <w:t xml:space="preserve">is </w:t>
      </w:r>
      <w:r>
        <w:t xml:space="preserve">voor mij onduidelijk genoeg om daar eerst antwoord op te krijgen (1). </w:t>
      </w:r>
    </w:p>
    <w:p w14:paraId="13A7CAFF" w14:textId="77777777" w:rsidR="002348EE" w:rsidRDefault="002348EE" w:rsidP="002348EE">
      <w:r>
        <w:t>Aan de hand van documentatie kan men vaak al de werking duidelijk krijgen van applicaties(2)</w:t>
      </w:r>
    </w:p>
    <w:p w14:paraId="27235AA6" w14:textId="77777777" w:rsidR="002348EE" w:rsidRDefault="002348EE" w:rsidP="002348EE">
      <w:r>
        <w:t>Om een beeld te krijgen van de applicatie wou ik dit zelf ook bekijken, zodat ik een indruk had wat de applicaties precies is en doet (3).</w:t>
      </w:r>
    </w:p>
    <w:p w14:paraId="12596D1F" w14:textId="38EB3842" w:rsidR="002348EE" w:rsidRDefault="002348EE" w:rsidP="002348EE">
      <w:r>
        <w:t xml:space="preserve">Aan de hand daarvan </w:t>
      </w:r>
      <w:r w:rsidR="009C389E">
        <w:t>kan</w:t>
      </w:r>
      <w:r>
        <w:t xml:space="preserve"> ik interviews gaan voorbereiden en houden met key-users, beheerders en uiteraard de opdrachtgever (4 en 5).</w:t>
      </w:r>
    </w:p>
    <w:p w14:paraId="0BBBF76F" w14:textId="77777777" w:rsidR="002348EE" w:rsidRDefault="002348EE" w:rsidP="002348EE"/>
    <w:p w14:paraId="45102781" w14:textId="77777777" w:rsidR="002348EE" w:rsidRDefault="002348EE" w:rsidP="002348EE">
      <w:r>
        <w:t>Voor stap 6 (Evalueer het resultaat) ben ik gaan kijken of het resultaat voldoende was. Bij de scopeverbreding heb ik deze stappen nog een keer doorlopen. In eerste instantie zou ik alleen de key-users en beheerders interviewen van de ICT-dienst en IT &amp; Design. Bij de scopeverbreding had ik dat uitgebreid naar de key-users van andere academies.</w:t>
      </w:r>
    </w:p>
    <w:p w14:paraId="17C852F6" w14:textId="77777777" w:rsidR="002348EE" w:rsidRDefault="002348EE" w:rsidP="002348EE"/>
    <w:p w14:paraId="7B236BB3" w14:textId="1EDE5A01" w:rsidR="002348EE" w:rsidRDefault="00E93DD9" w:rsidP="002348EE">
      <w:pPr>
        <w:pStyle w:val="Kop2"/>
        <w:numPr>
          <w:ilvl w:val="1"/>
          <w:numId w:val="3"/>
        </w:numPr>
      </w:pPr>
      <w:bookmarkStart w:id="210" w:name="_Toc283381938"/>
      <w:r>
        <w:br w:type="column"/>
      </w:r>
      <w:bookmarkStart w:id="211" w:name="_Toc288128756"/>
      <w:r w:rsidR="002348EE">
        <w:t>Achtergrondonderzoek van Equimatch en Equibrowser</w:t>
      </w:r>
      <w:bookmarkEnd w:id="210"/>
      <w:bookmarkEnd w:id="211"/>
    </w:p>
    <w:p w14:paraId="18E7A50C" w14:textId="77777777" w:rsidR="002348EE" w:rsidRDefault="002348EE" w:rsidP="002348EE"/>
    <w:p w14:paraId="09B369F2" w14:textId="3AA4C4F0" w:rsidR="002348EE" w:rsidRDefault="002348EE" w:rsidP="002348EE">
      <w:r>
        <w:t xml:space="preserve">Bij het starten van het project </w:t>
      </w:r>
      <w:r w:rsidR="00F00070">
        <w:t>had</w:t>
      </w:r>
      <w:r w:rsidR="00D970B4">
        <w:t xml:space="preserve"> ik nog geen idee</w:t>
      </w:r>
      <w:r>
        <w:t xml:space="preserve"> hoe Equimatch en Equibrowser eruit z</w:t>
      </w:r>
      <w:r w:rsidR="00D970B4">
        <w:t>iet</w:t>
      </w:r>
      <w:r>
        <w:t xml:space="preserve">. Om dat duidelijk te krijgen heb ik een achtergrondonderzoek </w:t>
      </w:r>
      <w:r w:rsidR="004A3844">
        <w:t>uitgevoerd</w:t>
      </w:r>
      <w:r>
        <w:t>.</w:t>
      </w:r>
    </w:p>
    <w:p w14:paraId="42F41F50" w14:textId="77777777" w:rsidR="002348EE" w:rsidRDefault="002348EE" w:rsidP="002348EE">
      <w:r>
        <w:t>Dit proces beschrijft het achtergrondonderzoek dat ik heb toegepast bij de bestudering van de applicaties.</w:t>
      </w:r>
    </w:p>
    <w:p w14:paraId="2A6214F5" w14:textId="77777777" w:rsidR="002348EE" w:rsidRDefault="002348EE" w:rsidP="002348EE"/>
    <w:p w14:paraId="06E43C5F" w14:textId="1F2B9F26" w:rsidR="006F24A5" w:rsidRDefault="006F24A5" w:rsidP="006F24A5">
      <w:pPr>
        <w:pStyle w:val="Kop3"/>
      </w:pPr>
      <w:bookmarkStart w:id="212" w:name="_Toc287601824"/>
      <w:bookmarkStart w:id="213" w:name="_Toc288128757"/>
      <w:r>
        <w:t>Procesverloop</w:t>
      </w:r>
      <w:bookmarkEnd w:id="212"/>
      <w:bookmarkEnd w:id="213"/>
    </w:p>
    <w:p w14:paraId="7CECB012" w14:textId="77777777" w:rsidR="006F24A5" w:rsidRDefault="006F24A5" w:rsidP="002348EE"/>
    <w:p w14:paraId="0FCACD21" w14:textId="026A9DEB" w:rsidR="002348EE" w:rsidRDefault="002348EE" w:rsidP="002348EE">
      <w:r>
        <w:t>Om een beeld te krijgen hoe de applicaties in elkaar steken (conform de sneeuwbalmethodiek) h</w:t>
      </w:r>
      <w:r w:rsidR="00D970B4">
        <w:t>eb</w:t>
      </w:r>
      <w:r>
        <w:t xml:space="preserve"> ik dus om handleidingen en instructies gevraagd die mij een beeld zou geven, hoe technisch de applicatie in elkaar stak. Aangezien deze er niet </w:t>
      </w:r>
      <w:r w:rsidR="00D970B4">
        <w:t>zijn</w:t>
      </w:r>
      <w:r>
        <w:t xml:space="preserve">, behalve de beschrijving op de website van Equinox, heb ik aan de opdrachtgever gevraagd of ik met hem </w:t>
      </w:r>
      <w:r w:rsidR="00D970B4">
        <w:t>kan</w:t>
      </w:r>
      <w:r>
        <w:t xml:space="preserve"> meekijken (en later zelf kijken) naar het gebruik van de applicatie. </w:t>
      </w:r>
    </w:p>
    <w:p w14:paraId="722C2175" w14:textId="0EF4E999" w:rsidR="002348EE" w:rsidRDefault="002348EE" w:rsidP="002348EE">
      <w:r>
        <w:t xml:space="preserve">Zelf heb ik een aantal jaren ervaring als systeembeheerder (waaronder dus ook applicatiebeheer). Op basis van het meekijken </w:t>
      </w:r>
      <w:r w:rsidR="00D970B4">
        <w:t>heb ik</w:t>
      </w:r>
      <w:r>
        <w:t xml:space="preserve"> een aardig beeld van de technische infrastructuur. Ik ben ook zelf gaan kijken welke gegevens Equimatch registreert. Dat </w:t>
      </w:r>
      <w:r w:rsidR="00D970B4">
        <w:t>heeft</w:t>
      </w:r>
      <w:r>
        <w:t xml:space="preserve"> mij een beeld </w:t>
      </w:r>
      <w:r w:rsidR="00D970B4">
        <w:t xml:space="preserve">gegeven </w:t>
      </w:r>
      <w:r>
        <w:t xml:space="preserve">wat er geregistreerd wordt. De key-user van IT &amp; Design (Cindy Luycks) is op mijn verzoek naast mij gaan zitten zodat ik </w:t>
      </w:r>
      <w:r w:rsidR="00D970B4">
        <w:t>heb</w:t>
      </w:r>
      <w:r>
        <w:t xml:space="preserve"> </w:t>
      </w:r>
      <w:r w:rsidR="00D970B4">
        <w:t xml:space="preserve">kunnen </w:t>
      </w:r>
      <w:r>
        <w:t xml:space="preserve">zien wat deze applicatie </w:t>
      </w:r>
      <w:r w:rsidR="00D970B4">
        <w:t>doet</w:t>
      </w:r>
      <w:r>
        <w:t xml:space="preserve">. In eerste instantie dacht ik dat dit het complete beeld gaf “hoe” de applicatie in elkaar zat. Dat klopte ook wel maar achteraf bleek dat </w:t>
      </w:r>
      <w:proofErr w:type="spellStart"/>
      <w:r>
        <w:t>dat</w:t>
      </w:r>
      <w:proofErr w:type="spellEnd"/>
      <w:r>
        <w:t xml:space="preserve"> resultaat alleen geldig was voor de faculteit IT &amp; Design en dus niet voor andere faculteiten.</w:t>
      </w:r>
    </w:p>
    <w:p w14:paraId="220C87BB" w14:textId="77777777" w:rsidR="002348EE" w:rsidRDefault="002348EE" w:rsidP="002348EE"/>
    <w:p w14:paraId="67852AFA" w14:textId="63BD3978" w:rsidR="006F24A5" w:rsidRDefault="006F24A5" w:rsidP="006F24A5">
      <w:pPr>
        <w:pStyle w:val="Kop3"/>
      </w:pPr>
      <w:bookmarkStart w:id="214" w:name="_Toc287601825"/>
      <w:bookmarkStart w:id="215" w:name="_Toc288128758"/>
      <w:r>
        <w:t>Resultaat</w:t>
      </w:r>
      <w:bookmarkEnd w:id="214"/>
      <w:bookmarkEnd w:id="215"/>
    </w:p>
    <w:p w14:paraId="7ACE9F2B" w14:textId="77777777" w:rsidR="006F24A5" w:rsidRDefault="006F24A5" w:rsidP="002348EE"/>
    <w:p w14:paraId="55BFDF15" w14:textId="23ADBB4C" w:rsidR="002348EE" w:rsidRDefault="002348EE" w:rsidP="002348EE">
      <w:r>
        <w:t xml:space="preserve">Zoals eerder gemeld: deze taak </w:t>
      </w:r>
      <w:r w:rsidR="00D970B4">
        <w:t>heeft mij</w:t>
      </w:r>
      <w:r>
        <w:t xml:space="preserve"> antwoord</w:t>
      </w:r>
      <w:r w:rsidR="00D970B4">
        <w:t xml:space="preserve"> gegeven</w:t>
      </w:r>
      <w:r>
        <w:t xml:space="preserve"> “wat” de applicatie </w:t>
      </w:r>
      <w:r w:rsidR="00D970B4">
        <w:t>doet</w:t>
      </w:r>
      <w:r>
        <w:t xml:space="preserve"> en “waarom” dit gebeurd.</w:t>
      </w:r>
    </w:p>
    <w:p w14:paraId="3CDE13C7" w14:textId="77777777" w:rsidR="002348EE" w:rsidRDefault="002348EE" w:rsidP="002348EE">
      <w:r>
        <w:t>In het kort: de applicatie koppelt studenten aan stages en afstudeerprojecten. Ik kom hier in latere hoofdstukken uitgebreid op terug.</w:t>
      </w:r>
    </w:p>
    <w:p w14:paraId="2EA98965" w14:textId="77777777" w:rsidR="002348EE" w:rsidRDefault="002348EE" w:rsidP="002348EE">
      <w:r>
        <w:t>Ik dacht hiermee een goede indruk te hebben over het gebruik van Equimatch.</w:t>
      </w:r>
    </w:p>
    <w:p w14:paraId="3908A1D6" w14:textId="77777777" w:rsidR="002348EE" w:rsidRDefault="002348EE" w:rsidP="002348EE">
      <w:r>
        <w:t xml:space="preserve">Ook kreeg ik een indruk van de technische infrastructuur waar Equimatch op draait: </w:t>
      </w:r>
    </w:p>
    <w:p w14:paraId="1B3566C9" w14:textId="77777777" w:rsidR="002348EE" w:rsidRDefault="002348EE" w:rsidP="002348EE">
      <w:r>
        <w:t xml:space="preserve">Het is een cliënt / server applicatie met een database daarachter en een IIS koppeling. </w:t>
      </w:r>
    </w:p>
    <w:p w14:paraId="6AB4F0E7" w14:textId="77777777" w:rsidR="002348EE" w:rsidRDefault="002348EE" w:rsidP="002348EE">
      <w:r>
        <w:t>Hier kom ik ook later uitgebreid op terug.</w:t>
      </w:r>
    </w:p>
    <w:p w14:paraId="0A37132B" w14:textId="77777777" w:rsidR="002348EE" w:rsidRDefault="002348EE" w:rsidP="007F3C50"/>
    <w:p w14:paraId="3E2A04D2" w14:textId="6F0145C4" w:rsidR="00454265" w:rsidRDefault="00E93DD9" w:rsidP="00103A4F">
      <w:pPr>
        <w:pStyle w:val="Kop2"/>
        <w:numPr>
          <w:ilvl w:val="1"/>
          <w:numId w:val="3"/>
        </w:numPr>
      </w:pPr>
      <w:r>
        <w:br w:type="column"/>
      </w:r>
      <w:bookmarkStart w:id="216" w:name="_Toc288128759"/>
      <w:r w:rsidR="00256BDE">
        <w:t>Intervi</w:t>
      </w:r>
      <w:r w:rsidR="00A026FA">
        <w:t>ews met key-users en beheerders van ICT &amp; Design</w:t>
      </w:r>
      <w:bookmarkEnd w:id="216"/>
    </w:p>
    <w:p w14:paraId="6D07D0D7" w14:textId="77777777" w:rsidR="00F122C6" w:rsidRDefault="00F122C6" w:rsidP="007F3C50"/>
    <w:p w14:paraId="5FE3BF2A" w14:textId="310A9D1F" w:rsidR="00454265" w:rsidRDefault="00256BDE" w:rsidP="007F3C50">
      <w:r>
        <w:t xml:space="preserve">Dit proces beschrijft het </w:t>
      </w:r>
      <w:r w:rsidR="000309E6">
        <w:t>benaderen</w:t>
      </w:r>
      <w:r>
        <w:t xml:space="preserve"> van de key-users en beheerders binnen de HH</w:t>
      </w:r>
      <w:r w:rsidR="008B2973">
        <w:t>S voor</w:t>
      </w:r>
      <w:r w:rsidR="000309E6">
        <w:t xml:space="preserve"> Equimatch en Equibrowser en de gehouden interviews.</w:t>
      </w:r>
    </w:p>
    <w:p w14:paraId="3F29A039" w14:textId="77777777" w:rsidR="00454265" w:rsidRDefault="00454265" w:rsidP="00454265">
      <w:pPr>
        <w:pStyle w:val="Kop3"/>
      </w:pPr>
      <w:bookmarkStart w:id="217" w:name="_Toc272051404"/>
      <w:bookmarkStart w:id="218" w:name="_Toc274837637"/>
      <w:bookmarkStart w:id="219" w:name="_Toc283381942"/>
      <w:bookmarkStart w:id="220" w:name="_Toc283627692"/>
      <w:bookmarkStart w:id="221" w:name="_Toc284241331"/>
      <w:bookmarkStart w:id="222" w:name="_Toc286052289"/>
      <w:bookmarkStart w:id="223" w:name="_Toc286120338"/>
      <w:bookmarkStart w:id="224" w:name="_Toc286552640"/>
      <w:bookmarkStart w:id="225" w:name="_Toc287601827"/>
      <w:bookmarkStart w:id="226" w:name="_Toc288128760"/>
      <w:r>
        <w:t>Procesverloop</w:t>
      </w:r>
      <w:bookmarkEnd w:id="217"/>
      <w:bookmarkEnd w:id="218"/>
      <w:bookmarkEnd w:id="219"/>
      <w:bookmarkEnd w:id="220"/>
      <w:bookmarkEnd w:id="221"/>
      <w:bookmarkEnd w:id="222"/>
      <w:bookmarkEnd w:id="223"/>
      <w:bookmarkEnd w:id="224"/>
      <w:bookmarkEnd w:id="225"/>
      <w:bookmarkEnd w:id="226"/>
    </w:p>
    <w:p w14:paraId="3AF48F1D" w14:textId="0ADCCE7A" w:rsidR="00624C71" w:rsidRDefault="00C437AE" w:rsidP="007F3C50">
      <w:r>
        <w:t xml:space="preserve">Aangezien ik maar een zeer beperkt beeld </w:t>
      </w:r>
      <w:r w:rsidR="00F00070">
        <w:t>had</w:t>
      </w:r>
      <w:r w:rsidR="005112E0">
        <w:t xml:space="preserve"> </w:t>
      </w:r>
      <w:r>
        <w:t xml:space="preserve">en </w:t>
      </w:r>
      <w:r w:rsidR="00D970B4">
        <w:t xml:space="preserve">er </w:t>
      </w:r>
      <w:r>
        <w:t xml:space="preserve">verder geen handleidingen </w:t>
      </w:r>
      <w:r w:rsidR="003C3D86">
        <w:t>beschikbaar waren</w:t>
      </w:r>
      <w:r>
        <w:t xml:space="preserve">, </w:t>
      </w:r>
      <w:r w:rsidR="005112E0">
        <w:t>heb</w:t>
      </w:r>
      <w:r>
        <w:t xml:space="preserve"> ik besloten om interviews te gaan houden met de key-users. </w:t>
      </w:r>
      <w:r w:rsidR="00A026FA">
        <w:t xml:space="preserve">In deze fase heb ik </w:t>
      </w:r>
      <w:r>
        <w:t>de</w:t>
      </w:r>
      <w:r w:rsidR="009C14E2">
        <w:t xml:space="preserve"> big6</w:t>
      </w:r>
      <w:r w:rsidR="00C65077">
        <w:t>™</w:t>
      </w:r>
      <w:r w:rsidR="009C14E2">
        <w:t xml:space="preserve"> </w:t>
      </w:r>
      <w:r w:rsidR="00A026FA">
        <w:t>methodiek toegepast</w:t>
      </w:r>
      <w:r w:rsidR="00A44BA2">
        <w:t xml:space="preserve"> (Zie hoofdstuk 4.1</w:t>
      </w:r>
      <w:r w:rsidR="009C14E2">
        <w:t>).</w:t>
      </w:r>
    </w:p>
    <w:p w14:paraId="170B8F8C" w14:textId="77777777" w:rsidR="009950FE" w:rsidRDefault="009950FE" w:rsidP="007F3C50"/>
    <w:p w14:paraId="6CE2D027" w14:textId="3A37B9B5" w:rsidR="009950FE" w:rsidRDefault="009950FE" w:rsidP="007F3C50">
      <w:r>
        <w:t xml:space="preserve">Om duidelijkheid in de processen te krijgen heb ik besloten om interviews te gaan houden. Daarbij heb ik gekozen voor half gestructureerde interviews. </w:t>
      </w:r>
      <w:r w:rsidR="00F10692">
        <w:t>Deze type interviews heb ik gedurende het hele project gehanteerd.</w:t>
      </w:r>
    </w:p>
    <w:p w14:paraId="68455588" w14:textId="48BAA5F8" w:rsidR="009950FE" w:rsidRDefault="009950FE" w:rsidP="009950FE">
      <w:r>
        <w:t xml:space="preserve">De reden dat ik daarvoor heb gekozen is om te zorgen dat de geïnterviewde zich open voelde om te vertellen hoe de processen en </w:t>
      </w:r>
      <w:r w:rsidR="00EB0C4B">
        <w:t>applicaties in elkaar zitten, m</w:t>
      </w:r>
      <w:r>
        <w:t xml:space="preserve">aar ook om te horen wat voor problemen hij / zij ermee heeft. </w:t>
      </w:r>
    </w:p>
    <w:p w14:paraId="46EF28FC" w14:textId="67BA828F" w:rsidR="009950FE" w:rsidRDefault="009950FE" w:rsidP="009950FE">
      <w:r>
        <w:t>De opdrachtgever heeft mij vrij gelaten met wie ik inte</w:t>
      </w:r>
      <w:r w:rsidR="00F10692">
        <w:t>rviews heb gehouden. Wel wou de opdrachtgever</w:t>
      </w:r>
      <w:r>
        <w:t xml:space="preserve"> een kopie van het interviewverslag.</w:t>
      </w:r>
    </w:p>
    <w:p w14:paraId="60041892" w14:textId="77777777" w:rsidR="009950FE" w:rsidRDefault="009950FE" w:rsidP="009950FE">
      <w:r>
        <w:t>Ook heb ik zoveel mogelijk geprobeerd om fysieke afspraken te maken omdat je dan makkelijk vragen kan stellen die op dat moment naar boven komen.</w:t>
      </w:r>
    </w:p>
    <w:p w14:paraId="161CC1D9" w14:textId="581CB2EC" w:rsidR="009950FE" w:rsidRDefault="009950FE" w:rsidP="007F3C50">
      <w:r>
        <w:t>Verder heb ik de geïnterviewde altijd een kopie van het interviewverslag gegeven zodat die persoon het te allen tijde kan controleren</w:t>
      </w:r>
    </w:p>
    <w:p w14:paraId="779A1349" w14:textId="77777777" w:rsidR="009950FE" w:rsidRDefault="009950FE" w:rsidP="007F3C50"/>
    <w:p w14:paraId="02E84D62" w14:textId="7A0E6DA2" w:rsidR="00887328" w:rsidRDefault="004E5D1D" w:rsidP="007F3C50">
      <w:r>
        <w:t xml:space="preserve">Ik </w:t>
      </w:r>
      <w:r w:rsidR="00D970B4">
        <w:t>heb</w:t>
      </w:r>
      <w:r>
        <w:t xml:space="preserve"> als eerste besloten de key-user van </w:t>
      </w:r>
      <w:r w:rsidR="00A25C2B">
        <w:t>IT &amp; Design</w:t>
      </w:r>
      <w:r>
        <w:t xml:space="preserve"> te gaan interviewen zodat ik meer zicht zou krijgen op mogelijke problemen met de applicatie</w:t>
      </w:r>
      <w:r w:rsidR="00CD27E1">
        <w:t xml:space="preserve"> binnen de </w:t>
      </w:r>
      <w:r w:rsidR="000309E6">
        <w:t xml:space="preserve">faculteit. Via de opdrachtgever </w:t>
      </w:r>
      <w:r w:rsidR="00D970B4">
        <w:t>heb</w:t>
      </w:r>
      <w:r w:rsidR="000309E6">
        <w:t xml:space="preserve"> ik een naam van een</w:t>
      </w:r>
      <w:r>
        <w:t xml:space="preserve"> key-user van de </w:t>
      </w:r>
      <w:r w:rsidR="000309E6">
        <w:t>faculteit</w:t>
      </w:r>
      <w:r>
        <w:t xml:space="preserve"> </w:t>
      </w:r>
      <w:r w:rsidR="00A25C2B">
        <w:t>IT &amp; Design</w:t>
      </w:r>
      <w:r>
        <w:t xml:space="preserve"> gekregen</w:t>
      </w:r>
      <w:r w:rsidR="001275DA">
        <w:t xml:space="preserve">. </w:t>
      </w:r>
      <w:r>
        <w:t xml:space="preserve">Ik </w:t>
      </w:r>
      <w:r w:rsidR="009C1D04">
        <w:t>moe</w:t>
      </w:r>
      <w:r w:rsidR="00EB0C4B">
        <w:t>s</w:t>
      </w:r>
      <w:r w:rsidR="009C1D04">
        <w:t>t</w:t>
      </w:r>
      <w:r>
        <w:t xml:space="preserve"> zoveel mogelijk duidelijkheid krijgen </w:t>
      </w:r>
      <w:r w:rsidR="00C65077">
        <w:t>in de werking van de applicatie.</w:t>
      </w:r>
    </w:p>
    <w:p w14:paraId="24ED5EED" w14:textId="15F3DA0C" w:rsidR="004E5D1D" w:rsidRDefault="004E5D1D" w:rsidP="007F3C50">
      <w:r>
        <w:t xml:space="preserve">Ook </w:t>
      </w:r>
      <w:r w:rsidR="00D970B4">
        <w:t>heb</w:t>
      </w:r>
      <w:r>
        <w:t xml:space="preserve"> ik </w:t>
      </w:r>
      <w:r w:rsidR="00887328">
        <w:t xml:space="preserve">sindsdien </w:t>
      </w:r>
      <w:r>
        <w:t xml:space="preserve">afgesproken om een kopie van het interviewverslag te overhandigen, zodat eventuele fouten er uit zouden kunnen worden gehaald teneinde een zo duidelijk </w:t>
      </w:r>
      <w:r w:rsidR="00887328">
        <w:t xml:space="preserve">mogelijk </w:t>
      </w:r>
      <w:r>
        <w:t xml:space="preserve">verslag te krijgen. </w:t>
      </w:r>
    </w:p>
    <w:p w14:paraId="415F7807" w14:textId="77777777" w:rsidR="007501F3" w:rsidRDefault="007501F3" w:rsidP="007F3C50"/>
    <w:p w14:paraId="068C6B6E" w14:textId="7B9C241E" w:rsidR="00183EB5" w:rsidRDefault="00183EB5" w:rsidP="007F3C50">
      <w:r>
        <w:t xml:space="preserve">Ik heb de namen van de technische en functionele applicatiebeheerder via de </w:t>
      </w:r>
      <w:r w:rsidR="00A971AE">
        <w:t>Dienst Informatie Technologie</w:t>
      </w:r>
      <w:r>
        <w:t xml:space="preserve"> </w:t>
      </w:r>
      <w:r w:rsidR="009C1D04">
        <w:t>achterhaald</w:t>
      </w:r>
      <w:r w:rsidR="00853743">
        <w:t>.</w:t>
      </w:r>
    </w:p>
    <w:p w14:paraId="540207FE" w14:textId="77777777" w:rsidR="00CD27E1" w:rsidRDefault="00CD27E1" w:rsidP="007F3C50">
      <w:r>
        <w:t xml:space="preserve">Daarna </w:t>
      </w:r>
      <w:r w:rsidR="00A971AE">
        <w:t>heb</w:t>
      </w:r>
      <w:r>
        <w:t xml:space="preserve"> ik een uitgebreid interview </w:t>
      </w:r>
      <w:r w:rsidR="00A971AE">
        <w:t xml:space="preserve">gehouden </w:t>
      </w:r>
      <w:r>
        <w:t>m</w:t>
      </w:r>
      <w:r w:rsidR="00C13682">
        <w:t>et de opdrachtgever zodat ik meer duidelijkheid zou krijgen i</w:t>
      </w:r>
      <w:r w:rsidR="00A971AE">
        <w:t>n het gebruik van de applicatie.</w:t>
      </w:r>
    </w:p>
    <w:p w14:paraId="6CF97B7B" w14:textId="77777777" w:rsidR="00C13682" w:rsidRDefault="00C13682" w:rsidP="007F3C50"/>
    <w:p w14:paraId="3A030037" w14:textId="25A43AC8" w:rsidR="007501F3" w:rsidRDefault="00CD27E1" w:rsidP="007F3C50">
      <w:r>
        <w:t xml:space="preserve">Als derde interviewde ik </w:t>
      </w:r>
      <w:r w:rsidR="007501F3">
        <w:t>de</w:t>
      </w:r>
      <w:r w:rsidR="00C13682">
        <w:t xml:space="preserve"> technische</w:t>
      </w:r>
      <w:r w:rsidR="007501F3">
        <w:t xml:space="preserve"> applicatiebeheerder </w:t>
      </w:r>
      <w:r w:rsidR="00183EB5">
        <w:t xml:space="preserve">(Dhr. Khelifi) </w:t>
      </w:r>
      <w:r w:rsidR="007501F3">
        <w:t>o</w:t>
      </w:r>
      <w:r w:rsidR="00E918E4">
        <w:t>m duidelijkheid te krijgen over de technische infrastructuur van de applicatie</w:t>
      </w:r>
      <w:r w:rsidR="00183EB5">
        <w:t>.</w:t>
      </w:r>
    </w:p>
    <w:p w14:paraId="202C126D" w14:textId="77777777" w:rsidR="00887328" w:rsidRDefault="00887328" w:rsidP="007F3C50">
      <w:r>
        <w:t xml:space="preserve">De functionele applicatiebeheerder (Dhr. Van der Lek) zou mij niet verder kunnen helpen, aangezien ik al goed bekend was met de werking van de applicatie. Wel heeft de functionele applicatiebeheerder mij later geholpen aan de namen van de key-users van andere academies. </w:t>
      </w:r>
    </w:p>
    <w:p w14:paraId="55CBAE45" w14:textId="77777777" w:rsidR="000A2BDE" w:rsidRDefault="000A2BDE" w:rsidP="007F3C50"/>
    <w:p w14:paraId="01E982A2" w14:textId="471B4ADA" w:rsidR="004F5C03" w:rsidRDefault="00C13682" w:rsidP="007F3C50">
      <w:r>
        <w:t>Op basis van deze interviews kwam ik erachter dat elke academie die gebruik maakt van Equibrowse</w:t>
      </w:r>
      <w:r w:rsidR="00EB0C4B">
        <w:t>r een eigen werkwijze hanteerde.</w:t>
      </w:r>
      <w:r>
        <w:t xml:space="preserve"> </w:t>
      </w:r>
      <w:r w:rsidR="00EB0C4B">
        <w:t>Tevens zijn</w:t>
      </w:r>
      <w:r>
        <w:t xml:space="preserve"> de gegevens die Equi</w:t>
      </w:r>
      <w:r w:rsidR="00EB0C4B">
        <w:t>browser toont, verschillend</w:t>
      </w:r>
      <w:r>
        <w:t xml:space="preserve"> per academie. </w:t>
      </w:r>
      <w:r w:rsidR="004F5C03">
        <w:t>Dat suggereert een andere werkwijze</w:t>
      </w:r>
      <w:r w:rsidR="00A026FA">
        <w:t xml:space="preserve"> (</w:t>
      </w:r>
      <w:r w:rsidR="004F5C03">
        <w:t xml:space="preserve">of ook wel proces genoemd). </w:t>
      </w:r>
      <w:r w:rsidR="00AF344B">
        <w:t>Ik ben</w:t>
      </w:r>
      <w:r w:rsidR="004F5C03">
        <w:t xml:space="preserve"> toe</w:t>
      </w:r>
      <w:r w:rsidR="00AF344B">
        <w:t>n tot de conclusie gekomen dat ik</w:t>
      </w:r>
      <w:r w:rsidR="004F5C03">
        <w:t xml:space="preserve"> ook key-users van andere academies moesten gaan ondervragen willen we een compleet beeld krijgen hoe de applicatie</w:t>
      </w:r>
      <w:r w:rsidR="00422EBD">
        <w:t xml:space="preserve"> gebruikt wordt (zie hoofdstuk 4</w:t>
      </w:r>
      <w:r w:rsidR="009C1D04">
        <w:t>.5</w:t>
      </w:r>
      <w:r w:rsidR="004F5C03">
        <w:t>).</w:t>
      </w:r>
    </w:p>
    <w:p w14:paraId="76453419" w14:textId="77777777" w:rsidR="004F5C03" w:rsidRDefault="004F5C03" w:rsidP="007F3C50"/>
    <w:p w14:paraId="57ECAC94" w14:textId="48E0B29B" w:rsidR="004F5C03" w:rsidRDefault="00853743" w:rsidP="007F3C50">
      <w:r>
        <w:t xml:space="preserve">Uit deze interviews bleek </w:t>
      </w:r>
      <w:r w:rsidR="004F5C03">
        <w:t>dat de bedrijfsprocessen i</w:t>
      </w:r>
      <w:r w:rsidR="0000033C">
        <w:t>n kaart moesten worden gebracht om zicht te krijgen hoe het proces verloopt.</w:t>
      </w:r>
      <w:r w:rsidR="00A026FA">
        <w:t xml:space="preserve"> </w:t>
      </w:r>
      <w:r>
        <w:t>Het</w:t>
      </w:r>
      <w:r w:rsidR="00A026FA">
        <w:t xml:space="preserve"> afstudeerproces</w:t>
      </w:r>
      <w:r>
        <w:t xml:space="preserve"> was</w:t>
      </w:r>
      <w:r w:rsidR="00A026FA">
        <w:t xml:space="preserve"> al in kaart gebracht door de afstudeercoördinator van de </w:t>
      </w:r>
      <w:r w:rsidR="003748B9">
        <w:t>faculteit</w:t>
      </w:r>
      <w:r w:rsidR="00AF344B">
        <w:t xml:space="preserve"> I</w:t>
      </w:r>
      <w:r w:rsidR="00A026FA">
        <w:t xml:space="preserve">T &amp; Design. </w:t>
      </w:r>
    </w:p>
    <w:p w14:paraId="2DA58029" w14:textId="77777777" w:rsidR="004F5C03" w:rsidRDefault="004F5C03" w:rsidP="007F3C50"/>
    <w:p w14:paraId="413268EE" w14:textId="58022A70" w:rsidR="004F5C03" w:rsidRDefault="00A026FA" w:rsidP="007F3C50">
      <w:r>
        <w:t xml:space="preserve">Op basis van deze gegevens heb ik een telefonische interview gehouden met de afstudeercoördinator van de </w:t>
      </w:r>
      <w:r w:rsidR="004442E4">
        <w:t>faculteit IT &amp; Design</w:t>
      </w:r>
      <w:r>
        <w:t xml:space="preserve"> (Dhr. Schipper). Het interview met hem ging voornamelijk over het afstudeerproces en het gebruik van Equimatch en Equibrowser.</w:t>
      </w:r>
      <w:r w:rsidR="002F4951">
        <w:t xml:space="preserve"> </w:t>
      </w:r>
      <w:r>
        <w:t xml:space="preserve"> Ik wilde ook weten</w:t>
      </w:r>
      <w:r w:rsidR="00321D98">
        <w:t xml:space="preserve"> bij welke andere processen de twee</w:t>
      </w:r>
      <w:r>
        <w:t xml:space="preserve"> appli</w:t>
      </w:r>
      <w:r w:rsidR="003B5C60">
        <w:t>caties gebruikt worden.</w:t>
      </w:r>
    </w:p>
    <w:p w14:paraId="45F0499A" w14:textId="77777777" w:rsidR="00A026FA" w:rsidRDefault="00A026FA" w:rsidP="007F3C50"/>
    <w:p w14:paraId="2E447C4D" w14:textId="1ADE80A0" w:rsidR="00A026FA" w:rsidRDefault="00A026FA" w:rsidP="007F3C50">
      <w:r>
        <w:t>Aangezien het stageproces ni</w:t>
      </w:r>
      <w:r w:rsidR="00321D98">
        <w:t>et in kaart is gebracht heb ik twee</w:t>
      </w:r>
      <w:r>
        <w:t xml:space="preserve"> interviews </w:t>
      </w:r>
      <w:r w:rsidR="00835879">
        <w:t>gehouden</w:t>
      </w:r>
      <w:r>
        <w:t xml:space="preserve"> met de stagecoördinator van de BIM opleiding</w:t>
      </w:r>
      <w:r w:rsidR="00835879">
        <w:t xml:space="preserve"> (Dhr. De Vries)</w:t>
      </w:r>
      <w:r w:rsidR="003B5C60">
        <w:t>.</w:t>
      </w:r>
    </w:p>
    <w:p w14:paraId="14616A45" w14:textId="77777777" w:rsidR="004F5C03" w:rsidRDefault="004F5C03" w:rsidP="004F5C03">
      <w:pPr>
        <w:pStyle w:val="Kop3"/>
      </w:pPr>
      <w:bookmarkStart w:id="227" w:name="_Toc272051405"/>
      <w:bookmarkStart w:id="228" w:name="_Toc274837638"/>
      <w:bookmarkStart w:id="229" w:name="_Toc283381943"/>
      <w:bookmarkStart w:id="230" w:name="_Toc283627693"/>
      <w:bookmarkStart w:id="231" w:name="_Toc284241332"/>
      <w:bookmarkStart w:id="232" w:name="_Toc286052290"/>
      <w:bookmarkStart w:id="233" w:name="_Toc286120339"/>
      <w:bookmarkStart w:id="234" w:name="_Toc286552641"/>
      <w:bookmarkStart w:id="235" w:name="_Toc287601828"/>
      <w:bookmarkStart w:id="236" w:name="_Toc288128761"/>
      <w:r>
        <w:t>Resultaat</w:t>
      </w:r>
      <w:bookmarkEnd w:id="227"/>
      <w:bookmarkEnd w:id="228"/>
      <w:bookmarkEnd w:id="229"/>
      <w:bookmarkEnd w:id="230"/>
      <w:bookmarkEnd w:id="231"/>
      <w:bookmarkEnd w:id="232"/>
      <w:bookmarkEnd w:id="233"/>
      <w:bookmarkEnd w:id="234"/>
      <w:bookmarkEnd w:id="235"/>
      <w:bookmarkEnd w:id="236"/>
    </w:p>
    <w:p w14:paraId="783699CD" w14:textId="77777777" w:rsidR="004F5C03" w:rsidRDefault="004F5C03" w:rsidP="007F3C50"/>
    <w:p w14:paraId="61B74B47" w14:textId="77777777" w:rsidR="00A026FA" w:rsidRDefault="00CA723E" w:rsidP="007F3C50">
      <w:r>
        <w:t xml:space="preserve">Hieronder staat een korte technische beschrijving van de infrastructuur. Dit is verder beschreven </w:t>
      </w:r>
      <w:r w:rsidR="003748B9">
        <w:t>in het Rapport Huidige Situatie.</w:t>
      </w:r>
      <w:r w:rsidR="00A971AE">
        <w:t xml:space="preserve"> </w:t>
      </w:r>
      <w:r w:rsidR="00835879">
        <w:t>Verder heb ik een aantal mogelijke knelpunten gedefini</w:t>
      </w:r>
      <w:r w:rsidR="003B2DE7">
        <w:t>eerd op basis van de interviews binnen ICT &amp; Design.</w:t>
      </w:r>
    </w:p>
    <w:p w14:paraId="4FCFBBBB" w14:textId="77777777" w:rsidR="00A026FA" w:rsidRDefault="00A026FA" w:rsidP="007F3C50"/>
    <w:p w14:paraId="6F61E613" w14:textId="77777777" w:rsidR="00C65961" w:rsidRDefault="00C65961" w:rsidP="007F3C50">
      <w:r>
        <w:t>Equimatch is een database applicatie die door middel van App</w:t>
      </w:r>
      <w:r w:rsidR="005C4284">
        <w:t>-</w:t>
      </w:r>
      <w:r>
        <w:t xml:space="preserve">V is </w:t>
      </w:r>
      <w:r w:rsidR="005C4284">
        <w:t>geïnstalleerd</w:t>
      </w:r>
      <w:r>
        <w:t xml:space="preserve"> op werkstations van stagecoördinatoren en afstudeercoördinatoren. </w:t>
      </w:r>
    </w:p>
    <w:p w14:paraId="19C44B62" w14:textId="77777777" w:rsidR="00C65961" w:rsidRDefault="00C65961" w:rsidP="007F3C50"/>
    <w:p w14:paraId="1A8CB869" w14:textId="14E79A3D" w:rsidR="00CA723E" w:rsidRDefault="00CA723E" w:rsidP="00CA723E">
      <w:r>
        <w:t>Equimatch en Equibrowser draait op een virtuele server in een VMWare Cloud omgeving</w:t>
      </w:r>
      <w:r w:rsidR="003748B9">
        <w:t xml:space="preserve"> (</w:t>
      </w:r>
      <w:r w:rsidR="00074D03">
        <w:t>VMw</w:t>
      </w:r>
      <w:r w:rsidR="00860CF9">
        <w:t>are</w:t>
      </w:r>
      <w:r w:rsidR="003748B9">
        <w:t xml:space="preserve"> (2014</w:t>
      </w:r>
      <w:r w:rsidR="00860CF9">
        <w:t>))</w:t>
      </w:r>
      <w:r>
        <w:t xml:space="preserve">. </w:t>
      </w:r>
    </w:p>
    <w:p w14:paraId="238B4467" w14:textId="77777777" w:rsidR="00CA723E" w:rsidRDefault="00CA723E" w:rsidP="00CA723E">
      <w:r>
        <w:t xml:space="preserve">Deze Cloud maakt gebruik van HA en DRS. </w:t>
      </w:r>
    </w:p>
    <w:p w14:paraId="30CBD5FF" w14:textId="77777777" w:rsidR="00CA723E" w:rsidRDefault="00CA723E" w:rsidP="00CA723E"/>
    <w:p w14:paraId="16DD626B" w14:textId="111A9818" w:rsidR="00CA723E" w:rsidRPr="00DC6FF1" w:rsidRDefault="003748B9" w:rsidP="00CA723E">
      <w:r w:rsidRPr="00DC6FF1">
        <w:t xml:space="preserve">De Haagse Hogeschool maakt gebruik van </w:t>
      </w:r>
      <w:r w:rsidR="00CA723E" w:rsidRPr="00DC6FF1">
        <w:t>VMware HA</w:t>
      </w:r>
      <w:r w:rsidRPr="00DC6FF1">
        <w:t>. Dit</w:t>
      </w:r>
      <w:r w:rsidR="00CA723E" w:rsidRPr="00DC6FF1">
        <w:t xml:space="preserve"> </w:t>
      </w:r>
      <w:r w:rsidRPr="00DC6FF1">
        <w:t>staat voor</w:t>
      </w:r>
      <w:r w:rsidR="00CA723E" w:rsidRPr="00DC6FF1">
        <w:t xml:space="preserve"> VMware High Availability</w:t>
      </w:r>
      <w:r w:rsidRPr="00DC6FF1">
        <w:t xml:space="preserve"> (VMware HA, 2015).</w:t>
      </w:r>
      <w:r w:rsidR="00CA723E" w:rsidRPr="00DC6FF1">
        <w:t xml:space="preserve"> Dit houdt in dat er een virtuele server draait op 1 fysieke server. Deze fysieke server is gekoppeld aan een aantal andere fysieke servers. Mocht er een hardware defect optreden, dan is VMWare in staat om de virtuele server te migreren naar een andere fysieke server zonder </w:t>
      </w:r>
      <w:r w:rsidR="00C65077" w:rsidRPr="00DC6FF1">
        <w:t>down time</w:t>
      </w:r>
      <w:r w:rsidR="00CA723E" w:rsidRPr="00DC6FF1">
        <w:t xml:space="preserve">. Dit garandeert een 100% uptime bij een hardware defect. </w:t>
      </w:r>
    </w:p>
    <w:p w14:paraId="461560FD" w14:textId="77777777" w:rsidR="00CA723E" w:rsidRPr="00DC6FF1" w:rsidRDefault="00CA723E" w:rsidP="00CA723E"/>
    <w:p w14:paraId="3D3693A4" w14:textId="6F344C77" w:rsidR="00CA723E" w:rsidRPr="00DC6FF1" w:rsidRDefault="00CA723E" w:rsidP="00CA723E">
      <w:r w:rsidRPr="00DC6FF1">
        <w:t>Daarnaast</w:t>
      </w:r>
      <w:r w:rsidR="004442E4" w:rsidRPr="00DC6FF1">
        <w:t xml:space="preserve"> maakt de server gebruik van VMw</w:t>
      </w:r>
      <w:r w:rsidRPr="00DC6FF1">
        <w:t>are DRS. D</w:t>
      </w:r>
      <w:r w:rsidR="00A971AE" w:rsidRPr="00DC6FF1">
        <w:t>it staat voor</w:t>
      </w:r>
      <w:r w:rsidRPr="00DC6FF1">
        <w:t xml:space="preserve"> VMware Distributed Resource Scheduler</w:t>
      </w:r>
      <w:r w:rsidR="00A971AE" w:rsidRPr="00DC6FF1">
        <w:t xml:space="preserve"> (</w:t>
      </w:r>
      <w:r w:rsidR="004442E4" w:rsidRPr="00DC6FF1">
        <w:t>VMware</w:t>
      </w:r>
      <w:r w:rsidR="00A971AE" w:rsidRPr="00DC6FF1">
        <w:t xml:space="preserve"> DRS, 2015)</w:t>
      </w:r>
      <w:r w:rsidRPr="00DC6FF1">
        <w:t xml:space="preserve">. Dat houdt in dat als een fysieke server een hoge CPU / Memory load heeft, de virtuele server automatisch migreert naar een andere fysieke server met een lagere load. Dit garandeert </w:t>
      </w:r>
      <w:r w:rsidR="00251BAA" w:rsidRPr="00DC6FF1">
        <w:t>de snelheid van de virtuele server en dus ook de applicatie.</w:t>
      </w:r>
      <w:r w:rsidRPr="00DC6FF1">
        <w:t xml:space="preserve"> </w:t>
      </w:r>
    </w:p>
    <w:p w14:paraId="71CACA39" w14:textId="77777777" w:rsidR="00CA723E" w:rsidRDefault="00CA723E" w:rsidP="00CA723E"/>
    <w:p w14:paraId="0BBCF023" w14:textId="77777777" w:rsidR="00CA723E" w:rsidRPr="00CA723E" w:rsidRDefault="00CA723E" w:rsidP="00CA723E">
      <w:pPr>
        <w:rPr>
          <w:b/>
        </w:rPr>
      </w:pPr>
      <w:bookmarkStart w:id="237" w:name="_Toc395006538"/>
      <w:r w:rsidRPr="00CA723E">
        <w:rPr>
          <w:b/>
        </w:rPr>
        <w:t>Software van de server</w:t>
      </w:r>
      <w:bookmarkEnd w:id="237"/>
    </w:p>
    <w:p w14:paraId="6A5512E7" w14:textId="77777777" w:rsidR="00CA723E" w:rsidRDefault="00CA723E" w:rsidP="00CA723E"/>
    <w:p w14:paraId="5CC31DDB" w14:textId="6F30D0CD" w:rsidR="00CA723E" w:rsidRDefault="00CA723E" w:rsidP="00CA723E">
      <w:r>
        <w:t>Equimatch en de bijbehorende Equibrowser applicatie draait  zoals eerder gezegd op een virtuele server. Op deze server is het besturingssysteem Windows Server 2003 R2 geïnstalleerd. Deze server heet overigens de Hochblassen server. Deze server is gekoppeld aan een domein middels LDAP. Op deze server draaien de volgende applicaties:</w:t>
      </w:r>
    </w:p>
    <w:p w14:paraId="445D30A7" w14:textId="77777777" w:rsidR="00CA723E" w:rsidRDefault="00CA723E" w:rsidP="0098472E">
      <w:pPr>
        <w:pStyle w:val="Lijstalinea"/>
        <w:numPr>
          <w:ilvl w:val="0"/>
          <w:numId w:val="16"/>
        </w:numPr>
      </w:pPr>
      <w:r>
        <w:t>IIS</w:t>
      </w:r>
    </w:p>
    <w:p w14:paraId="46204531" w14:textId="77777777" w:rsidR="00CA723E" w:rsidRDefault="00CA723E" w:rsidP="0098472E">
      <w:pPr>
        <w:pStyle w:val="Lijstalinea"/>
        <w:numPr>
          <w:ilvl w:val="0"/>
          <w:numId w:val="16"/>
        </w:numPr>
      </w:pPr>
      <w:r>
        <w:t>MySQL</w:t>
      </w:r>
    </w:p>
    <w:p w14:paraId="5F0B506D" w14:textId="77777777" w:rsidR="00CA723E" w:rsidRDefault="00CA723E" w:rsidP="0098472E">
      <w:pPr>
        <w:pStyle w:val="Lijstalinea"/>
        <w:numPr>
          <w:ilvl w:val="0"/>
          <w:numId w:val="16"/>
        </w:numPr>
      </w:pPr>
      <w:r>
        <w:t>MSSQL</w:t>
      </w:r>
    </w:p>
    <w:p w14:paraId="50194774" w14:textId="77777777" w:rsidR="00CA723E" w:rsidRDefault="00CA723E" w:rsidP="0098472E">
      <w:pPr>
        <w:pStyle w:val="Lijstalinea"/>
        <w:numPr>
          <w:ilvl w:val="0"/>
          <w:numId w:val="16"/>
        </w:numPr>
      </w:pPr>
      <w:r>
        <w:t>Commvault Back-up Software</w:t>
      </w:r>
    </w:p>
    <w:p w14:paraId="74D70F85" w14:textId="77777777" w:rsidR="00CA723E" w:rsidRDefault="00CA723E" w:rsidP="0098472E">
      <w:pPr>
        <w:pStyle w:val="Lijstalinea"/>
        <w:numPr>
          <w:ilvl w:val="0"/>
          <w:numId w:val="16"/>
        </w:numPr>
      </w:pPr>
      <w:r>
        <w:t>Antivirus</w:t>
      </w:r>
    </w:p>
    <w:p w14:paraId="797B4E1C" w14:textId="77777777" w:rsidR="00CA723E" w:rsidRDefault="00CA723E" w:rsidP="0098472E">
      <w:pPr>
        <w:pStyle w:val="Lijstalinea"/>
        <w:numPr>
          <w:ilvl w:val="0"/>
          <w:numId w:val="16"/>
        </w:numPr>
      </w:pPr>
      <w:r>
        <w:t>Website</w:t>
      </w:r>
    </w:p>
    <w:p w14:paraId="0A707E7D" w14:textId="77777777" w:rsidR="00CA723E" w:rsidRDefault="00CA723E" w:rsidP="00CA723E"/>
    <w:p w14:paraId="6032C68D" w14:textId="7E52E58E" w:rsidR="00CA723E" w:rsidRDefault="00CA723E" w:rsidP="00CA723E">
      <w:r>
        <w:t>IIS is nodig voor het weergeven van de websites die gebruikt wordt voor de Equibrowser</w:t>
      </w:r>
      <w:r w:rsidR="0000033C">
        <w:t xml:space="preserve">. </w:t>
      </w:r>
      <w:r>
        <w:t xml:space="preserve">Commvault wordt gebruikt voor het dagelijks draaien van een back-up. </w:t>
      </w:r>
    </w:p>
    <w:p w14:paraId="16F7F49A" w14:textId="77777777" w:rsidR="00CA723E" w:rsidRDefault="00CA723E" w:rsidP="00CA723E">
      <w:r>
        <w:t xml:space="preserve">De website maakt gebruik van de Dotnet Nuke CMS (afgekort DNN CMS).  </w:t>
      </w:r>
    </w:p>
    <w:p w14:paraId="6ED70D99" w14:textId="4C18BAA4" w:rsidR="00CA723E" w:rsidRDefault="00CA723E" w:rsidP="00CA723E">
      <w:r>
        <w:t>MSSQL wordt alleen gebruikt voor het weergeven van de website. Dit is de CMS database.</w:t>
      </w:r>
      <w:r w:rsidR="0000033C">
        <w:t xml:space="preserve"> </w:t>
      </w:r>
      <w:r>
        <w:t>MySQL wordt gebruikt voor Equimatch. In deze databases staan de daadwerkelijke gegevens van aanbiedingen voor projecten, stages en aanbiedingen. MySQL bestaat uit meerdere databases. Elke academie heeft een eigen database.</w:t>
      </w:r>
    </w:p>
    <w:p w14:paraId="4B318823" w14:textId="77777777" w:rsidR="00CA723E" w:rsidRDefault="00CA723E" w:rsidP="00CA723E"/>
    <w:p w14:paraId="464093BC" w14:textId="5EC5A4D7" w:rsidR="00CA723E" w:rsidRDefault="00CA723E" w:rsidP="00CA723E">
      <w:r>
        <w:t>In de MySQL database zijn</w:t>
      </w:r>
      <w:r w:rsidR="00154421">
        <w:t xml:space="preserve"> </w:t>
      </w:r>
      <w:r w:rsidR="0050009D">
        <w:t>o.a.</w:t>
      </w:r>
      <w:r>
        <w:t xml:space="preserve"> de volgende databasevelden te vinden:</w:t>
      </w:r>
    </w:p>
    <w:p w14:paraId="36707827" w14:textId="77777777" w:rsidR="00CA723E" w:rsidRDefault="00CA723E" w:rsidP="0098472E">
      <w:pPr>
        <w:pStyle w:val="Lijstalinea"/>
        <w:numPr>
          <w:ilvl w:val="0"/>
          <w:numId w:val="17"/>
        </w:numPr>
      </w:pPr>
      <w:r>
        <w:t>Naam bedrijf</w:t>
      </w:r>
    </w:p>
    <w:p w14:paraId="13BE3661" w14:textId="77777777" w:rsidR="00CA723E" w:rsidRDefault="00CA723E" w:rsidP="0098472E">
      <w:pPr>
        <w:pStyle w:val="Lijstalinea"/>
        <w:numPr>
          <w:ilvl w:val="0"/>
          <w:numId w:val="17"/>
        </w:numPr>
      </w:pPr>
      <w:r>
        <w:t>NAW gegevens</w:t>
      </w:r>
    </w:p>
    <w:p w14:paraId="0338E249" w14:textId="77777777" w:rsidR="00CA723E" w:rsidRDefault="00CA723E" w:rsidP="0098472E">
      <w:pPr>
        <w:pStyle w:val="Lijstalinea"/>
        <w:numPr>
          <w:ilvl w:val="0"/>
          <w:numId w:val="17"/>
        </w:numPr>
      </w:pPr>
      <w:r>
        <w:t>Contactpersoon</w:t>
      </w:r>
    </w:p>
    <w:p w14:paraId="384DC317" w14:textId="77777777" w:rsidR="00CA723E" w:rsidRDefault="00CA723E" w:rsidP="0098472E">
      <w:pPr>
        <w:pStyle w:val="Lijstalinea"/>
        <w:numPr>
          <w:ilvl w:val="0"/>
          <w:numId w:val="17"/>
        </w:numPr>
      </w:pPr>
      <w:r>
        <w:t>Titel van de opdracht</w:t>
      </w:r>
    </w:p>
    <w:p w14:paraId="1A422885" w14:textId="77777777" w:rsidR="00CA723E" w:rsidRDefault="00CA723E" w:rsidP="0098472E">
      <w:pPr>
        <w:pStyle w:val="Lijstalinea"/>
        <w:numPr>
          <w:ilvl w:val="0"/>
          <w:numId w:val="17"/>
        </w:numPr>
      </w:pPr>
      <w:r>
        <w:t>Opdracht omschrijving</w:t>
      </w:r>
    </w:p>
    <w:p w14:paraId="771934A7" w14:textId="77777777" w:rsidR="00CA723E" w:rsidRDefault="00CA723E" w:rsidP="0098472E">
      <w:pPr>
        <w:pStyle w:val="Lijstalinea"/>
        <w:numPr>
          <w:ilvl w:val="0"/>
          <w:numId w:val="17"/>
        </w:numPr>
      </w:pPr>
      <w:r>
        <w:t>Periode van stage / afstuderen / project</w:t>
      </w:r>
    </w:p>
    <w:p w14:paraId="1D05EFAB" w14:textId="77777777" w:rsidR="00CA723E" w:rsidRDefault="00CA723E" w:rsidP="0098472E">
      <w:pPr>
        <w:pStyle w:val="Lijstalinea"/>
        <w:numPr>
          <w:ilvl w:val="0"/>
          <w:numId w:val="17"/>
        </w:numPr>
      </w:pPr>
      <w:r>
        <w:t>Gevraagde opleiding</w:t>
      </w:r>
    </w:p>
    <w:p w14:paraId="07C8367C" w14:textId="77777777" w:rsidR="00835879" w:rsidRDefault="00835879" w:rsidP="007F3C50"/>
    <w:p w14:paraId="26DEF1D7" w14:textId="0194808B" w:rsidR="00500FB8" w:rsidRDefault="00500FB8" w:rsidP="00500FB8">
      <w:r>
        <w:t>Vanuit het interview met de key-user van IT &amp; Design zijn de volgende punten naar voren gek</w:t>
      </w:r>
      <w:r w:rsidR="006F1691">
        <w:t xml:space="preserve">omen, die verbetering behoeven </w:t>
      </w:r>
      <w:r w:rsidRPr="00B76504">
        <w:rPr>
          <w:b/>
          <w:i/>
          <w:u w:val="single"/>
        </w:rPr>
        <w:t>volgens haar</w:t>
      </w:r>
      <w:r>
        <w:t>:</w:t>
      </w:r>
    </w:p>
    <w:p w14:paraId="51F080D3" w14:textId="6BBD09D4" w:rsidR="00500FB8" w:rsidRDefault="00500FB8" w:rsidP="00103A4F">
      <w:pPr>
        <w:pStyle w:val="Lijstalinea"/>
        <w:numPr>
          <w:ilvl w:val="0"/>
          <w:numId w:val="6"/>
        </w:numPr>
      </w:pPr>
      <w:r>
        <w:t xml:space="preserve">Docenten gebruiken zowel Equibrowser als Equimatch niet. Gebruik ervan lijkt niet bekend door de </w:t>
      </w:r>
      <w:r w:rsidR="00F75C0F">
        <w:t>docenten</w:t>
      </w:r>
      <w:r>
        <w:t xml:space="preserve">. </w:t>
      </w:r>
      <w:r w:rsidR="002C13FF">
        <w:t xml:space="preserve">Zij gaf aan dat andere docenten </w:t>
      </w:r>
      <w:r>
        <w:t>het niet willen gebruiken.</w:t>
      </w:r>
      <w:r w:rsidR="0000033C">
        <w:t xml:space="preserve"> </w:t>
      </w:r>
    </w:p>
    <w:p w14:paraId="128AEF94" w14:textId="77777777" w:rsidR="00500FB8" w:rsidRDefault="00500FB8" w:rsidP="00103A4F">
      <w:pPr>
        <w:pStyle w:val="Lijstalinea"/>
        <w:numPr>
          <w:ilvl w:val="0"/>
          <w:numId w:val="6"/>
        </w:numPr>
      </w:pPr>
      <w:r>
        <w:t xml:space="preserve">Er is 1x per jaar overleg met de ICT-dienst en de leverancier van de applicatie en andere academies over het gebruik van Equimatch. Elke academie lijkt het op zijn eigen manier te gebruiken. </w:t>
      </w:r>
    </w:p>
    <w:p w14:paraId="7715BAD5" w14:textId="77777777" w:rsidR="00500FB8" w:rsidRDefault="00500FB8" w:rsidP="00103A4F">
      <w:pPr>
        <w:pStyle w:val="Lijstalinea"/>
        <w:numPr>
          <w:ilvl w:val="0"/>
          <w:numId w:val="6"/>
        </w:numPr>
      </w:pPr>
      <w:r>
        <w:t>Er is geen accountmanager om de relaties tussen instellingen en de Haagse Hogeschool warm te houden met betrekking tot vacatures.</w:t>
      </w:r>
    </w:p>
    <w:p w14:paraId="17AD74D1" w14:textId="77777777" w:rsidR="00500FB8" w:rsidRDefault="00500FB8" w:rsidP="00103A4F">
      <w:pPr>
        <w:pStyle w:val="Lijstalinea"/>
        <w:numPr>
          <w:ilvl w:val="0"/>
          <w:numId w:val="6"/>
        </w:numPr>
      </w:pPr>
      <w:r>
        <w:t>Ongeveer 10% van de studenten die stage willen lopen of willen afstuderen maken gebruik van Equibrowser.</w:t>
      </w:r>
    </w:p>
    <w:p w14:paraId="74673E14" w14:textId="77777777" w:rsidR="00500FB8" w:rsidRPr="00133FE9" w:rsidRDefault="00500FB8" w:rsidP="00103A4F">
      <w:pPr>
        <w:pStyle w:val="Lijstalinea"/>
        <w:numPr>
          <w:ilvl w:val="0"/>
          <w:numId w:val="6"/>
        </w:numPr>
        <w:rPr>
          <w:lang w:val="en-US"/>
        </w:rPr>
      </w:pPr>
      <w:r w:rsidRPr="00133FE9">
        <w:rPr>
          <w:lang w:val="en-US"/>
        </w:rPr>
        <w:t>Equimatch is complex in gebruik.</w:t>
      </w:r>
    </w:p>
    <w:p w14:paraId="15E0255A" w14:textId="77777777" w:rsidR="00B76504" w:rsidRDefault="00B76504" w:rsidP="007F3C50">
      <w:pPr>
        <w:rPr>
          <w:lang w:val="en-US"/>
        </w:rPr>
      </w:pPr>
    </w:p>
    <w:p w14:paraId="1B805596" w14:textId="1CE579E1" w:rsidR="00B76504" w:rsidRPr="00B76504" w:rsidRDefault="00B76504" w:rsidP="007F3C50">
      <w:r w:rsidRPr="00B76504">
        <w:t>In de volgende hoofdstukken kom ik uitgebreid terug op de knelpunten die ik gevonden had.</w:t>
      </w:r>
    </w:p>
    <w:p w14:paraId="25602DFD" w14:textId="77777777" w:rsidR="00B76504" w:rsidRPr="00500FB8" w:rsidRDefault="00B76504" w:rsidP="007F3C50">
      <w:pPr>
        <w:rPr>
          <w:lang w:val="en-US"/>
        </w:rPr>
      </w:pPr>
    </w:p>
    <w:p w14:paraId="2F2843B8" w14:textId="77777777" w:rsidR="008B627C" w:rsidRDefault="00C65961" w:rsidP="007F3C50">
      <w:r>
        <w:t xml:space="preserve">Op basis van </w:t>
      </w:r>
      <w:r w:rsidR="00500FB8">
        <w:t>alle</w:t>
      </w:r>
      <w:r>
        <w:t xml:space="preserve"> interviews </w:t>
      </w:r>
      <w:r w:rsidR="00500FB8">
        <w:t xml:space="preserve">in deze fase </w:t>
      </w:r>
      <w:r>
        <w:t>kon ik de volgende conclusies trekken:</w:t>
      </w:r>
    </w:p>
    <w:p w14:paraId="36BABA51" w14:textId="77777777" w:rsidR="00C65961" w:rsidRDefault="00C65961" w:rsidP="0098472E">
      <w:pPr>
        <w:pStyle w:val="Lijstalinea"/>
        <w:numPr>
          <w:ilvl w:val="0"/>
          <w:numId w:val="18"/>
        </w:numPr>
      </w:pPr>
      <w:r>
        <w:t>Equibrowser en Equimatch wordt niet door alle academies gebruikt.</w:t>
      </w:r>
      <w:r w:rsidR="002B7B94">
        <w:t xml:space="preserve"> </w:t>
      </w:r>
    </w:p>
    <w:p w14:paraId="348A926A" w14:textId="425F3AF8" w:rsidR="002B7B94" w:rsidRDefault="002B7B94" w:rsidP="0098472E">
      <w:pPr>
        <w:pStyle w:val="Lijstalinea"/>
        <w:numPr>
          <w:ilvl w:val="0"/>
          <w:numId w:val="18"/>
        </w:numPr>
      </w:pPr>
      <w:r>
        <w:t>Niet alle functies va</w:t>
      </w:r>
      <w:r w:rsidR="003B5C60">
        <w:t>n Equimatch en Equibrowser worden</w:t>
      </w:r>
      <w:r>
        <w:t xml:space="preserve"> gebruikt</w:t>
      </w:r>
    </w:p>
    <w:p w14:paraId="431FAFF2" w14:textId="38B392DA" w:rsidR="00C65961" w:rsidRDefault="00C65961" w:rsidP="0098472E">
      <w:pPr>
        <w:pStyle w:val="Lijstalinea"/>
        <w:numPr>
          <w:ilvl w:val="0"/>
          <w:numId w:val="18"/>
        </w:numPr>
      </w:pPr>
      <w:r>
        <w:t xml:space="preserve">Aangezien elke </w:t>
      </w:r>
      <w:r w:rsidR="003B5C60">
        <w:t>faculteit die de programma’s gebruiken,</w:t>
      </w:r>
      <w:r>
        <w:t xml:space="preserve"> een eigen database heeft die apart is ingericht, zullen zij andere werkwijzen hanteren. </w:t>
      </w:r>
    </w:p>
    <w:p w14:paraId="31AD9CAC" w14:textId="77777777" w:rsidR="00183EB5" w:rsidRDefault="00204A6A" w:rsidP="0098472E">
      <w:pPr>
        <w:pStyle w:val="Lijstalinea"/>
        <w:numPr>
          <w:ilvl w:val="0"/>
          <w:numId w:val="18"/>
        </w:numPr>
      </w:pPr>
      <w:r>
        <w:t xml:space="preserve">Het proces van afstuderen en stage lopen is behoorlijk complex waarin meerdere objecten en actoren zijn met bepaalde eigenschappen en rollen. Om daar duidelijkheid in te krijgen dienen die allemaal geïdentificeerd te </w:t>
      </w:r>
      <w:r w:rsidR="002B7B94">
        <w:t>worden.</w:t>
      </w:r>
    </w:p>
    <w:p w14:paraId="45FAF6B6" w14:textId="7E9A32D7" w:rsidR="00C65961" w:rsidRDefault="00204A6A" w:rsidP="0098472E">
      <w:pPr>
        <w:pStyle w:val="Lijstalinea"/>
        <w:numPr>
          <w:ilvl w:val="0"/>
          <w:numId w:val="18"/>
        </w:numPr>
      </w:pPr>
      <w:r>
        <w:t>Equimatch speelt een belangrijke rol in het maken van rapportages voor de accreditatiecommissies. Deze rapportages zijn bedoeld voor het ministerie van OCW, ter</w:t>
      </w:r>
      <w:r w:rsidR="003B5C60">
        <w:t xml:space="preserve"> beoordeling van de opleidingen.</w:t>
      </w:r>
      <w:r>
        <w:t xml:space="preserve"> </w:t>
      </w:r>
      <w:r w:rsidR="003B5C60">
        <w:t>Hiermee wordt bedoeld</w:t>
      </w:r>
      <w:r>
        <w:t xml:space="preserve"> of de opleidingen aan de benodigde criteria voldoen om zich als een HBO opleiding te classificeren. De afstudeercoördinator van IT &amp; Design </w:t>
      </w:r>
      <w:r w:rsidR="003B5C60">
        <w:t>kon</w:t>
      </w:r>
      <w:r w:rsidR="0071209D">
        <w:t xml:space="preserve"> hier</w:t>
      </w:r>
      <w:r w:rsidR="0066092E">
        <w:t xml:space="preserve"> tijdens het interview</w:t>
      </w:r>
      <w:r w:rsidR="0071209D">
        <w:t xml:space="preserve"> geen duidelijkheid over geven. </w:t>
      </w:r>
    </w:p>
    <w:p w14:paraId="47D7811A" w14:textId="77777777" w:rsidR="00500FB8" w:rsidRPr="000E7C55" w:rsidRDefault="00500FB8" w:rsidP="007F3C50"/>
    <w:p w14:paraId="3180AC3F" w14:textId="77777777" w:rsidR="002B7B94" w:rsidRPr="000E7C55" w:rsidRDefault="002B7B94">
      <w:r w:rsidRPr="000E7C55">
        <w:br w:type="page"/>
      </w:r>
    </w:p>
    <w:p w14:paraId="305CB2A5" w14:textId="77777777" w:rsidR="002B7B94" w:rsidRDefault="002B7B94" w:rsidP="00103A4F">
      <w:pPr>
        <w:pStyle w:val="Kop2"/>
        <w:numPr>
          <w:ilvl w:val="1"/>
          <w:numId w:val="3"/>
        </w:numPr>
      </w:pPr>
      <w:bookmarkStart w:id="238" w:name="_Toc288128762"/>
      <w:r>
        <w:t>Werkwijzen van andere academies</w:t>
      </w:r>
      <w:bookmarkEnd w:id="238"/>
    </w:p>
    <w:p w14:paraId="6F3E41E6" w14:textId="77777777" w:rsidR="002B7B94" w:rsidRPr="002B7B94" w:rsidRDefault="002B7B94" w:rsidP="002B7B94"/>
    <w:p w14:paraId="42730C37" w14:textId="77777777" w:rsidR="00CE7FCA" w:rsidRDefault="00CE7FCA" w:rsidP="007F3C50">
      <w:r>
        <w:t xml:space="preserve">Aangezien ik </w:t>
      </w:r>
      <w:r w:rsidR="002B7B94">
        <w:t xml:space="preserve">sterke aanwijzingen had dat Equimatch en Equibrowser niet door alle academies op dezelfde manier wordt gebruikt, heb ik in overleg met de opdrachtgever de scope </w:t>
      </w:r>
      <w:r>
        <w:t>verbreedt</w:t>
      </w:r>
      <w:r w:rsidR="002B7B94">
        <w:t xml:space="preserve">. </w:t>
      </w:r>
      <w:r w:rsidR="00413C77">
        <w:t>Daarmee bedoel ik dat gekeken werd</w:t>
      </w:r>
      <w:r w:rsidR="002B7B94">
        <w:t xml:space="preserve"> naar de werkwijze</w:t>
      </w:r>
      <w:r>
        <w:t xml:space="preserve"> van andere academies, hoe zij Equimatch en daarbij behorend Equibrowser zouden gaan gebruiken</w:t>
      </w:r>
      <w:r w:rsidR="00413C77">
        <w:t xml:space="preserve"> en de daar bijbehorende procesgang</w:t>
      </w:r>
      <w:r>
        <w:t>.</w:t>
      </w:r>
    </w:p>
    <w:p w14:paraId="52A876F7" w14:textId="77777777" w:rsidR="00CE7FCA" w:rsidRDefault="00CE7FCA" w:rsidP="00CE7FCA">
      <w:pPr>
        <w:pStyle w:val="Kop3"/>
      </w:pPr>
      <w:bookmarkStart w:id="239" w:name="_Toc272051407"/>
      <w:bookmarkStart w:id="240" w:name="_Toc274837640"/>
      <w:bookmarkStart w:id="241" w:name="_Toc283381945"/>
      <w:bookmarkStart w:id="242" w:name="_Toc283627695"/>
      <w:bookmarkStart w:id="243" w:name="_Toc284241334"/>
      <w:bookmarkStart w:id="244" w:name="_Toc286052292"/>
      <w:bookmarkStart w:id="245" w:name="_Toc286120341"/>
      <w:bookmarkStart w:id="246" w:name="_Toc286552643"/>
      <w:bookmarkStart w:id="247" w:name="_Toc287601830"/>
      <w:bookmarkStart w:id="248" w:name="_Toc288128763"/>
      <w:r>
        <w:t>Procesverloop</w:t>
      </w:r>
      <w:bookmarkEnd w:id="239"/>
      <w:bookmarkEnd w:id="240"/>
      <w:bookmarkEnd w:id="241"/>
      <w:bookmarkEnd w:id="242"/>
      <w:bookmarkEnd w:id="243"/>
      <w:bookmarkEnd w:id="244"/>
      <w:bookmarkEnd w:id="245"/>
      <w:bookmarkEnd w:id="246"/>
      <w:bookmarkEnd w:id="247"/>
      <w:bookmarkEnd w:id="248"/>
    </w:p>
    <w:p w14:paraId="5753BC85" w14:textId="77777777" w:rsidR="00BF6E43" w:rsidRPr="00BF6E43" w:rsidRDefault="00BF6E43" w:rsidP="00BF6E43"/>
    <w:p w14:paraId="0524E3F6" w14:textId="0322C740" w:rsidR="00C836FF" w:rsidRDefault="00C836FF" w:rsidP="00C836FF">
      <w:r>
        <w:t>Allereerst zou ik door de scope verbreding heel wat meer informatie krijgen dan initieel verwacht. Om deze informatie te ordenen heb ik samen met de opdrachtgever overlegd hoe we dat het beste vorm kunnen geven. Daarop hebben we besloten om een extra fase aan het project toe te voegen.</w:t>
      </w:r>
    </w:p>
    <w:p w14:paraId="7349F4BC" w14:textId="77777777" w:rsidR="00C836FF" w:rsidRDefault="00C836FF" w:rsidP="00C836FF"/>
    <w:p w14:paraId="773EBC1E" w14:textId="77777777" w:rsidR="00C836FF" w:rsidRDefault="00C836FF" w:rsidP="00C836FF">
      <w:r>
        <w:t>Initieel zou de faseplanning er zo uitzien:</w:t>
      </w:r>
    </w:p>
    <w:p w14:paraId="3CC3B36D" w14:textId="77777777" w:rsidR="00C836FF" w:rsidRDefault="00C836FF" w:rsidP="00C836FF"/>
    <w:p w14:paraId="3AC71F0F" w14:textId="77777777" w:rsidR="00C836FF" w:rsidRDefault="00C836FF" w:rsidP="0098472E">
      <w:pPr>
        <w:pStyle w:val="Lijstalinea"/>
        <w:numPr>
          <w:ilvl w:val="0"/>
          <w:numId w:val="8"/>
        </w:numPr>
      </w:pPr>
      <w:r>
        <w:t>Voorbereiding</w:t>
      </w:r>
    </w:p>
    <w:p w14:paraId="03FF60B7" w14:textId="77777777" w:rsidR="00C836FF" w:rsidRDefault="00C836FF" w:rsidP="0098472E">
      <w:pPr>
        <w:pStyle w:val="Lijstalinea"/>
        <w:numPr>
          <w:ilvl w:val="0"/>
          <w:numId w:val="8"/>
        </w:numPr>
      </w:pPr>
      <w:r>
        <w:t>Informatievergaring en –verwerking (Analyserapport)</w:t>
      </w:r>
    </w:p>
    <w:p w14:paraId="772DECEC" w14:textId="77777777" w:rsidR="00C836FF" w:rsidRDefault="00C836FF" w:rsidP="0098472E">
      <w:pPr>
        <w:pStyle w:val="Lijstalinea"/>
        <w:numPr>
          <w:ilvl w:val="0"/>
          <w:numId w:val="8"/>
        </w:numPr>
      </w:pPr>
      <w:r>
        <w:t>Uitkomst (Adviesrapport)</w:t>
      </w:r>
    </w:p>
    <w:p w14:paraId="37E70C86" w14:textId="77777777" w:rsidR="00C836FF" w:rsidRDefault="00C836FF" w:rsidP="00C836FF"/>
    <w:p w14:paraId="35D85502" w14:textId="5F00A086" w:rsidR="00C836FF" w:rsidRDefault="00C836FF" w:rsidP="00C836FF">
      <w:r>
        <w:t>Het is dus uiteindelijk:</w:t>
      </w:r>
    </w:p>
    <w:p w14:paraId="47420FE2" w14:textId="77777777" w:rsidR="00C836FF" w:rsidRDefault="00C836FF" w:rsidP="00C836FF"/>
    <w:p w14:paraId="4C6828FE" w14:textId="77777777" w:rsidR="00C836FF" w:rsidRDefault="00C836FF" w:rsidP="0098472E">
      <w:pPr>
        <w:pStyle w:val="Lijstalinea"/>
        <w:numPr>
          <w:ilvl w:val="0"/>
          <w:numId w:val="39"/>
        </w:numPr>
      </w:pPr>
      <w:r>
        <w:t>Voorbereiding</w:t>
      </w:r>
    </w:p>
    <w:p w14:paraId="52F97496" w14:textId="77777777" w:rsidR="00C836FF" w:rsidRDefault="00C836FF" w:rsidP="0098472E">
      <w:pPr>
        <w:pStyle w:val="Lijstalinea"/>
        <w:numPr>
          <w:ilvl w:val="0"/>
          <w:numId w:val="39"/>
        </w:numPr>
      </w:pPr>
      <w:r>
        <w:t>Informatievergaring (Rapport huidige situatie)</w:t>
      </w:r>
    </w:p>
    <w:p w14:paraId="46FA6FF0" w14:textId="77777777" w:rsidR="00C836FF" w:rsidRDefault="00C836FF" w:rsidP="0098472E">
      <w:pPr>
        <w:pStyle w:val="Lijstalinea"/>
        <w:numPr>
          <w:ilvl w:val="0"/>
          <w:numId w:val="39"/>
        </w:numPr>
      </w:pPr>
      <w:r>
        <w:t>Informatieverwerking (Analyserapport)</w:t>
      </w:r>
    </w:p>
    <w:p w14:paraId="10A5350A" w14:textId="77777777" w:rsidR="00C836FF" w:rsidRDefault="00C836FF" w:rsidP="0098472E">
      <w:pPr>
        <w:pStyle w:val="Lijstalinea"/>
        <w:numPr>
          <w:ilvl w:val="0"/>
          <w:numId w:val="39"/>
        </w:numPr>
      </w:pPr>
      <w:r>
        <w:t>Uitkomst (Adviesrapport)</w:t>
      </w:r>
    </w:p>
    <w:p w14:paraId="5A302C6B" w14:textId="77777777" w:rsidR="00C836FF" w:rsidRDefault="00C836FF" w:rsidP="00CE7FCA"/>
    <w:p w14:paraId="72129252" w14:textId="77777777" w:rsidR="00F066F9" w:rsidRDefault="00F066F9" w:rsidP="00F066F9">
      <w:r>
        <w:t xml:space="preserve">Aangezien de HHS 15 academies telt en ik niet de tijd heb om elke key-user te gaan interviewen heb ik besloten om een kwalitatieve enquête op te stellen (ook wel surveyonderzoek genoemd) die naar alle key-users van de academies worden verstuurd.  Op basis van die resultaten zou ik dan een beeld kunnen vormen hoe het proces eruitziet van stage lopen en afstuderen binnen de Haagse Hogeschool. </w:t>
      </w:r>
    </w:p>
    <w:p w14:paraId="76225694" w14:textId="77777777" w:rsidR="00F066F9" w:rsidRDefault="00F066F9" w:rsidP="00CE7FCA"/>
    <w:p w14:paraId="11DF03E5" w14:textId="31942A1C" w:rsidR="00C836FF" w:rsidRDefault="00F066F9" w:rsidP="00F066F9">
      <w:r>
        <w:t>Om de enquête te kunnen versturen zou</w:t>
      </w:r>
      <w:r w:rsidR="00C836FF">
        <w:t xml:space="preserve"> ik ook de namen en telefoonnummers </w:t>
      </w:r>
      <w:r>
        <w:t xml:space="preserve">moeten </w:t>
      </w:r>
      <w:r w:rsidR="00C836FF">
        <w:t xml:space="preserve">hebben van alle key-users van andere faculteiten. Dat bleek helaas een stuk lastiger te zijn. Aangezien </w:t>
      </w:r>
      <w:r>
        <w:t xml:space="preserve">ik bekend ben met ITIL </w:t>
      </w:r>
      <w:r w:rsidR="009C1D04">
        <w:t>zou je verwachten</w:t>
      </w:r>
      <w:r w:rsidR="00C836FF">
        <w:t xml:space="preserve"> dat de functionele applicatiebeheerder die namen en nummers wel zou hebben. Hij bleek niet alle namen te hebben van de key-users. De rest heb ik zelf moeten opzoeken. Dat zorgde dus al voor de eerste vertraging. Ik ben ongeveer 2 maanden bezig geweest met bellen en mailen naar andere faculteiten voordat alle enquêtes waren verstuurd naar de juiste personen.</w:t>
      </w:r>
    </w:p>
    <w:p w14:paraId="62E660FA" w14:textId="77777777" w:rsidR="00C836FF" w:rsidRDefault="00C836FF" w:rsidP="00C836FF"/>
    <w:p w14:paraId="254EA5D1" w14:textId="746673E9" w:rsidR="00F066F9" w:rsidRDefault="00F066F9" w:rsidP="00C836FF">
      <w:r>
        <w:t xml:space="preserve">Verder had ik besloten om eerst telefonisch contact met de key-users te hebben voordat ik de enquête zou mailen. De reden hiervan is simpel: Men kan je niet negeren, zoals dat met een mail gebeurt. Na 2 weken belde ik iedereen na die de enquête niet teruggestuurd had met het verzoek om deze alsnog terug te sturen. </w:t>
      </w:r>
    </w:p>
    <w:p w14:paraId="553C0696" w14:textId="77777777" w:rsidR="00F066F9" w:rsidRDefault="00F066F9" w:rsidP="00C836FF"/>
    <w:p w14:paraId="567B908B" w14:textId="5CD34A01" w:rsidR="00C04880" w:rsidRDefault="00C04880" w:rsidP="00C04880">
      <w:r>
        <w:t>Ik maak eerst een “longlist” van vragen, daarna maak</w:t>
      </w:r>
      <w:r w:rsidR="0050009D">
        <w:t>te</w:t>
      </w:r>
      <w:r>
        <w:t xml:space="preserve"> ik daarvan een shortlist</w:t>
      </w:r>
      <w:r w:rsidR="00CB48C8">
        <w:t>. Voor de</w:t>
      </w:r>
      <w:r w:rsidR="0050009D">
        <w:t xml:space="preserve"> complete</w:t>
      </w:r>
      <w:r w:rsidR="00CB48C8">
        <w:t xml:space="preserve"> longlist, zie bijlage 5.</w:t>
      </w:r>
    </w:p>
    <w:p w14:paraId="5D65006E" w14:textId="77777777" w:rsidR="00C04880" w:rsidRDefault="00C04880" w:rsidP="00C04880">
      <w:r>
        <w:t>Dat resulteerde in deze  “shortlist”:</w:t>
      </w:r>
    </w:p>
    <w:p w14:paraId="06CE774C" w14:textId="77777777" w:rsidR="00C04880" w:rsidRDefault="00C04880" w:rsidP="0098472E">
      <w:pPr>
        <w:pStyle w:val="Lijstalinea"/>
        <w:numPr>
          <w:ilvl w:val="0"/>
          <w:numId w:val="44"/>
        </w:numPr>
      </w:pPr>
      <w:r>
        <w:t>Te weten komen hoe het afstudeerproces in elkaar zit voor ander faculteiten (of die hetzelfde is)</w:t>
      </w:r>
    </w:p>
    <w:p w14:paraId="39C35156" w14:textId="77777777" w:rsidR="00C04880" w:rsidRDefault="00C04880" w:rsidP="0098472E">
      <w:pPr>
        <w:pStyle w:val="Lijstalinea"/>
        <w:numPr>
          <w:ilvl w:val="0"/>
          <w:numId w:val="43"/>
        </w:numPr>
      </w:pPr>
      <w:r>
        <w:t>Wie Equimatch en Equibrowser gebruikt.</w:t>
      </w:r>
    </w:p>
    <w:p w14:paraId="151428F6" w14:textId="77777777" w:rsidR="00C04880" w:rsidRDefault="00C04880" w:rsidP="0098472E">
      <w:pPr>
        <w:pStyle w:val="Lijstalinea"/>
        <w:numPr>
          <w:ilvl w:val="0"/>
          <w:numId w:val="43"/>
        </w:numPr>
      </w:pPr>
      <w:r>
        <w:t>Of er vaak storingen optraden (Dat wist ik eigenlijk al, maar wilde het bevestigen).</w:t>
      </w:r>
    </w:p>
    <w:p w14:paraId="41741B3E" w14:textId="77777777" w:rsidR="00C04880" w:rsidRDefault="00C04880" w:rsidP="0098472E">
      <w:pPr>
        <w:pStyle w:val="Lijstalinea"/>
        <w:numPr>
          <w:ilvl w:val="0"/>
          <w:numId w:val="43"/>
        </w:numPr>
      </w:pPr>
      <w:r>
        <w:t>Of het gebruiksvriendelijk was (Ook daar had ik een sterk vermoeden over, maar ik wou het ook bevestigd hebben van andere medewerkers)</w:t>
      </w:r>
    </w:p>
    <w:p w14:paraId="1E45E401" w14:textId="77777777" w:rsidR="00C04880" w:rsidRDefault="00C04880" w:rsidP="0098472E">
      <w:pPr>
        <w:pStyle w:val="Lijstalinea"/>
        <w:numPr>
          <w:ilvl w:val="0"/>
          <w:numId w:val="43"/>
        </w:numPr>
      </w:pPr>
      <w:r>
        <w:t>Hoe het stage en afstudeerproces eruit ziet, aan de kant van de administratieve medewerker.</w:t>
      </w:r>
    </w:p>
    <w:p w14:paraId="7A48C2F7" w14:textId="77777777" w:rsidR="00C04880" w:rsidRDefault="00C04880" w:rsidP="0098472E">
      <w:pPr>
        <w:pStyle w:val="Lijstalinea"/>
        <w:numPr>
          <w:ilvl w:val="0"/>
          <w:numId w:val="43"/>
        </w:numPr>
      </w:pPr>
      <w:r>
        <w:t>Of docenten het gebruikten (de interviews gaven mij een vermoeden, maar ook dat beeld wou ik bevestigd hebben).</w:t>
      </w:r>
    </w:p>
    <w:p w14:paraId="546C7E4E" w14:textId="77777777" w:rsidR="00C04880" w:rsidRDefault="00C04880" w:rsidP="0098472E">
      <w:pPr>
        <w:pStyle w:val="Lijstalinea"/>
        <w:numPr>
          <w:ilvl w:val="0"/>
          <w:numId w:val="43"/>
        </w:numPr>
      </w:pPr>
      <w:r>
        <w:t>En of er opvallende zaken zijn, die ik nog niet eerder gehoord had.</w:t>
      </w:r>
    </w:p>
    <w:p w14:paraId="61366AD9" w14:textId="77777777" w:rsidR="00C04880" w:rsidRDefault="00C04880" w:rsidP="00C04880"/>
    <w:p w14:paraId="70004C49" w14:textId="77777777" w:rsidR="00C04880" w:rsidRDefault="00C04880" w:rsidP="00C836FF"/>
    <w:p w14:paraId="3B23463D" w14:textId="4AED8FA8" w:rsidR="00C836FF" w:rsidRDefault="00C836FF" w:rsidP="00C836FF">
      <w:r>
        <w:t xml:space="preserve">Aangezien ik geen ervaring had met het opstellen van enquêtes, </w:t>
      </w:r>
      <w:r w:rsidR="009C1D04">
        <w:t>heb</w:t>
      </w:r>
      <w:r>
        <w:t xml:space="preserve"> ik aan de opdrachtgever </w:t>
      </w:r>
      <w:r w:rsidR="00352167">
        <w:t>gevraagd of hij de enquête ko</w:t>
      </w:r>
      <w:r w:rsidR="00F066F9">
        <w:t>n controleren</w:t>
      </w:r>
      <w:r>
        <w:t>. Hij heeft veel ervaring met het opstellen van enquêtes. Vervolgens heeft hij de enquête gecontr</w:t>
      </w:r>
      <w:r w:rsidR="009C1D04">
        <w:t>oleerd v</w:t>
      </w:r>
      <w:r w:rsidR="00352167">
        <w:t>oordat deze verzonden we</w:t>
      </w:r>
      <w:r>
        <w:t>rden naar de key-users van alle faculteiten.</w:t>
      </w:r>
    </w:p>
    <w:p w14:paraId="49F97705" w14:textId="27A6ABDC" w:rsidR="00C836FF" w:rsidRPr="00CE7FCA" w:rsidRDefault="00C836FF" w:rsidP="00CE7FCA">
      <w:r>
        <w:t>Ik had niet gekozen voor een interview omdat het risico bestond dat ik geen tijd</w:t>
      </w:r>
      <w:r w:rsidR="00F066F9">
        <w:t xml:space="preserve"> had die informatie te ordenen.</w:t>
      </w:r>
    </w:p>
    <w:p w14:paraId="51E27E3D" w14:textId="77777777" w:rsidR="00B860F3" w:rsidRDefault="00B860F3" w:rsidP="007F3C50"/>
    <w:p w14:paraId="7911DA66" w14:textId="3B9D6371" w:rsidR="00413C77" w:rsidRDefault="00413C77" w:rsidP="007F3C50">
      <w:r>
        <w:t xml:space="preserve">Uiteindelijk heb ik bij de teruggestuurde </w:t>
      </w:r>
      <w:r w:rsidR="004C56BA">
        <w:t>enquêtes</w:t>
      </w:r>
      <w:r>
        <w:t xml:space="preserve"> twee personen geselecteerd voor een telefonische interview. Dit </w:t>
      </w:r>
      <w:r w:rsidR="00C836FF">
        <w:t>zijn</w:t>
      </w:r>
      <w:r>
        <w:t xml:space="preserve"> de key-users van TISD </w:t>
      </w:r>
      <w:r w:rsidR="004C56BA">
        <w:t xml:space="preserve">(Marina Minasian) </w:t>
      </w:r>
      <w:r>
        <w:t>en MHR</w:t>
      </w:r>
      <w:r w:rsidR="004C56BA">
        <w:t xml:space="preserve"> (John van Boxtel)</w:t>
      </w:r>
      <w:r>
        <w:t xml:space="preserve">. </w:t>
      </w:r>
      <w:r w:rsidR="004C56BA">
        <w:t xml:space="preserve">De reden hiervoor </w:t>
      </w:r>
      <w:r w:rsidR="00C836FF">
        <w:t>was</w:t>
      </w:r>
      <w:r w:rsidR="004C56BA">
        <w:t xml:space="preserve">, dat zij antwoordden terugstuurden die bij mij meer vragen opriepen. </w:t>
      </w:r>
      <w:r w:rsidR="009C1D04">
        <w:t xml:space="preserve">Haar werkwijze wijkt sterk af van de werkwijze die door de academie </w:t>
      </w:r>
      <w:r w:rsidR="00F10692">
        <w:t>ICT &amp; Media</w:t>
      </w:r>
      <w:r w:rsidR="009C1D04">
        <w:t xml:space="preserve"> gebruikt wordt. Mijn bedoeling was duidelijk te krijgen hoe haar werkwijze afwijkt. Aan de hand daarvan konden dan misschien knelpunten gedefinieerd worden. </w:t>
      </w:r>
      <w:r w:rsidR="00BE672D">
        <w:t>D</w:t>
      </w:r>
      <w:r w:rsidR="004C56BA">
        <w:t>e academie van MHR blijkt Equimatch en Equibrowser niet te gebruiken, in weerwil van de rest van de Haagse Hogeschool.</w:t>
      </w:r>
    </w:p>
    <w:p w14:paraId="3A2055AA" w14:textId="77777777" w:rsidR="000F6113" w:rsidRDefault="000F6113" w:rsidP="007F3C50"/>
    <w:p w14:paraId="17574E4E" w14:textId="77777777" w:rsidR="000F6113" w:rsidRDefault="000F6113" w:rsidP="000F6113">
      <w:r>
        <w:t>Wel maakte ik een fout bij het opstellen van de enquête; namelijk dat ik hoofdzakelijk het afstudeerproces had meegenomen en dus niet het stage-proces. Op dat moment was ik voornamelijk bezig met het in kaart brengen van het afstudeerproces en had daardoor weinig oog voor het stageproces.</w:t>
      </w:r>
    </w:p>
    <w:p w14:paraId="0B63D04B" w14:textId="77777777" w:rsidR="000F6113" w:rsidRDefault="000F6113" w:rsidP="000F6113"/>
    <w:p w14:paraId="0F3A8B71" w14:textId="77777777" w:rsidR="000F6113" w:rsidRDefault="000F6113" w:rsidP="000F6113">
      <w:r>
        <w:t xml:space="preserve">Om inzicht te verkrijgen in het stageproces kon ik niet nog een enquête sturen naar de medewerkers om dezelfde vragen te beantwoorden met betrekking tot het stage proces. Dat komt niet professioneel over. Geloofwaardigheid in dit project vind ik belangrijk. </w:t>
      </w:r>
    </w:p>
    <w:p w14:paraId="54041862" w14:textId="77777777" w:rsidR="000F6113" w:rsidRDefault="000F6113" w:rsidP="000F6113">
      <w:r>
        <w:t xml:space="preserve">Om dat af te vangen heb ik drie interviews gehouden met twee stagecoördinatoren en één administratieve medewerker. Aan de hand van deze interviews heb ik de contextdiagrammen en activiteitendiagrammen kunnen opstellen. </w:t>
      </w:r>
    </w:p>
    <w:p w14:paraId="3C28597E" w14:textId="77777777" w:rsidR="000F6113" w:rsidRDefault="000F6113" w:rsidP="000F6113">
      <w:r>
        <w:t xml:space="preserve">Tevens heb ik op verzoek van één stagecoördinator ook een stage-overzicht gemaakt die in mensentaal uitlegt hoe het stageproces eruit ziet (Zie voor voorbeeld bijlage 3). </w:t>
      </w:r>
    </w:p>
    <w:p w14:paraId="058340BD" w14:textId="77777777" w:rsidR="000F6113" w:rsidRDefault="000F6113" w:rsidP="007F3C50"/>
    <w:p w14:paraId="7C8AED0E" w14:textId="77777777" w:rsidR="00787684" w:rsidRDefault="00787684" w:rsidP="00B860F3">
      <w:pPr>
        <w:pStyle w:val="Kop3"/>
      </w:pPr>
      <w:bookmarkStart w:id="249" w:name="_Toc272051408"/>
      <w:bookmarkStart w:id="250" w:name="_Toc274837641"/>
      <w:bookmarkStart w:id="251" w:name="_Toc283381946"/>
      <w:bookmarkStart w:id="252" w:name="_Toc283627696"/>
      <w:bookmarkStart w:id="253" w:name="_Toc284241335"/>
      <w:bookmarkStart w:id="254" w:name="_Toc286052293"/>
      <w:bookmarkStart w:id="255" w:name="_Toc286120342"/>
      <w:bookmarkStart w:id="256" w:name="_Toc286552644"/>
      <w:bookmarkStart w:id="257" w:name="_Toc287601831"/>
      <w:bookmarkStart w:id="258" w:name="_Toc288128764"/>
    </w:p>
    <w:p w14:paraId="3CF47F01" w14:textId="77777777" w:rsidR="00B860F3" w:rsidRDefault="00B860F3" w:rsidP="00B860F3">
      <w:pPr>
        <w:pStyle w:val="Kop3"/>
      </w:pPr>
      <w:r>
        <w:t>Resultaat</w:t>
      </w:r>
      <w:bookmarkEnd w:id="249"/>
      <w:bookmarkEnd w:id="250"/>
      <w:bookmarkEnd w:id="251"/>
      <w:bookmarkEnd w:id="252"/>
      <w:bookmarkEnd w:id="253"/>
      <w:bookmarkEnd w:id="254"/>
      <w:bookmarkEnd w:id="255"/>
      <w:bookmarkEnd w:id="256"/>
      <w:bookmarkEnd w:id="257"/>
      <w:bookmarkEnd w:id="258"/>
    </w:p>
    <w:p w14:paraId="0AB91E43" w14:textId="77777777" w:rsidR="00B860F3" w:rsidRDefault="00B860F3" w:rsidP="007F3C50"/>
    <w:p w14:paraId="2A816DA1" w14:textId="2BD48685" w:rsidR="00B76504" w:rsidRDefault="00B76504" w:rsidP="007F3C50">
      <w:r>
        <w:t xml:space="preserve">Hieronder staat een klein </w:t>
      </w:r>
      <w:r w:rsidR="008F4E7F">
        <w:t>uitwerking</w:t>
      </w:r>
      <w:r>
        <w:t xml:space="preserve"> van de verstuurde </w:t>
      </w:r>
      <w:r w:rsidR="008F4E7F">
        <w:t>enquête</w:t>
      </w:r>
      <w:r>
        <w:t xml:space="preserve">. Voor </w:t>
      </w:r>
      <w:r w:rsidR="008F4E7F">
        <w:t xml:space="preserve">de complete lijst met vragen verwijs ik graag naar bijlage 2. </w:t>
      </w:r>
    </w:p>
    <w:p w14:paraId="7E42FD3A" w14:textId="77777777" w:rsidR="008F4E7F" w:rsidRDefault="008F4E7F" w:rsidP="007F3C50"/>
    <w:p w14:paraId="4553B5F0" w14:textId="38735E69" w:rsidR="008F4E7F" w:rsidRPr="00F066F9" w:rsidRDefault="008F4E7F" w:rsidP="008F4E7F">
      <w:pPr>
        <w:rPr>
          <w:b/>
          <w:i/>
        </w:rPr>
      </w:pPr>
      <w:r w:rsidRPr="00F066F9">
        <w:rPr>
          <w:b/>
          <w:i/>
        </w:rPr>
        <w:t>“</w:t>
      </w:r>
      <w:r w:rsidRPr="00F066F9">
        <w:rPr>
          <w:i/>
        </w:rPr>
        <w:t>Algemene vragen</w:t>
      </w:r>
    </w:p>
    <w:p w14:paraId="37779DC8" w14:textId="77777777" w:rsidR="008F4E7F" w:rsidRPr="00F066F9" w:rsidRDefault="008F4E7F" w:rsidP="008F4E7F">
      <w:pPr>
        <w:rPr>
          <w:i/>
        </w:rPr>
      </w:pPr>
    </w:p>
    <w:p w14:paraId="02ECD7E7" w14:textId="77777777" w:rsidR="008F4E7F" w:rsidRPr="00F066F9" w:rsidRDefault="008F4E7F" w:rsidP="0098472E">
      <w:pPr>
        <w:pStyle w:val="Lijstalinea"/>
        <w:numPr>
          <w:ilvl w:val="0"/>
          <w:numId w:val="42"/>
        </w:numPr>
        <w:rPr>
          <w:i/>
        </w:rPr>
      </w:pPr>
      <w:r w:rsidRPr="00F066F9">
        <w:rPr>
          <w:i/>
        </w:rPr>
        <w:t>Waarvoor wordt de Equimatch applicatie gebruikt binnen de academie?</w:t>
      </w:r>
    </w:p>
    <w:p w14:paraId="53236F04" w14:textId="77777777" w:rsidR="008F4E7F" w:rsidRPr="00F066F9" w:rsidRDefault="008F4E7F" w:rsidP="008F4E7F">
      <w:pPr>
        <w:rPr>
          <w:i/>
        </w:rPr>
      </w:pPr>
    </w:p>
    <w:p w14:paraId="1166CBD8" w14:textId="77777777" w:rsidR="008F4E7F" w:rsidRPr="00F066F9" w:rsidRDefault="008F4E7F" w:rsidP="0098472E">
      <w:pPr>
        <w:pStyle w:val="Lijstalinea"/>
        <w:numPr>
          <w:ilvl w:val="0"/>
          <w:numId w:val="42"/>
        </w:numPr>
        <w:rPr>
          <w:i/>
        </w:rPr>
      </w:pPr>
      <w:r w:rsidRPr="00F066F9">
        <w:rPr>
          <w:i/>
        </w:rPr>
        <w:t>Wie maken gebruik van de Equimatch applicatie binnen de academie?</w:t>
      </w:r>
    </w:p>
    <w:p w14:paraId="2FA6CA5A" w14:textId="77777777" w:rsidR="008F4E7F" w:rsidRPr="00F066F9" w:rsidRDefault="008F4E7F" w:rsidP="008F4E7F">
      <w:pPr>
        <w:rPr>
          <w:i/>
        </w:rPr>
      </w:pPr>
    </w:p>
    <w:p w14:paraId="2CADB0F8" w14:textId="77777777" w:rsidR="008F4E7F" w:rsidRPr="00F066F9" w:rsidRDefault="008F4E7F" w:rsidP="0098472E">
      <w:pPr>
        <w:pStyle w:val="Lijstalinea"/>
        <w:numPr>
          <w:ilvl w:val="0"/>
          <w:numId w:val="42"/>
        </w:numPr>
        <w:rPr>
          <w:i/>
        </w:rPr>
      </w:pPr>
      <w:r w:rsidRPr="00F066F9">
        <w:rPr>
          <w:i/>
        </w:rPr>
        <w:t>Is er een centrale beheerder binnen de academie voor het gebruik van Equimatch, zo ja, wie?</w:t>
      </w:r>
    </w:p>
    <w:p w14:paraId="1E6ADE81" w14:textId="77777777" w:rsidR="008F4E7F" w:rsidRPr="00F066F9" w:rsidRDefault="008F4E7F" w:rsidP="008F4E7F">
      <w:pPr>
        <w:rPr>
          <w:i/>
        </w:rPr>
      </w:pPr>
    </w:p>
    <w:p w14:paraId="04E6CE7D" w14:textId="77777777" w:rsidR="008F4E7F" w:rsidRPr="00F066F9" w:rsidRDefault="008F4E7F" w:rsidP="008F4E7F">
      <w:pPr>
        <w:rPr>
          <w:i/>
        </w:rPr>
      </w:pPr>
      <w:r w:rsidRPr="00F066F9">
        <w:rPr>
          <w:i/>
        </w:rPr>
        <w:t>Afhandeling van aanbiedingen</w:t>
      </w:r>
    </w:p>
    <w:p w14:paraId="258C39CC" w14:textId="77777777" w:rsidR="008F4E7F" w:rsidRPr="00F066F9" w:rsidRDefault="008F4E7F" w:rsidP="008F4E7F">
      <w:pPr>
        <w:rPr>
          <w:i/>
        </w:rPr>
      </w:pPr>
    </w:p>
    <w:p w14:paraId="0F921D48" w14:textId="1F23E869" w:rsidR="008F4E7F" w:rsidRPr="00F066F9" w:rsidRDefault="008F4E7F" w:rsidP="0098472E">
      <w:pPr>
        <w:pStyle w:val="Lijstalinea"/>
        <w:numPr>
          <w:ilvl w:val="0"/>
          <w:numId w:val="42"/>
        </w:numPr>
        <w:rPr>
          <w:i/>
        </w:rPr>
      </w:pPr>
      <w:r w:rsidRPr="00F066F9">
        <w:rPr>
          <w:i/>
        </w:rPr>
        <w:t>Kan je kort het proces beschrijven, hoe een student een stage opdracht of afstudeeropdracht krijgt?”</w:t>
      </w:r>
    </w:p>
    <w:p w14:paraId="0563B863" w14:textId="77777777" w:rsidR="008F4E7F" w:rsidRDefault="008F4E7F" w:rsidP="007F3C50"/>
    <w:p w14:paraId="42577881" w14:textId="77777777" w:rsidR="00B76504" w:rsidRDefault="00B76504" w:rsidP="007F3C50"/>
    <w:p w14:paraId="7ACA9C18" w14:textId="6AA79008" w:rsidR="00B860F3" w:rsidRDefault="008F4E7F" w:rsidP="007F3C50">
      <w:r>
        <w:t>Overigens</w:t>
      </w:r>
      <w:r w:rsidR="00B860F3">
        <w:t xml:space="preserve"> heb ik </w:t>
      </w:r>
      <w:r>
        <w:t xml:space="preserve"> van de volgende academies </w:t>
      </w:r>
      <w:r w:rsidR="00B860F3">
        <w:t>de enquête ingevuld teruggekregen:</w:t>
      </w:r>
    </w:p>
    <w:p w14:paraId="49D347EB" w14:textId="77777777" w:rsidR="00B860F3" w:rsidRDefault="00B860F3" w:rsidP="0098472E">
      <w:pPr>
        <w:pStyle w:val="Lijstalinea"/>
        <w:numPr>
          <w:ilvl w:val="0"/>
          <w:numId w:val="19"/>
        </w:numPr>
      </w:pPr>
      <w:r>
        <w:t>Gezondheid (D. Witjes)</w:t>
      </w:r>
    </w:p>
    <w:p w14:paraId="497ADE4F" w14:textId="77777777" w:rsidR="00B860F3" w:rsidRDefault="001E2B15" w:rsidP="0098472E">
      <w:pPr>
        <w:pStyle w:val="Lijstalinea"/>
        <w:numPr>
          <w:ilvl w:val="0"/>
          <w:numId w:val="19"/>
        </w:numPr>
      </w:pPr>
      <w:r>
        <w:t>ICT &amp; Media</w:t>
      </w:r>
      <w:r w:rsidR="00B860F3">
        <w:t xml:space="preserve"> Delft (zie </w:t>
      </w:r>
      <w:r w:rsidR="00A25C2B">
        <w:t>IT &amp; Design</w:t>
      </w:r>
      <w:r w:rsidR="00B860F3">
        <w:t xml:space="preserve"> Den Haag)</w:t>
      </w:r>
    </w:p>
    <w:p w14:paraId="09AF51AC" w14:textId="77777777" w:rsidR="00B860F3" w:rsidRDefault="00A25C2B" w:rsidP="0098472E">
      <w:pPr>
        <w:pStyle w:val="Lijstalinea"/>
        <w:numPr>
          <w:ilvl w:val="0"/>
          <w:numId w:val="19"/>
        </w:numPr>
      </w:pPr>
      <w:r>
        <w:t>I</w:t>
      </w:r>
      <w:r w:rsidR="001E2B15">
        <w:t>CT &amp; Media</w:t>
      </w:r>
      <w:r w:rsidR="00B860F3">
        <w:t xml:space="preserve"> Den Haag (C. Luycks)</w:t>
      </w:r>
    </w:p>
    <w:p w14:paraId="25DCE636" w14:textId="77777777" w:rsidR="00B860F3" w:rsidRDefault="00B860F3" w:rsidP="0098472E">
      <w:pPr>
        <w:pStyle w:val="Lijstalinea"/>
        <w:numPr>
          <w:ilvl w:val="0"/>
          <w:numId w:val="19"/>
        </w:numPr>
      </w:pPr>
      <w:r>
        <w:t>Facility Management  (J. Van Heeringen)</w:t>
      </w:r>
    </w:p>
    <w:p w14:paraId="26787E56" w14:textId="77777777" w:rsidR="00B860F3" w:rsidRDefault="00B860F3" w:rsidP="0098472E">
      <w:pPr>
        <w:pStyle w:val="Lijstalinea"/>
        <w:numPr>
          <w:ilvl w:val="0"/>
          <w:numId w:val="19"/>
        </w:numPr>
      </w:pPr>
      <w:r>
        <w:t>Pedagogische Academies voor Basisonderwijs (L. Van der Sloot)</w:t>
      </w:r>
    </w:p>
    <w:p w14:paraId="77935F1D" w14:textId="77777777" w:rsidR="00B860F3" w:rsidRDefault="00B860F3" w:rsidP="0098472E">
      <w:pPr>
        <w:pStyle w:val="Lijstalinea"/>
        <w:numPr>
          <w:ilvl w:val="0"/>
          <w:numId w:val="19"/>
        </w:numPr>
      </w:pPr>
      <w:r>
        <w:t>Accounting &amp; Financial Management (E. Kapteyn-Kruijswijk)</w:t>
      </w:r>
    </w:p>
    <w:p w14:paraId="6BB4CC60" w14:textId="77777777" w:rsidR="00B860F3" w:rsidRDefault="00B860F3" w:rsidP="0098472E">
      <w:pPr>
        <w:pStyle w:val="Lijstalinea"/>
        <w:numPr>
          <w:ilvl w:val="0"/>
          <w:numId w:val="19"/>
        </w:numPr>
      </w:pPr>
      <w:r>
        <w:t>Marketing en Commerce (M. Sieswerda)</w:t>
      </w:r>
    </w:p>
    <w:p w14:paraId="12116DFF" w14:textId="77777777" w:rsidR="00B860F3" w:rsidRDefault="00B860F3" w:rsidP="0098472E">
      <w:pPr>
        <w:pStyle w:val="Lijstalinea"/>
        <w:numPr>
          <w:ilvl w:val="0"/>
          <w:numId w:val="19"/>
        </w:numPr>
      </w:pPr>
      <w:r>
        <w:t>Sociale Professies (G. Weij)</w:t>
      </w:r>
    </w:p>
    <w:p w14:paraId="41B59180" w14:textId="77777777" w:rsidR="00B860F3" w:rsidRDefault="00B860F3" w:rsidP="0098472E">
      <w:pPr>
        <w:pStyle w:val="Lijstalinea"/>
        <w:numPr>
          <w:ilvl w:val="0"/>
          <w:numId w:val="19"/>
        </w:numPr>
      </w:pPr>
      <w:r>
        <w:t>Bestuur, Recht &amp; Veiligheid (J. Mulder)</w:t>
      </w:r>
    </w:p>
    <w:p w14:paraId="6D9BA860" w14:textId="77777777" w:rsidR="00B860F3" w:rsidRPr="00181349" w:rsidRDefault="00B860F3" w:rsidP="0098472E">
      <w:pPr>
        <w:pStyle w:val="Lijstalinea"/>
        <w:numPr>
          <w:ilvl w:val="0"/>
          <w:numId w:val="19"/>
        </w:numPr>
        <w:rPr>
          <w:lang w:val="en-US"/>
        </w:rPr>
      </w:pPr>
      <w:r w:rsidRPr="00181349">
        <w:rPr>
          <w:lang w:val="en-US"/>
        </w:rPr>
        <w:t>Technology, Innovation &amp; Society Delft (M. Minasian)</w:t>
      </w:r>
    </w:p>
    <w:p w14:paraId="079752A8" w14:textId="77777777" w:rsidR="00B860F3" w:rsidRDefault="00B860F3" w:rsidP="0098472E">
      <w:pPr>
        <w:pStyle w:val="Lijstalinea"/>
        <w:numPr>
          <w:ilvl w:val="0"/>
          <w:numId w:val="19"/>
        </w:numPr>
      </w:pPr>
      <w:r>
        <w:t>Technology, Innovation &amp; Society Den Haag (zie TISD Delft)</w:t>
      </w:r>
    </w:p>
    <w:p w14:paraId="534A9A2C" w14:textId="77777777" w:rsidR="00B860F3" w:rsidRDefault="00B860F3" w:rsidP="00B860F3"/>
    <w:p w14:paraId="70096B17" w14:textId="1774E302" w:rsidR="00B860F3" w:rsidRDefault="00B860F3" w:rsidP="00B860F3">
      <w:r>
        <w:t>Uit navraag is gebleken dat de volgende ac</w:t>
      </w:r>
      <w:r w:rsidR="003B5C60">
        <w:t>ademies</w:t>
      </w:r>
      <w:r>
        <w:t xml:space="preserve"> geen gebruik maken van Equimatch of niet willen meewerken aan dit onderzoek op dit moment. Derhalve kan ik geen informatie geven over het gebruik van Equimatch binnen de</w:t>
      </w:r>
      <w:r w:rsidR="004C56BA">
        <w:t>ze</w:t>
      </w:r>
      <w:r>
        <w:t xml:space="preserve"> academie</w:t>
      </w:r>
      <w:r w:rsidR="004C56BA">
        <w:t>s</w:t>
      </w:r>
      <w:r>
        <w:t>.</w:t>
      </w:r>
      <w:r w:rsidR="004C56BA">
        <w:t xml:space="preserve"> Deze academies heb ik niet betrokken in de rest van mijn onderzoek. Wel vroeg de key-user van MHR om een kopie van het rapport en afstudeerverslag.</w:t>
      </w:r>
    </w:p>
    <w:p w14:paraId="345E3AC8" w14:textId="77777777" w:rsidR="00B860F3" w:rsidRDefault="00B860F3" w:rsidP="00B860F3"/>
    <w:p w14:paraId="1E01D403" w14:textId="77777777" w:rsidR="00B860F3" w:rsidRDefault="00B860F3" w:rsidP="0098472E">
      <w:pPr>
        <w:pStyle w:val="Lijstalinea"/>
        <w:numPr>
          <w:ilvl w:val="0"/>
          <w:numId w:val="11"/>
        </w:numPr>
      </w:pPr>
      <w:r>
        <w:t>Masters en Professional courses</w:t>
      </w:r>
    </w:p>
    <w:p w14:paraId="472F4A43" w14:textId="77777777" w:rsidR="00B860F3" w:rsidRDefault="00B860F3" w:rsidP="0098472E">
      <w:pPr>
        <w:pStyle w:val="Lijstalinea"/>
        <w:numPr>
          <w:ilvl w:val="0"/>
          <w:numId w:val="10"/>
        </w:numPr>
      </w:pPr>
      <w:r>
        <w:t>Management &amp; Human Resources</w:t>
      </w:r>
    </w:p>
    <w:p w14:paraId="7C40B7A4" w14:textId="77777777" w:rsidR="00B860F3" w:rsidRDefault="00B860F3" w:rsidP="0098472E">
      <w:pPr>
        <w:pStyle w:val="Lijstalinea"/>
        <w:numPr>
          <w:ilvl w:val="0"/>
          <w:numId w:val="10"/>
        </w:numPr>
      </w:pPr>
      <w:r>
        <w:t>Sportstudies</w:t>
      </w:r>
    </w:p>
    <w:p w14:paraId="59D1FD79" w14:textId="77777777" w:rsidR="00B860F3" w:rsidRDefault="00B860F3" w:rsidP="0098472E">
      <w:pPr>
        <w:pStyle w:val="Lijstalinea"/>
        <w:numPr>
          <w:ilvl w:val="0"/>
          <w:numId w:val="10"/>
        </w:numPr>
      </w:pPr>
      <w:r w:rsidRPr="003E50BA">
        <w:t xml:space="preserve">European Center and Communication Management  </w:t>
      </w:r>
    </w:p>
    <w:p w14:paraId="67F5DE33" w14:textId="77777777" w:rsidR="00A026FA" w:rsidRDefault="00A026FA" w:rsidP="007F3C50"/>
    <w:p w14:paraId="5E5A4329" w14:textId="77777777" w:rsidR="004C56BA" w:rsidRDefault="004C56BA" w:rsidP="007F3C50">
      <w:r>
        <w:t>Op basis van deze enquêtes</w:t>
      </w:r>
      <w:r w:rsidR="0071209D">
        <w:t xml:space="preserve"> en interviews</w:t>
      </w:r>
      <w:r>
        <w:t xml:space="preserve"> heb ik de volgende </w:t>
      </w:r>
      <w:r w:rsidRPr="004D53F2">
        <w:rPr>
          <w:b/>
          <w:u w:val="single"/>
        </w:rPr>
        <w:t>mogelijke</w:t>
      </w:r>
      <w:r>
        <w:t xml:space="preserve"> knelpunten weten te constateren:</w:t>
      </w:r>
    </w:p>
    <w:p w14:paraId="76B0FFEA" w14:textId="394D6E34" w:rsidR="004815B4" w:rsidRDefault="008F4E7F" w:rsidP="007F3C50">
      <w:r>
        <w:br w:type="column"/>
      </w:r>
    </w:p>
    <w:p w14:paraId="3D790419" w14:textId="5C25B61D" w:rsidR="004815B4" w:rsidRDefault="004815B4" w:rsidP="004815B4">
      <w:pPr>
        <w:pStyle w:val="Bijschrift"/>
        <w:keepNext/>
      </w:pPr>
      <w:bookmarkStart w:id="259" w:name="_Toc288201599"/>
      <w:r>
        <w:t xml:space="preserve">Tabel </w:t>
      </w:r>
      <w:fldSimple w:instr=" SEQ Tabel \* ARABIC ">
        <w:r w:rsidR="005A17C8">
          <w:rPr>
            <w:noProof/>
          </w:rPr>
          <w:t>4</w:t>
        </w:r>
      </w:fldSimple>
      <w:r>
        <w:t xml:space="preserve"> Mogelijke knelpunten</w:t>
      </w:r>
      <w:bookmarkEnd w:id="259"/>
    </w:p>
    <w:tbl>
      <w:tblPr>
        <w:tblW w:w="8820" w:type="dxa"/>
        <w:tblInd w:w="55" w:type="dxa"/>
        <w:tblCellMar>
          <w:left w:w="70" w:type="dxa"/>
          <w:right w:w="70" w:type="dxa"/>
        </w:tblCellMar>
        <w:tblLook w:val="04A0" w:firstRow="1" w:lastRow="0" w:firstColumn="1" w:lastColumn="0" w:noHBand="0" w:noVBand="1"/>
      </w:tblPr>
      <w:tblGrid>
        <w:gridCol w:w="1300"/>
        <w:gridCol w:w="7520"/>
      </w:tblGrid>
      <w:tr w:rsidR="004815B4" w:rsidRPr="004815B4" w14:paraId="41B65EDD" w14:textId="77777777" w:rsidTr="004815B4">
        <w:trPr>
          <w:trHeight w:val="320"/>
        </w:trPr>
        <w:tc>
          <w:tcPr>
            <w:tcW w:w="1300" w:type="dxa"/>
            <w:tcBorders>
              <w:top w:val="single" w:sz="4" w:space="0" w:color="auto"/>
              <w:left w:val="single" w:sz="4" w:space="0" w:color="auto"/>
              <w:bottom w:val="single" w:sz="8" w:space="0" w:color="auto"/>
              <w:right w:val="single" w:sz="4" w:space="0" w:color="auto"/>
            </w:tcBorders>
            <w:shd w:val="clear" w:color="auto" w:fill="auto"/>
            <w:noWrap/>
            <w:vAlign w:val="bottom"/>
            <w:hideMark/>
          </w:tcPr>
          <w:p w14:paraId="0ABCACF0" w14:textId="77777777" w:rsidR="004815B4" w:rsidRPr="004815B4" w:rsidRDefault="004815B4" w:rsidP="004815B4">
            <w:pPr>
              <w:rPr>
                <w:rFonts w:ascii="Calibri" w:eastAsia="Times New Roman" w:hAnsi="Calibri" w:cs="Times New Roman"/>
                <w:b/>
                <w:bCs/>
                <w:color w:val="000000"/>
              </w:rPr>
            </w:pPr>
            <w:r w:rsidRPr="004815B4">
              <w:rPr>
                <w:rFonts w:ascii="Calibri" w:eastAsia="Times New Roman" w:hAnsi="Calibri" w:cs="Times New Roman"/>
                <w:b/>
                <w:bCs/>
                <w:color w:val="000000"/>
              </w:rPr>
              <w:t>Academie</w:t>
            </w:r>
          </w:p>
        </w:tc>
        <w:tc>
          <w:tcPr>
            <w:tcW w:w="7520" w:type="dxa"/>
            <w:tcBorders>
              <w:top w:val="single" w:sz="4" w:space="0" w:color="auto"/>
              <w:left w:val="nil"/>
              <w:bottom w:val="single" w:sz="8" w:space="0" w:color="auto"/>
              <w:right w:val="single" w:sz="4" w:space="0" w:color="auto"/>
            </w:tcBorders>
            <w:shd w:val="clear" w:color="auto" w:fill="auto"/>
            <w:vAlign w:val="bottom"/>
            <w:hideMark/>
          </w:tcPr>
          <w:p w14:paraId="03432385" w14:textId="77777777" w:rsidR="004815B4" w:rsidRPr="004815B4" w:rsidRDefault="004815B4" w:rsidP="004815B4">
            <w:pPr>
              <w:rPr>
                <w:rFonts w:ascii="Calibri" w:eastAsia="Times New Roman" w:hAnsi="Calibri" w:cs="Times New Roman"/>
                <w:b/>
                <w:bCs/>
                <w:color w:val="000000"/>
              </w:rPr>
            </w:pPr>
            <w:r w:rsidRPr="004815B4">
              <w:rPr>
                <w:rFonts w:ascii="Calibri" w:eastAsia="Times New Roman" w:hAnsi="Calibri" w:cs="Times New Roman"/>
                <w:b/>
                <w:bCs/>
                <w:color w:val="000000"/>
              </w:rPr>
              <w:t>Resultaat</w:t>
            </w:r>
          </w:p>
        </w:tc>
      </w:tr>
      <w:tr w:rsidR="004815B4" w:rsidRPr="004815B4" w14:paraId="56046849" w14:textId="77777777" w:rsidTr="004815B4">
        <w:trPr>
          <w:trHeight w:val="9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0C620AF3" w14:textId="77777777" w:rsidR="004815B4" w:rsidRPr="004815B4" w:rsidRDefault="004815B4" w:rsidP="004815B4">
            <w:pPr>
              <w:rPr>
                <w:rFonts w:ascii="Calibri" w:eastAsia="Times New Roman" w:hAnsi="Calibri" w:cs="Times New Roman"/>
                <w:color w:val="000000"/>
              </w:rPr>
            </w:pPr>
            <w:r w:rsidRPr="004815B4">
              <w:rPr>
                <w:rFonts w:ascii="Calibri" w:eastAsia="Times New Roman" w:hAnsi="Calibri" w:cs="Times New Roman"/>
                <w:color w:val="000000"/>
              </w:rPr>
              <w:t>AFM</w:t>
            </w:r>
          </w:p>
        </w:tc>
        <w:tc>
          <w:tcPr>
            <w:tcW w:w="7520" w:type="dxa"/>
            <w:tcBorders>
              <w:top w:val="nil"/>
              <w:left w:val="nil"/>
              <w:bottom w:val="single" w:sz="4" w:space="0" w:color="auto"/>
              <w:right w:val="single" w:sz="4" w:space="0" w:color="auto"/>
            </w:tcBorders>
            <w:shd w:val="clear" w:color="auto" w:fill="auto"/>
            <w:vAlign w:val="center"/>
            <w:hideMark/>
          </w:tcPr>
          <w:p w14:paraId="284ABB69" w14:textId="77777777" w:rsidR="004815B4" w:rsidRPr="004815B4" w:rsidRDefault="004815B4" w:rsidP="004815B4">
            <w:pPr>
              <w:rPr>
                <w:rFonts w:ascii="Cambria" w:eastAsia="Times New Roman" w:hAnsi="Cambria" w:cs="Times New Roman"/>
                <w:color w:val="000000"/>
              </w:rPr>
            </w:pPr>
            <w:r w:rsidRPr="004815B4">
              <w:rPr>
                <w:rFonts w:ascii="Cambria" w:eastAsia="Times New Roman" w:hAnsi="Cambria" w:cs="Times New Roman"/>
                <w:color w:val="000000"/>
              </w:rPr>
              <w:t xml:space="preserve">Docenten gebruiken het niet </w:t>
            </w:r>
            <w:r w:rsidRPr="004815B4">
              <w:rPr>
                <w:rFonts w:ascii="Cambria" w:eastAsia="Times New Roman" w:hAnsi="Cambria" w:cs="Times New Roman"/>
                <w:color w:val="00B0F0"/>
              </w:rPr>
              <w:t xml:space="preserve">. </w:t>
            </w:r>
            <w:r w:rsidRPr="004815B4">
              <w:rPr>
                <w:rFonts w:ascii="Cambria" w:eastAsia="Times New Roman" w:hAnsi="Cambria" w:cs="Times New Roman"/>
                <w:color w:val="000000"/>
              </w:rPr>
              <w:t>In de toekomst willen we wel dat de docenten het kunnen inzien voor stages en adressen van bedrijven voor de stage.</w:t>
            </w:r>
          </w:p>
        </w:tc>
      </w:tr>
      <w:tr w:rsidR="004815B4" w:rsidRPr="004815B4" w14:paraId="08B0B6DE" w14:textId="77777777" w:rsidTr="004815B4">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02219AC1" w14:textId="77777777" w:rsidR="004815B4" w:rsidRPr="004815B4" w:rsidRDefault="004815B4" w:rsidP="004815B4">
            <w:pPr>
              <w:rPr>
                <w:rFonts w:ascii="Calibri" w:eastAsia="Times New Roman" w:hAnsi="Calibri" w:cs="Times New Roman"/>
                <w:color w:val="000000"/>
              </w:rPr>
            </w:pPr>
            <w:r w:rsidRPr="004815B4">
              <w:rPr>
                <w:rFonts w:ascii="Calibri" w:eastAsia="Times New Roman" w:hAnsi="Calibri" w:cs="Times New Roman"/>
                <w:color w:val="000000"/>
              </w:rPr>
              <w:t>AFM</w:t>
            </w:r>
          </w:p>
        </w:tc>
        <w:tc>
          <w:tcPr>
            <w:tcW w:w="7520" w:type="dxa"/>
            <w:tcBorders>
              <w:top w:val="nil"/>
              <w:left w:val="nil"/>
              <w:bottom w:val="single" w:sz="4" w:space="0" w:color="auto"/>
              <w:right w:val="single" w:sz="4" w:space="0" w:color="auto"/>
            </w:tcBorders>
            <w:shd w:val="clear" w:color="auto" w:fill="auto"/>
            <w:vAlign w:val="center"/>
            <w:hideMark/>
          </w:tcPr>
          <w:p w14:paraId="5E3A969C" w14:textId="77777777" w:rsidR="004815B4" w:rsidRPr="004815B4" w:rsidRDefault="004815B4" w:rsidP="004815B4">
            <w:pPr>
              <w:rPr>
                <w:rFonts w:ascii="Cambria" w:eastAsia="Times New Roman" w:hAnsi="Cambria" w:cs="Times New Roman"/>
                <w:color w:val="000000"/>
              </w:rPr>
            </w:pPr>
            <w:r w:rsidRPr="004815B4">
              <w:rPr>
                <w:rFonts w:ascii="Cambria" w:eastAsia="Times New Roman" w:hAnsi="Cambria" w:cs="Times New Roman"/>
                <w:color w:val="000000"/>
              </w:rPr>
              <w:t>Equibrowser werkt via studentenportal.</w:t>
            </w:r>
          </w:p>
        </w:tc>
      </w:tr>
      <w:tr w:rsidR="004815B4" w:rsidRPr="004815B4" w14:paraId="3FA24648" w14:textId="77777777" w:rsidTr="004815B4">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7E64251B" w14:textId="77777777" w:rsidR="004815B4" w:rsidRPr="004815B4" w:rsidRDefault="004815B4" w:rsidP="004815B4">
            <w:pPr>
              <w:rPr>
                <w:rFonts w:ascii="Calibri" w:eastAsia="Times New Roman" w:hAnsi="Calibri" w:cs="Times New Roman"/>
                <w:color w:val="000000"/>
              </w:rPr>
            </w:pPr>
            <w:r w:rsidRPr="004815B4">
              <w:rPr>
                <w:rFonts w:ascii="Calibri" w:eastAsia="Times New Roman" w:hAnsi="Calibri" w:cs="Times New Roman"/>
                <w:color w:val="000000"/>
              </w:rPr>
              <w:t>AFM</w:t>
            </w:r>
          </w:p>
        </w:tc>
        <w:tc>
          <w:tcPr>
            <w:tcW w:w="7520" w:type="dxa"/>
            <w:tcBorders>
              <w:top w:val="nil"/>
              <w:left w:val="nil"/>
              <w:bottom w:val="single" w:sz="4" w:space="0" w:color="auto"/>
              <w:right w:val="single" w:sz="4" w:space="0" w:color="auto"/>
            </w:tcBorders>
            <w:shd w:val="clear" w:color="auto" w:fill="auto"/>
            <w:vAlign w:val="center"/>
            <w:hideMark/>
          </w:tcPr>
          <w:p w14:paraId="62F0816E" w14:textId="77777777" w:rsidR="004815B4" w:rsidRPr="004815B4" w:rsidRDefault="004815B4" w:rsidP="004815B4">
            <w:pPr>
              <w:rPr>
                <w:rFonts w:ascii="Cambria" w:eastAsia="Times New Roman" w:hAnsi="Cambria" w:cs="Times New Roman"/>
                <w:color w:val="000000"/>
              </w:rPr>
            </w:pPr>
            <w:r w:rsidRPr="004815B4">
              <w:rPr>
                <w:rFonts w:ascii="Cambria" w:eastAsia="Times New Roman" w:hAnsi="Cambria" w:cs="Times New Roman"/>
                <w:color w:val="000000"/>
              </w:rPr>
              <w:t>Weinig kennis over het gebruik van Equimatch</w:t>
            </w:r>
          </w:p>
        </w:tc>
      </w:tr>
      <w:tr w:rsidR="004815B4" w:rsidRPr="004815B4" w14:paraId="2080D653" w14:textId="77777777" w:rsidTr="004815B4">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4F6F1285" w14:textId="77777777" w:rsidR="004815B4" w:rsidRPr="004815B4" w:rsidRDefault="004815B4" w:rsidP="004815B4">
            <w:pPr>
              <w:rPr>
                <w:rFonts w:ascii="Calibri" w:eastAsia="Times New Roman" w:hAnsi="Calibri" w:cs="Times New Roman"/>
                <w:color w:val="000000"/>
              </w:rPr>
            </w:pPr>
            <w:r w:rsidRPr="004815B4">
              <w:rPr>
                <w:rFonts w:ascii="Calibri" w:eastAsia="Times New Roman" w:hAnsi="Calibri" w:cs="Times New Roman"/>
                <w:color w:val="000000"/>
              </w:rPr>
              <w:t>BRV</w:t>
            </w:r>
          </w:p>
        </w:tc>
        <w:tc>
          <w:tcPr>
            <w:tcW w:w="7520" w:type="dxa"/>
            <w:tcBorders>
              <w:top w:val="nil"/>
              <w:left w:val="nil"/>
              <w:bottom w:val="single" w:sz="4" w:space="0" w:color="auto"/>
              <w:right w:val="single" w:sz="4" w:space="0" w:color="auto"/>
            </w:tcBorders>
            <w:shd w:val="clear" w:color="auto" w:fill="auto"/>
            <w:vAlign w:val="center"/>
            <w:hideMark/>
          </w:tcPr>
          <w:p w14:paraId="73265467" w14:textId="77777777" w:rsidR="004815B4" w:rsidRPr="004815B4" w:rsidRDefault="004815B4" w:rsidP="004815B4">
            <w:pPr>
              <w:rPr>
                <w:rFonts w:ascii="Cambria" w:eastAsia="Times New Roman" w:hAnsi="Cambria" w:cs="Times New Roman"/>
                <w:color w:val="000000"/>
              </w:rPr>
            </w:pPr>
            <w:r w:rsidRPr="004815B4">
              <w:rPr>
                <w:rFonts w:ascii="Cambria" w:eastAsia="Times New Roman" w:hAnsi="Cambria" w:cs="Times New Roman"/>
                <w:color w:val="000000"/>
              </w:rPr>
              <w:t>Onbekend is wie het gebruikt en waarvoor</w:t>
            </w:r>
          </w:p>
        </w:tc>
      </w:tr>
      <w:tr w:rsidR="004815B4" w:rsidRPr="004815B4" w14:paraId="6D84B66C" w14:textId="77777777" w:rsidTr="004815B4">
        <w:trPr>
          <w:trHeight w:val="6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09AAFF01" w14:textId="77777777" w:rsidR="004815B4" w:rsidRPr="004815B4" w:rsidRDefault="004815B4" w:rsidP="004815B4">
            <w:pPr>
              <w:rPr>
                <w:rFonts w:ascii="Calibri" w:eastAsia="Times New Roman" w:hAnsi="Calibri" w:cs="Times New Roman"/>
                <w:color w:val="000000"/>
              </w:rPr>
            </w:pPr>
            <w:r w:rsidRPr="004815B4">
              <w:rPr>
                <w:rFonts w:ascii="Calibri" w:eastAsia="Times New Roman" w:hAnsi="Calibri" w:cs="Times New Roman"/>
                <w:color w:val="000000"/>
              </w:rPr>
              <w:t>BRV</w:t>
            </w:r>
          </w:p>
        </w:tc>
        <w:tc>
          <w:tcPr>
            <w:tcW w:w="7520" w:type="dxa"/>
            <w:tcBorders>
              <w:top w:val="nil"/>
              <w:left w:val="nil"/>
              <w:bottom w:val="single" w:sz="4" w:space="0" w:color="auto"/>
              <w:right w:val="single" w:sz="4" w:space="0" w:color="auto"/>
            </w:tcBorders>
            <w:shd w:val="clear" w:color="auto" w:fill="auto"/>
            <w:vAlign w:val="center"/>
            <w:hideMark/>
          </w:tcPr>
          <w:p w14:paraId="00057C78" w14:textId="77777777" w:rsidR="004815B4" w:rsidRPr="004815B4" w:rsidRDefault="004815B4" w:rsidP="004815B4">
            <w:pPr>
              <w:rPr>
                <w:rFonts w:ascii="Cambria" w:eastAsia="Times New Roman" w:hAnsi="Cambria" w:cs="Times New Roman"/>
                <w:color w:val="000000"/>
              </w:rPr>
            </w:pPr>
            <w:r w:rsidRPr="004815B4">
              <w:rPr>
                <w:rFonts w:ascii="Cambria" w:eastAsia="Times New Roman" w:hAnsi="Cambria" w:cs="Times New Roman"/>
                <w:color w:val="000000"/>
              </w:rPr>
              <w:t>Telefonisch gesproken, key-user zou graag meer daarover willen weten. Ze krijgt binnenkort een training</w:t>
            </w:r>
          </w:p>
        </w:tc>
      </w:tr>
      <w:tr w:rsidR="004815B4" w:rsidRPr="004815B4" w14:paraId="695C2E53" w14:textId="77777777" w:rsidTr="004815B4">
        <w:trPr>
          <w:trHeight w:val="12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17573B3C" w14:textId="77777777" w:rsidR="004815B4" w:rsidRPr="004815B4" w:rsidRDefault="004815B4" w:rsidP="004815B4">
            <w:pPr>
              <w:rPr>
                <w:rFonts w:ascii="Calibri" w:eastAsia="Times New Roman" w:hAnsi="Calibri" w:cs="Times New Roman"/>
                <w:color w:val="000000"/>
              </w:rPr>
            </w:pPr>
            <w:r w:rsidRPr="004815B4">
              <w:rPr>
                <w:rFonts w:ascii="Calibri" w:eastAsia="Times New Roman" w:hAnsi="Calibri" w:cs="Times New Roman"/>
                <w:color w:val="000000"/>
              </w:rPr>
              <w:t>FM</w:t>
            </w:r>
          </w:p>
        </w:tc>
        <w:tc>
          <w:tcPr>
            <w:tcW w:w="7520" w:type="dxa"/>
            <w:tcBorders>
              <w:top w:val="nil"/>
              <w:left w:val="nil"/>
              <w:bottom w:val="single" w:sz="4" w:space="0" w:color="auto"/>
              <w:right w:val="single" w:sz="4" w:space="0" w:color="auto"/>
            </w:tcBorders>
            <w:shd w:val="clear" w:color="auto" w:fill="auto"/>
            <w:vAlign w:val="center"/>
            <w:hideMark/>
          </w:tcPr>
          <w:p w14:paraId="088820BA" w14:textId="77777777" w:rsidR="004815B4" w:rsidRPr="004815B4" w:rsidRDefault="004815B4" w:rsidP="004815B4">
            <w:pPr>
              <w:rPr>
                <w:rFonts w:ascii="Cambria" w:eastAsia="Times New Roman" w:hAnsi="Cambria" w:cs="Times New Roman"/>
                <w:color w:val="000000"/>
              </w:rPr>
            </w:pPr>
            <w:r w:rsidRPr="004815B4">
              <w:rPr>
                <w:rFonts w:ascii="Cambria" w:eastAsia="Times New Roman" w:hAnsi="Cambria" w:cs="Times New Roman"/>
                <w:color w:val="000000"/>
              </w:rPr>
              <w:t>Student moet bij ieder contact waar hij meer over willen weten contactinfo opvragen partijbureau. Is erg omslachtig. Bij Equinox ligt er een offerte dat studenten zelf contact kunnen opnemen met het stage bedrijf. Bij alle stappen is de partijbureau betrokken.</w:t>
            </w:r>
          </w:p>
        </w:tc>
      </w:tr>
      <w:tr w:rsidR="004815B4" w:rsidRPr="004815B4" w14:paraId="3FF7DE10" w14:textId="77777777" w:rsidTr="004815B4">
        <w:trPr>
          <w:trHeight w:val="12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106A0D2F" w14:textId="77777777" w:rsidR="004815B4" w:rsidRPr="004815B4" w:rsidRDefault="004815B4" w:rsidP="004815B4">
            <w:pPr>
              <w:rPr>
                <w:rFonts w:ascii="Calibri" w:eastAsia="Times New Roman" w:hAnsi="Calibri" w:cs="Times New Roman"/>
                <w:color w:val="000000"/>
              </w:rPr>
            </w:pPr>
            <w:r w:rsidRPr="004815B4">
              <w:rPr>
                <w:rFonts w:ascii="Calibri" w:eastAsia="Times New Roman" w:hAnsi="Calibri" w:cs="Times New Roman"/>
                <w:color w:val="000000"/>
              </w:rPr>
              <w:t>MeC</w:t>
            </w:r>
          </w:p>
        </w:tc>
        <w:tc>
          <w:tcPr>
            <w:tcW w:w="7520" w:type="dxa"/>
            <w:tcBorders>
              <w:top w:val="nil"/>
              <w:left w:val="nil"/>
              <w:bottom w:val="single" w:sz="4" w:space="0" w:color="auto"/>
              <w:right w:val="single" w:sz="4" w:space="0" w:color="auto"/>
            </w:tcBorders>
            <w:shd w:val="clear" w:color="auto" w:fill="auto"/>
            <w:vAlign w:val="center"/>
            <w:hideMark/>
          </w:tcPr>
          <w:p w14:paraId="4F886E2F" w14:textId="77777777" w:rsidR="004815B4" w:rsidRPr="004815B4" w:rsidRDefault="004815B4" w:rsidP="004815B4">
            <w:pPr>
              <w:rPr>
                <w:rFonts w:ascii="Cambria" w:eastAsia="Times New Roman" w:hAnsi="Cambria" w:cs="Times New Roman"/>
                <w:color w:val="000000"/>
              </w:rPr>
            </w:pPr>
            <w:r w:rsidRPr="004815B4">
              <w:rPr>
                <w:rFonts w:ascii="Cambria" w:eastAsia="Times New Roman" w:hAnsi="Cambria" w:cs="Times New Roman"/>
                <w:color w:val="000000"/>
              </w:rPr>
              <w:t xml:space="preserve">Blackboard wordt gebruikt voor registratie van aanbiedingen. Pas als er een match is, wordt dit in Equimatch gezet. Het wordt gebruikt om oude stages </w:t>
            </w:r>
            <w:proofErr w:type="spellStart"/>
            <w:r w:rsidRPr="004815B4">
              <w:rPr>
                <w:rFonts w:ascii="Cambria" w:eastAsia="Times New Roman" w:hAnsi="Cambria" w:cs="Times New Roman"/>
                <w:color w:val="000000"/>
              </w:rPr>
              <w:t>ed</w:t>
            </w:r>
            <w:proofErr w:type="spellEnd"/>
            <w:r w:rsidRPr="004815B4">
              <w:rPr>
                <w:rFonts w:ascii="Cambria" w:eastAsia="Times New Roman" w:hAnsi="Cambria" w:cs="Times New Roman"/>
                <w:color w:val="000000"/>
              </w:rPr>
              <w:t xml:space="preserve"> te raadplegen. Oude stages worden omgezet naar Blackboard als de vacature er weer is.</w:t>
            </w:r>
          </w:p>
        </w:tc>
      </w:tr>
      <w:tr w:rsidR="004815B4" w:rsidRPr="004815B4" w14:paraId="2A6E7AB0" w14:textId="77777777" w:rsidTr="004815B4">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230ECF40" w14:textId="77777777" w:rsidR="004815B4" w:rsidRPr="004815B4" w:rsidRDefault="004815B4" w:rsidP="004815B4">
            <w:pPr>
              <w:rPr>
                <w:rFonts w:ascii="Calibri" w:eastAsia="Times New Roman" w:hAnsi="Calibri" w:cs="Times New Roman"/>
                <w:color w:val="000000"/>
              </w:rPr>
            </w:pPr>
            <w:r w:rsidRPr="004815B4">
              <w:rPr>
                <w:rFonts w:ascii="Calibri" w:eastAsia="Times New Roman" w:hAnsi="Calibri" w:cs="Times New Roman"/>
                <w:color w:val="000000"/>
              </w:rPr>
              <w:t>MeC</w:t>
            </w:r>
          </w:p>
        </w:tc>
        <w:tc>
          <w:tcPr>
            <w:tcW w:w="7520" w:type="dxa"/>
            <w:tcBorders>
              <w:top w:val="nil"/>
              <w:left w:val="nil"/>
              <w:bottom w:val="single" w:sz="4" w:space="0" w:color="auto"/>
              <w:right w:val="single" w:sz="4" w:space="0" w:color="auto"/>
            </w:tcBorders>
            <w:shd w:val="clear" w:color="auto" w:fill="auto"/>
            <w:vAlign w:val="center"/>
            <w:hideMark/>
          </w:tcPr>
          <w:p w14:paraId="0A319003" w14:textId="77777777" w:rsidR="004815B4" w:rsidRPr="004815B4" w:rsidRDefault="004815B4" w:rsidP="004815B4">
            <w:pPr>
              <w:rPr>
                <w:rFonts w:ascii="Cambria" w:eastAsia="Times New Roman" w:hAnsi="Cambria" w:cs="Times New Roman"/>
                <w:color w:val="000000"/>
              </w:rPr>
            </w:pPr>
            <w:r w:rsidRPr="004815B4">
              <w:rPr>
                <w:rFonts w:ascii="Cambria" w:eastAsia="Times New Roman" w:hAnsi="Cambria" w:cs="Times New Roman"/>
                <w:color w:val="000000"/>
              </w:rPr>
              <w:t>Cijfer 2 voor query’s, dit laten we equinox doen</w:t>
            </w:r>
          </w:p>
        </w:tc>
      </w:tr>
      <w:tr w:rsidR="004815B4" w:rsidRPr="004815B4" w14:paraId="31DF0F96" w14:textId="77777777" w:rsidTr="004815B4">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6B65833B" w14:textId="77777777" w:rsidR="004815B4" w:rsidRPr="004815B4" w:rsidRDefault="004815B4" w:rsidP="004815B4">
            <w:pPr>
              <w:rPr>
                <w:rFonts w:ascii="Calibri" w:eastAsia="Times New Roman" w:hAnsi="Calibri" w:cs="Times New Roman"/>
                <w:color w:val="000000"/>
              </w:rPr>
            </w:pPr>
            <w:r w:rsidRPr="004815B4">
              <w:rPr>
                <w:rFonts w:ascii="Calibri" w:eastAsia="Times New Roman" w:hAnsi="Calibri" w:cs="Times New Roman"/>
                <w:color w:val="000000"/>
              </w:rPr>
              <w:t>SP</w:t>
            </w:r>
          </w:p>
        </w:tc>
        <w:tc>
          <w:tcPr>
            <w:tcW w:w="7520" w:type="dxa"/>
            <w:tcBorders>
              <w:top w:val="nil"/>
              <w:left w:val="nil"/>
              <w:bottom w:val="single" w:sz="4" w:space="0" w:color="auto"/>
              <w:right w:val="single" w:sz="4" w:space="0" w:color="auto"/>
            </w:tcBorders>
            <w:shd w:val="clear" w:color="auto" w:fill="auto"/>
            <w:vAlign w:val="center"/>
            <w:hideMark/>
          </w:tcPr>
          <w:p w14:paraId="306871B6" w14:textId="77777777" w:rsidR="004815B4" w:rsidRPr="004815B4" w:rsidRDefault="004815B4" w:rsidP="004815B4">
            <w:pPr>
              <w:rPr>
                <w:rFonts w:ascii="Cambria" w:eastAsia="Times New Roman" w:hAnsi="Cambria" w:cs="Times New Roman"/>
                <w:color w:val="000000"/>
              </w:rPr>
            </w:pPr>
            <w:r w:rsidRPr="004815B4">
              <w:rPr>
                <w:rFonts w:ascii="Cambria" w:eastAsia="Times New Roman" w:hAnsi="Cambria" w:cs="Times New Roman"/>
                <w:color w:val="000000"/>
              </w:rPr>
              <w:t>Maken van query’s erg lastig</w:t>
            </w:r>
          </w:p>
        </w:tc>
      </w:tr>
      <w:tr w:rsidR="004815B4" w:rsidRPr="004815B4" w14:paraId="27BCB4E7" w14:textId="77777777" w:rsidTr="004815B4">
        <w:trPr>
          <w:trHeight w:val="6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5565B75F" w14:textId="77777777" w:rsidR="004815B4" w:rsidRPr="004815B4" w:rsidRDefault="004815B4" w:rsidP="004815B4">
            <w:pPr>
              <w:rPr>
                <w:rFonts w:ascii="Calibri" w:eastAsia="Times New Roman" w:hAnsi="Calibri" w:cs="Times New Roman"/>
                <w:color w:val="000000"/>
              </w:rPr>
            </w:pPr>
            <w:r w:rsidRPr="004815B4">
              <w:rPr>
                <w:rFonts w:ascii="Calibri" w:eastAsia="Times New Roman" w:hAnsi="Calibri" w:cs="Times New Roman"/>
                <w:color w:val="000000"/>
              </w:rPr>
              <w:t>SP</w:t>
            </w:r>
          </w:p>
        </w:tc>
        <w:tc>
          <w:tcPr>
            <w:tcW w:w="7520" w:type="dxa"/>
            <w:tcBorders>
              <w:top w:val="nil"/>
              <w:left w:val="nil"/>
              <w:bottom w:val="single" w:sz="4" w:space="0" w:color="auto"/>
              <w:right w:val="single" w:sz="4" w:space="0" w:color="auto"/>
            </w:tcBorders>
            <w:shd w:val="clear" w:color="auto" w:fill="auto"/>
            <w:vAlign w:val="center"/>
            <w:hideMark/>
          </w:tcPr>
          <w:p w14:paraId="3A389519" w14:textId="77777777" w:rsidR="004815B4" w:rsidRPr="004815B4" w:rsidRDefault="004815B4" w:rsidP="004815B4">
            <w:pPr>
              <w:rPr>
                <w:rFonts w:ascii="Cambria" w:eastAsia="Times New Roman" w:hAnsi="Cambria" w:cs="Times New Roman"/>
                <w:color w:val="000000"/>
              </w:rPr>
            </w:pPr>
            <w:r w:rsidRPr="004815B4">
              <w:rPr>
                <w:rFonts w:ascii="Cambria" w:eastAsia="Times New Roman" w:hAnsi="Cambria" w:cs="Times New Roman"/>
                <w:color w:val="000000"/>
              </w:rPr>
              <w:t>Docenten gebruiken het niet, mits zij een inlog krijgen. Als zij een inlog krijgen, worden ze getraind omdat het kwetsbaar is voor vervuiling</w:t>
            </w:r>
          </w:p>
        </w:tc>
      </w:tr>
      <w:tr w:rsidR="004815B4" w:rsidRPr="004815B4" w14:paraId="7EA83F9F" w14:textId="77777777" w:rsidTr="004815B4">
        <w:trPr>
          <w:trHeight w:val="18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0D74CD13" w14:textId="77777777" w:rsidR="004815B4" w:rsidRPr="004815B4" w:rsidRDefault="004815B4" w:rsidP="004815B4">
            <w:pPr>
              <w:rPr>
                <w:rFonts w:ascii="Calibri" w:eastAsia="Times New Roman" w:hAnsi="Calibri" w:cs="Times New Roman"/>
                <w:color w:val="000000"/>
              </w:rPr>
            </w:pPr>
            <w:r w:rsidRPr="004815B4">
              <w:rPr>
                <w:rFonts w:ascii="Calibri" w:eastAsia="Times New Roman" w:hAnsi="Calibri" w:cs="Times New Roman"/>
                <w:color w:val="000000"/>
              </w:rPr>
              <w:t>TISD</w:t>
            </w:r>
          </w:p>
        </w:tc>
        <w:tc>
          <w:tcPr>
            <w:tcW w:w="7520" w:type="dxa"/>
            <w:tcBorders>
              <w:top w:val="nil"/>
              <w:left w:val="nil"/>
              <w:bottom w:val="single" w:sz="4" w:space="0" w:color="auto"/>
              <w:right w:val="single" w:sz="4" w:space="0" w:color="auto"/>
            </w:tcBorders>
            <w:shd w:val="clear" w:color="auto" w:fill="auto"/>
            <w:vAlign w:val="center"/>
            <w:hideMark/>
          </w:tcPr>
          <w:p w14:paraId="54EC0C7F" w14:textId="77777777" w:rsidR="004815B4" w:rsidRPr="004815B4" w:rsidRDefault="004815B4" w:rsidP="004815B4">
            <w:pPr>
              <w:rPr>
                <w:rFonts w:ascii="Cambria" w:eastAsia="Times New Roman" w:hAnsi="Cambria" w:cs="Times New Roman"/>
                <w:color w:val="000000"/>
              </w:rPr>
            </w:pPr>
            <w:r w:rsidRPr="004815B4">
              <w:rPr>
                <w:rFonts w:ascii="Cambria" w:eastAsia="Times New Roman" w:hAnsi="Cambria" w:cs="Times New Roman"/>
                <w:color w:val="000000"/>
              </w:rPr>
              <w:t>Het biedt veel functies, waarvan zij de helft niet gebruiken. Een aantal functies zijn niet handig om te gebruiken. Daarnaast kan men met Equimatch niet standaard brieven uitdraaien, een mailing doen of afstudeerroosters maken. Equibrowser vind ik erg oubollig en voldoet niet aan de eisen van de studenten, de zoekfunctie voor studenten is niet handig, en niet slim/modern genoeg.</w:t>
            </w:r>
          </w:p>
        </w:tc>
      </w:tr>
      <w:tr w:rsidR="004815B4" w:rsidRPr="004815B4" w14:paraId="557EA5F1" w14:textId="77777777" w:rsidTr="004815B4">
        <w:trPr>
          <w:trHeight w:val="9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179DAEA6" w14:textId="77777777" w:rsidR="004815B4" w:rsidRPr="004815B4" w:rsidRDefault="004815B4" w:rsidP="004815B4">
            <w:pPr>
              <w:rPr>
                <w:rFonts w:ascii="Calibri" w:eastAsia="Times New Roman" w:hAnsi="Calibri" w:cs="Times New Roman"/>
                <w:color w:val="000000"/>
              </w:rPr>
            </w:pPr>
            <w:r w:rsidRPr="004815B4">
              <w:rPr>
                <w:rFonts w:ascii="Calibri" w:eastAsia="Times New Roman" w:hAnsi="Calibri" w:cs="Times New Roman"/>
                <w:color w:val="000000"/>
              </w:rPr>
              <w:t>TISD</w:t>
            </w:r>
          </w:p>
        </w:tc>
        <w:tc>
          <w:tcPr>
            <w:tcW w:w="7520" w:type="dxa"/>
            <w:tcBorders>
              <w:top w:val="nil"/>
              <w:left w:val="nil"/>
              <w:bottom w:val="single" w:sz="4" w:space="0" w:color="auto"/>
              <w:right w:val="single" w:sz="4" w:space="0" w:color="auto"/>
            </w:tcBorders>
            <w:shd w:val="clear" w:color="auto" w:fill="auto"/>
            <w:vAlign w:val="center"/>
            <w:hideMark/>
          </w:tcPr>
          <w:p w14:paraId="1741E1C3" w14:textId="77777777" w:rsidR="004815B4" w:rsidRPr="004815B4" w:rsidRDefault="004815B4" w:rsidP="004815B4">
            <w:pPr>
              <w:rPr>
                <w:rFonts w:ascii="Cambria" w:eastAsia="Times New Roman" w:hAnsi="Cambria" w:cs="Times New Roman"/>
                <w:color w:val="000000"/>
              </w:rPr>
            </w:pPr>
            <w:r w:rsidRPr="004815B4">
              <w:rPr>
                <w:rFonts w:ascii="Cambria" w:eastAsia="Times New Roman" w:hAnsi="Cambria" w:cs="Times New Roman"/>
                <w:color w:val="000000"/>
              </w:rPr>
              <w:t>We hebben niet overal toegang tot Equimatch. Alleen een aantal computers hebben toegang tot Equimatch. Dat is jammer, zo kunnen niet meerdere medewerkers er gebruik van maken.</w:t>
            </w:r>
          </w:p>
        </w:tc>
      </w:tr>
    </w:tbl>
    <w:p w14:paraId="3C3AAB74" w14:textId="77777777" w:rsidR="004F5C03" w:rsidRDefault="004F5C03" w:rsidP="007F3C50"/>
    <w:p w14:paraId="6A899EEC" w14:textId="4796AF40" w:rsidR="008F4E7F" w:rsidRDefault="008F4E7F" w:rsidP="007F3C50">
      <w:r>
        <w:t>Voor de lijst met knelpunten verwijs ik naar hoofdstuk 5.2. Voor de complete uitwerking van de knelpunten verwijs ik graag naar het analyserapport.</w:t>
      </w:r>
    </w:p>
    <w:p w14:paraId="31D05A15" w14:textId="77777777" w:rsidR="000E7C55" w:rsidRDefault="000E7C55">
      <w:r>
        <w:br w:type="page"/>
      </w:r>
    </w:p>
    <w:p w14:paraId="211CA269" w14:textId="77777777" w:rsidR="006B74BC" w:rsidRDefault="0071209D" w:rsidP="00103A4F">
      <w:pPr>
        <w:pStyle w:val="Kop2"/>
        <w:numPr>
          <w:ilvl w:val="1"/>
          <w:numId w:val="3"/>
        </w:numPr>
      </w:pPr>
      <w:bookmarkStart w:id="260" w:name="_Toc288128765"/>
      <w:r>
        <w:t>Opstellen van het “Rapport huidige situatie”</w:t>
      </w:r>
      <w:bookmarkEnd w:id="260"/>
    </w:p>
    <w:p w14:paraId="628F5442" w14:textId="77777777" w:rsidR="0071209D" w:rsidRDefault="0071209D" w:rsidP="0071209D"/>
    <w:p w14:paraId="2FA05812" w14:textId="22E7767A" w:rsidR="0071209D" w:rsidRPr="0071209D" w:rsidRDefault="0071209D" w:rsidP="0071209D">
      <w:r>
        <w:t xml:space="preserve">Dit onderdeel van het </w:t>
      </w:r>
      <w:r w:rsidR="00960D7D">
        <w:t>project</w:t>
      </w:r>
      <w:r>
        <w:t xml:space="preserve"> beschrijft het bundelen van de informatie die ik heb</w:t>
      </w:r>
      <w:r w:rsidR="003B5C60">
        <w:t xml:space="preserve"> vergaard in voorgaande onderdelen</w:t>
      </w:r>
      <w:r w:rsidR="00BF6E43">
        <w:t>. Deze informatie wordt</w:t>
      </w:r>
      <w:r w:rsidR="007267CE">
        <w:t xml:space="preserve"> vervolgens</w:t>
      </w:r>
      <w:r>
        <w:t xml:space="preserve"> in het “Rapport Huidige Situatie” gebundeld.</w:t>
      </w:r>
    </w:p>
    <w:p w14:paraId="355F7A30" w14:textId="77777777" w:rsidR="004C56BA" w:rsidRDefault="004C56BA" w:rsidP="007F3C50"/>
    <w:p w14:paraId="2ADF6080" w14:textId="77777777" w:rsidR="0071209D" w:rsidRDefault="0071209D" w:rsidP="0071209D">
      <w:pPr>
        <w:pStyle w:val="Kop3"/>
      </w:pPr>
      <w:bookmarkStart w:id="261" w:name="_Toc272051410"/>
      <w:bookmarkStart w:id="262" w:name="_Toc274837643"/>
      <w:bookmarkStart w:id="263" w:name="_Toc283381948"/>
      <w:bookmarkStart w:id="264" w:name="_Toc283627698"/>
      <w:bookmarkStart w:id="265" w:name="_Toc284241337"/>
      <w:bookmarkStart w:id="266" w:name="_Toc286052295"/>
      <w:bookmarkStart w:id="267" w:name="_Toc286120344"/>
      <w:bookmarkStart w:id="268" w:name="_Toc286552646"/>
      <w:bookmarkStart w:id="269" w:name="_Toc287601833"/>
      <w:bookmarkStart w:id="270" w:name="_Toc288128766"/>
      <w:r>
        <w:t>Procesverloop</w:t>
      </w:r>
      <w:bookmarkEnd w:id="261"/>
      <w:bookmarkEnd w:id="262"/>
      <w:bookmarkEnd w:id="263"/>
      <w:bookmarkEnd w:id="264"/>
      <w:bookmarkEnd w:id="265"/>
      <w:bookmarkEnd w:id="266"/>
      <w:bookmarkEnd w:id="267"/>
      <w:bookmarkEnd w:id="268"/>
      <w:bookmarkEnd w:id="269"/>
      <w:bookmarkEnd w:id="270"/>
    </w:p>
    <w:p w14:paraId="6E9EDF13" w14:textId="77777777" w:rsidR="00BF6E43" w:rsidRPr="00BF6E43" w:rsidRDefault="00BF6E43" w:rsidP="00BF6E43"/>
    <w:p w14:paraId="5685D8E7" w14:textId="49D7A6CD" w:rsidR="00EC134D" w:rsidRDefault="00EC134D" w:rsidP="007267CE">
      <w:r>
        <w:t xml:space="preserve">Bij het opstellen van het rapport </w:t>
      </w:r>
      <w:r w:rsidR="00FC3B5D">
        <w:t>was</w:t>
      </w:r>
      <w:r>
        <w:t xml:space="preserve"> het noodzakelijk dat ik de informatie</w:t>
      </w:r>
      <w:r w:rsidR="003B5C60">
        <w:t>verzamelings</w:t>
      </w:r>
      <w:r>
        <w:t xml:space="preserve">onderdeel van dit project </w:t>
      </w:r>
      <w:r w:rsidR="00FC3B5D">
        <w:t>had</w:t>
      </w:r>
      <w:r>
        <w:t xml:space="preserve"> afgerond. Op basis</w:t>
      </w:r>
      <w:r w:rsidR="003B5C60">
        <w:t xml:space="preserve"> van de benodigde informatie </w:t>
      </w:r>
      <w:r w:rsidR="00FC3B5D">
        <w:t>wou</w:t>
      </w:r>
      <w:r>
        <w:t xml:space="preserve"> ik de processen met betrekking tot stage lopen en afstuderen in kaart brengen. </w:t>
      </w:r>
    </w:p>
    <w:p w14:paraId="4B14069C" w14:textId="778A296D" w:rsidR="007A5271" w:rsidRDefault="00C146AD" w:rsidP="00197305">
      <w:r>
        <w:t xml:space="preserve">Verder maak ik tijdens het opstellen van de rapporten gebruik van </w:t>
      </w:r>
      <w:r w:rsidR="00E04E09">
        <w:t>activiteiten</w:t>
      </w:r>
      <w:r>
        <w:t>diagrammen</w:t>
      </w:r>
      <w:r w:rsidR="00AF7A96">
        <w:t>, contextdiagrammen</w:t>
      </w:r>
      <w:r>
        <w:t xml:space="preserve"> en Business Process Diagrammen</w:t>
      </w:r>
      <w:r w:rsidR="007A5271">
        <w:t xml:space="preserve"> (</w:t>
      </w:r>
      <w:r w:rsidR="007A5271" w:rsidRPr="0014534D">
        <w:t>Berry Pieters, Paul de</w:t>
      </w:r>
      <w:r w:rsidR="007A5271">
        <w:t xml:space="preserve"> Vries &amp; Jeroen Vuurens (2013))</w:t>
      </w:r>
      <w:r>
        <w:t xml:space="preserve">. </w:t>
      </w:r>
      <w:r w:rsidR="00197305">
        <w:t>De reden dat ik deze diagrammen heb gebruikt is omdat deze diagrammen</w:t>
      </w:r>
      <w:r>
        <w:t xml:space="preserve"> een goed beeld</w:t>
      </w:r>
      <w:r w:rsidR="00197305">
        <w:t xml:space="preserve"> geven</w:t>
      </w:r>
      <w:r>
        <w:t xml:space="preserve"> welke actoren / systemen betr</w:t>
      </w:r>
      <w:r w:rsidR="00197305">
        <w:t xml:space="preserve">okken zijn bij deze applicatie en hoe ze gebruikt worden. Deze diagrammen zijn tot stand gekomen door interviews te houden met de stagecoördinatoren en de administratieve medewerkers van de betreffende faculteiten. </w:t>
      </w:r>
      <w:r w:rsidR="00AA3E43">
        <w:t xml:space="preserve"> Aan de hand daarvan kan ik gelijk ook een knelpunt definiëren: Dat er geen standaard werkwijze is.</w:t>
      </w:r>
    </w:p>
    <w:p w14:paraId="53A3B999" w14:textId="77777777" w:rsidR="007A5271" w:rsidRDefault="007A5271" w:rsidP="00197305"/>
    <w:p w14:paraId="514F3DB1" w14:textId="77777777" w:rsidR="009B4E4F" w:rsidRDefault="00E93DD9" w:rsidP="00E93DD9">
      <w:r>
        <w:t xml:space="preserve">Wel wil ik melden dat ik in eerste instantie use case diagrammen </w:t>
      </w:r>
      <w:r w:rsidR="009B4E4F">
        <w:t xml:space="preserve">zou </w:t>
      </w:r>
      <w:r>
        <w:t xml:space="preserve">gaan </w:t>
      </w:r>
      <w:r w:rsidR="009B4E4F">
        <w:t>gebruiken</w:t>
      </w:r>
      <w:r>
        <w:t xml:space="preserve"> om het proces van stage lopen en afstuderen in kaart te brengen. </w:t>
      </w:r>
    </w:p>
    <w:p w14:paraId="04D99142" w14:textId="27CD1CA1" w:rsidR="009B4E4F" w:rsidRDefault="00BE672D" w:rsidP="00E93DD9">
      <w:r>
        <w:t>Ik kwam erachter</w:t>
      </w:r>
      <w:r w:rsidR="009B4E4F">
        <w:t xml:space="preserve"> </w:t>
      </w:r>
      <w:r>
        <w:t xml:space="preserve">dat </w:t>
      </w:r>
      <w:r w:rsidR="00E93DD9">
        <w:t>meerdere actoren</w:t>
      </w:r>
      <w:r w:rsidR="009B4E4F">
        <w:t xml:space="preserve"> bij het proces</w:t>
      </w:r>
      <w:r w:rsidR="00E93DD9">
        <w:t xml:space="preserve"> betrokken</w:t>
      </w:r>
      <w:r>
        <w:t xml:space="preserve"> zijn</w:t>
      </w:r>
      <w:r w:rsidR="009B4E4F">
        <w:t xml:space="preserve"> en dan</w:t>
      </w:r>
      <w:r w:rsidR="00E93DD9">
        <w:t xml:space="preserve"> zou use case diagrammen mij niet verder kunnen helpen</w:t>
      </w:r>
      <w:r w:rsidR="009B4E4F">
        <w:t>.</w:t>
      </w:r>
      <w:r w:rsidR="00E93DD9">
        <w:t xml:space="preserve"> </w:t>
      </w:r>
    </w:p>
    <w:p w14:paraId="2798CE33" w14:textId="77777777" w:rsidR="009B4E4F" w:rsidRDefault="009B4E4F" w:rsidP="00E93DD9">
      <w:r>
        <w:t>D</w:t>
      </w:r>
      <w:r w:rsidR="00E93DD9">
        <w:t xml:space="preserve">aarom </w:t>
      </w:r>
      <w:r>
        <w:t>heb</w:t>
      </w:r>
      <w:r w:rsidR="00E93DD9">
        <w:t xml:space="preserve"> ik gekeken naar Business Activity Diagrams (</w:t>
      </w:r>
      <w:r w:rsidR="00E93DD9" w:rsidRPr="00F43150">
        <w:t>Berry Pieters, Paul de Vries</w:t>
      </w:r>
      <w:r w:rsidR="00E93DD9">
        <w:t xml:space="preserve"> &amp; Jeroen Vuurens </w:t>
      </w:r>
      <w:r w:rsidR="00E93DD9" w:rsidRPr="00F43150">
        <w:t>2013</w:t>
      </w:r>
      <w:r w:rsidR="00E93DD9">
        <w:t xml:space="preserve">) om de bedrijfsprocessen in kaart te brengen. </w:t>
      </w:r>
    </w:p>
    <w:p w14:paraId="3E6ED05B" w14:textId="067E9EFE" w:rsidR="00E93DD9" w:rsidRDefault="00E93DD9" w:rsidP="00197305">
      <w:r>
        <w:t xml:space="preserve">Daar heb ik uiteindelijk vanaf gezien en gekozen om activiteitendiagrammen te gaan gebruiken. De reden </w:t>
      </w:r>
      <w:r w:rsidR="009B4E4F">
        <w:t>hiervoor is</w:t>
      </w:r>
      <w:r>
        <w:t xml:space="preserve"> omdat er geen duidelijke (tussen)producten zijn om het gebruik van Business Activity Diagrams (BAD’s) te rechtvaardigen. </w:t>
      </w:r>
    </w:p>
    <w:p w14:paraId="3C3C052E" w14:textId="77777777" w:rsidR="00E93DD9" w:rsidRDefault="00E93DD9" w:rsidP="00197305"/>
    <w:p w14:paraId="67DEFDEB" w14:textId="6BDB13D0" w:rsidR="00C146AD" w:rsidRDefault="009B4E4F" w:rsidP="00197305">
      <w:r>
        <w:t>Er is</w:t>
      </w:r>
      <w:r w:rsidR="00197305">
        <w:t xml:space="preserve"> gebruik gemaakt van de output van enquêtes voor het opstellen van de deel</w:t>
      </w:r>
      <w:r w:rsidR="0050009D">
        <w:t>-</w:t>
      </w:r>
      <w:r w:rsidR="00197305">
        <w:t>activiteitdiagrammen van het afstu</w:t>
      </w:r>
      <w:r w:rsidR="004617CC">
        <w:t>deerproces. Deze deel</w:t>
      </w:r>
      <w:r w:rsidR="0050009D">
        <w:t>-</w:t>
      </w:r>
      <w:r w:rsidR="004617CC">
        <w:t>activiteit</w:t>
      </w:r>
      <w:r w:rsidR="00197305">
        <w:t xml:space="preserve">diagrammen geven de activiteiten weer, wanneer die afwijken van het stroomdiagram. </w:t>
      </w:r>
      <w:r w:rsidR="00E93DD9">
        <w:t xml:space="preserve">Zie voor </w:t>
      </w:r>
      <w:r>
        <w:t xml:space="preserve">een voorbeeld van de uitwerking Figuur 12 </w:t>
      </w:r>
      <w:r w:rsidR="00BE672D">
        <w:t>in het rapport huidige situatie (</w:t>
      </w:r>
      <w:r w:rsidR="0044311E">
        <w:t>Tevens</w:t>
      </w:r>
      <w:r w:rsidR="00BE672D">
        <w:t xml:space="preserve"> staan</w:t>
      </w:r>
      <w:r w:rsidR="0044311E">
        <w:t xml:space="preserve"> daar</w:t>
      </w:r>
      <w:r w:rsidR="00BE672D">
        <w:t xml:space="preserve"> ook meerdere deel</w:t>
      </w:r>
      <w:r w:rsidR="0050009D">
        <w:t>-</w:t>
      </w:r>
      <w:r w:rsidR="00BE672D">
        <w:t>activiteitendiagrammen).</w:t>
      </w:r>
    </w:p>
    <w:p w14:paraId="4E7CE012" w14:textId="77777777" w:rsidR="00197305" w:rsidRDefault="00197305" w:rsidP="0071209D"/>
    <w:p w14:paraId="2B17F369" w14:textId="61979506" w:rsidR="004617CC" w:rsidRDefault="004617CC" w:rsidP="0071209D">
      <w:r>
        <w:t>Voor het opstellen van de activiteitendiagrammen</w:t>
      </w:r>
      <w:r w:rsidR="009B4E4F">
        <w:t xml:space="preserve"> van het stageproces</w:t>
      </w:r>
      <w:r>
        <w:t xml:space="preserve"> heb ik tijdens het interview met de betreffende </w:t>
      </w:r>
      <w:r w:rsidR="007A5271">
        <w:t>coördinator</w:t>
      </w:r>
      <w:r>
        <w:t xml:space="preserve"> gevraagd om de stappen te beschrijven van begin tot eind voor voornamelijk het stageproces. </w:t>
      </w:r>
    </w:p>
    <w:p w14:paraId="45D4D4EB" w14:textId="239F5D6E" w:rsidR="004617CC" w:rsidRDefault="004617CC" w:rsidP="0071209D">
      <w:r>
        <w:t xml:space="preserve">Deze stappen resulteerde dus uiteindelijk in Visio diagrammen die ik heb laten controleren door de geïnterviewde zelf. </w:t>
      </w:r>
    </w:p>
    <w:p w14:paraId="33D00639" w14:textId="77777777" w:rsidR="004617CC" w:rsidRDefault="004617CC" w:rsidP="0071209D"/>
    <w:p w14:paraId="64D1E938" w14:textId="379085EE" w:rsidR="00E93DD9" w:rsidRDefault="004617CC" w:rsidP="0071209D">
      <w:r>
        <w:t>Voor de activiteitendiagrammen van het afstudeerproces heb ik de output van de enquête gebruikt voor het genereren van de deelactiviteitdiagrammen middels Visio.</w:t>
      </w:r>
    </w:p>
    <w:p w14:paraId="63ED0101" w14:textId="77777777" w:rsidR="00E93DD9" w:rsidRDefault="00E93DD9" w:rsidP="0071209D"/>
    <w:p w14:paraId="109B3388" w14:textId="77777777" w:rsidR="0053704D" w:rsidRDefault="0053704D" w:rsidP="0071209D">
      <w:r>
        <w:t>Bij het opstellen van de diagrammen heb</w:t>
      </w:r>
      <w:r w:rsidR="0014534D">
        <w:t xml:space="preserve"> ik wel de volgende afbakening</w:t>
      </w:r>
      <w:r>
        <w:t xml:space="preserve"> gedefinieerd: </w:t>
      </w:r>
    </w:p>
    <w:p w14:paraId="2D14B0DD" w14:textId="77777777" w:rsidR="0053704D" w:rsidRDefault="0053704D" w:rsidP="0098472E">
      <w:pPr>
        <w:pStyle w:val="Lijstalinea"/>
        <w:numPr>
          <w:ilvl w:val="0"/>
          <w:numId w:val="54"/>
        </w:numPr>
      </w:pPr>
      <w:r>
        <w:t xml:space="preserve">Er wordt uitgegaan van de 80% situatie (daarmee bedoel ik de meest voorkomende werkzaamheden). </w:t>
      </w:r>
    </w:p>
    <w:p w14:paraId="7AFD0624" w14:textId="77777777" w:rsidR="00E04E09" w:rsidRDefault="00E04E09" w:rsidP="0014534D"/>
    <w:p w14:paraId="0DD1DA91" w14:textId="522BD915" w:rsidR="0014534D" w:rsidRDefault="003B5C60" w:rsidP="0014534D">
      <w:r>
        <w:t>Dit</w:t>
      </w:r>
      <w:r w:rsidR="0014534D">
        <w:t xml:space="preserve"> rapport </w:t>
      </w:r>
      <w:r>
        <w:t xml:space="preserve">is </w:t>
      </w:r>
      <w:r w:rsidR="00CD6E2A">
        <w:t>3</w:t>
      </w:r>
      <w:r w:rsidR="0014534D">
        <w:t>x voorgelegd aan de opdrachtgever voordat hij is goedgekeurd.</w:t>
      </w:r>
      <w:r w:rsidR="0014534D" w:rsidRPr="0014534D">
        <w:t xml:space="preserve"> </w:t>
      </w:r>
    </w:p>
    <w:p w14:paraId="001A8FCB" w14:textId="06428316" w:rsidR="0014534D" w:rsidRDefault="0014534D" w:rsidP="0014534D">
      <w:r>
        <w:t xml:space="preserve">De </w:t>
      </w:r>
      <w:r w:rsidR="00CD6E2A">
        <w:t>eerste</w:t>
      </w:r>
      <w:r>
        <w:t xml:space="preserve"> keer toen ik het inleverde was de opdrachtgever nog niet tevreden over</w:t>
      </w:r>
      <w:r w:rsidR="00E04E09">
        <w:t xml:space="preserve"> de activiteitendiagrammen behorende bij het stageproces. Deze waren</w:t>
      </w:r>
      <w:r>
        <w:t xml:space="preserve"> nog niet voldoende uitgewerkt</w:t>
      </w:r>
      <w:r w:rsidR="00E04E09">
        <w:t>, naar zijn idee</w:t>
      </w:r>
      <w:r>
        <w:t xml:space="preserve">. De </w:t>
      </w:r>
      <w:r w:rsidR="00CD6E2A">
        <w:t>tweede</w:t>
      </w:r>
      <w:r>
        <w:t xml:space="preserve"> keer heb ik het voorgelegd maar had ik nog niet de feedback meegenomen van andere opleidingen over het stageproces. De </w:t>
      </w:r>
      <w:r w:rsidR="00CD6E2A">
        <w:t>derde</w:t>
      </w:r>
      <w:r>
        <w:t xml:space="preserve"> keer is het document goed</w:t>
      </w:r>
      <w:r w:rsidR="001E2B15">
        <w:t>ge</w:t>
      </w:r>
      <w:r>
        <w:t xml:space="preserve">keurd. </w:t>
      </w:r>
    </w:p>
    <w:p w14:paraId="049A1AEF" w14:textId="77777777" w:rsidR="0014534D" w:rsidRDefault="0014534D" w:rsidP="007F3C50"/>
    <w:p w14:paraId="71493235" w14:textId="77777777" w:rsidR="00AA3E43" w:rsidRDefault="00AA3E43" w:rsidP="00AA3E43">
      <w:r>
        <w:t xml:space="preserve">In deze fase heb ik ook een wijzigingsverzoek ingediend om de naam van het project te wijzigen. De nieuwe naam van het project is: </w:t>
      </w:r>
      <w:r w:rsidRPr="00E04E09">
        <w:rPr>
          <w:b/>
        </w:rPr>
        <w:t>“Stage lopen en afstuderen met behulp van Equimatch binnen IT &amp; Design voor de Haagse Hogeschool”</w:t>
      </w:r>
    </w:p>
    <w:p w14:paraId="22354949" w14:textId="575B6384" w:rsidR="00AA3E43" w:rsidRDefault="00AA3E43" w:rsidP="007F3C50">
      <w:r>
        <w:t xml:space="preserve">Er waren 2 redenen om de naam van dit project te wijzigen. De eerste was een fout in de naam van het project. De naam was: </w:t>
      </w:r>
      <w:r w:rsidRPr="00314CA7">
        <w:rPr>
          <w:b/>
        </w:rPr>
        <w:t>“Adviseren van optimalisatie van Equimatch bij de afdeling ICT &amp; Media van de HHS”</w:t>
      </w:r>
      <w:r>
        <w:t xml:space="preserve">. De naam klopte niet. ICT &amp; Media is een academie, geen afdeling. De tweede naamswijziging had te maken met verbreding van de scope. Het project ging niet meer alleen over Equimatch en Equibrowser, maar over het stage lopen en afstudeerproces.  </w:t>
      </w:r>
    </w:p>
    <w:p w14:paraId="270806A3" w14:textId="77777777" w:rsidR="0014534D" w:rsidRDefault="0014534D" w:rsidP="0014534D">
      <w:pPr>
        <w:pStyle w:val="Kop3"/>
      </w:pPr>
      <w:bookmarkStart w:id="271" w:name="_Toc272051411"/>
      <w:bookmarkStart w:id="272" w:name="_Toc274837644"/>
      <w:bookmarkStart w:id="273" w:name="_Toc283381949"/>
      <w:bookmarkStart w:id="274" w:name="_Toc283627699"/>
      <w:bookmarkStart w:id="275" w:name="_Toc284241338"/>
      <w:bookmarkStart w:id="276" w:name="_Toc286052296"/>
      <w:bookmarkStart w:id="277" w:name="_Toc286120345"/>
      <w:bookmarkStart w:id="278" w:name="_Toc286552647"/>
      <w:bookmarkStart w:id="279" w:name="_Toc287601834"/>
      <w:bookmarkStart w:id="280" w:name="_Toc288128767"/>
      <w:r>
        <w:t>Resultaat</w:t>
      </w:r>
      <w:bookmarkEnd w:id="271"/>
      <w:bookmarkEnd w:id="272"/>
      <w:bookmarkEnd w:id="273"/>
      <w:bookmarkEnd w:id="274"/>
      <w:bookmarkEnd w:id="275"/>
      <w:bookmarkEnd w:id="276"/>
      <w:bookmarkEnd w:id="277"/>
      <w:bookmarkEnd w:id="278"/>
      <w:bookmarkEnd w:id="279"/>
      <w:bookmarkEnd w:id="280"/>
    </w:p>
    <w:p w14:paraId="7F07A4DF" w14:textId="77777777" w:rsidR="00D425EB" w:rsidRDefault="00D425EB" w:rsidP="0014534D"/>
    <w:p w14:paraId="19E53905" w14:textId="2144BF17" w:rsidR="004815B4" w:rsidRDefault="00FC3B5D" w:rsidP="0014534D">
      <w:r>
        <w:t>Er</w:t>
      </w:r>
      <w:r w:rsidR="004815B4">
        <w:t xml:space="preserve"> zijn onder andere contextdiagrammen opgeleverd. Deze contextdiagrammen leggen uit welke objecten en actoren betrokken zijn bij het proces van “stage lopen” en “afstuderen”. In het figuur hieronder staat de contextdiagram weergegeven van het afstudeerproces. In het Rapport huidige situatie staat naast de diagram van het stage- en afstudeerproces</w:t>
      </w:r>
      <w:r w:rsidR="00F73E68">
        <w:t xml:space="preserve"> ook een uitleg wat elk object/ actor is. </w:t>
      </w:r>
      <w:r w:rsidR="0050009D">
        <w:t>Verder</w:t>
      </w:r>
      <w:r w:rsidR="00F73E68">
        <w:t xml:space="preserve"> staan de rollen die deze objecten hebben</w:t>
      </w:r>
      <w:r>
        <w:t>,</w:t>
      </w:r>
      <w:r w:rsidR="00F73E68">
        <w:t xml:space="preserve"> uitgelegd. </w:t>
      </w:r>
    </w:p>
    <w:p w14:paraId="7D9A0CAD" w14:textId="77777777" w:rsidR="004815B4" w:rsidRDefault="004815B4" w:rsidP="0014534D">
      <w:pPr>
        <w:rPr>
          <w:b/>
          <w:bCs/>
          <w:color w:val="4F81BD" w:themeColor="accent1"/>
          <w:sz w:val="18"/>
          <w:szCs w:val="18"/>
        </w:rPr>
      </w:pPr>
    </w:p>
    <w:p w14:paraId="3F784ACC" w14:textId="77777777" w:rsidR="00F73E68" w:rsidRDefault="00C07285" w:rsidP="00F73E68">
      <w:pPr>
        <w:keepNext/>
      </w:pPr>
      <w:r>
        <w:pict w14:anchorId="36FBE5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pt;height:314pt">
            <v:imagedata r:id="rId13" o:title=""/>
          </v:shape>
        </w:pict>
      </w:r>
    </w:p>
    <w:p w14:paraId="15385492" w14:textId="187C7C39" w:rsidR="002B0E8F" w:rsidRDefault="00F73E68" w:rsidP="00F73E68">
      <w:pPr>
        <w:pStyle w:val="Bijschrift"/>
      </w:pPr>
      <w:bookmarkStart w:id="281" w:name="_Toc287601976"/>
      <w:r>
        <w:t xml:space="preserve">Figuur </w:t>
      </w:r>
      <w:fldSimple w:instr=" SEQ Figuur \* ARABIC ">
        <w:r w:rsidR="00994DAC">
          <w:rPr>
            <w:noProof/>
          </w:rPr>
          <w:t>2</w:t>
        </w:r>
      </w:fldSimple>
      <w:r>
        <w:t xml:space="preserve"> Contextdiagrammen afstudeerproces</w:t>
      </w:r>
      <w:bookmarkEnd w:id="281"/>
    </w:p>
    <w:p w14:paraId="0EC5A564" w14:textId="77777777" w:rsidR="00D425EB" w:rsidRDefault="00D425EB" w:rsidP="0014534D"/>
    <w:p w14:paraId="4F66B602" w14:textId="185A2281" w:rsidR="00D425EB" w:rsidRDefault="00F73E68" w:rsidP="0014534D">
      <w:r>
        <w:t>In het rapport huidige situatie staan ook activiteitendiagrammen weergegeven. Het doel van de activiteitdiagrammen is om de processen rondom het stageproces en afstudeerproces inzichtelijk te maken. Zie voor de complete activiteitdiagrammen het rapport huidige situatie.</w:t>
      </w:r>
    </w:p>
    <w:p w14:paraId="32614BE9" w14:textId="77777777" w:rsidR="00D425EB" w:rsidRDefault="00D425EB" w:rsidP="0014534D"/>
    <w:p w14:paraId="7131EDE1" w14:textId="77777777" w:rsidR="002B0E8F" w:rsidRDefault="00C07285" w:rsidP="002B0E8F">
      <w:pPr>
        <w:keepNext/>
      </w:pPr>
      <w:r>
        <w:pict w14:anchorId="7893FFE2">
          <v:shape id="_x0000_i1026" type="#_x0000_t75" style="width:453pt;height:584pt">
            <v:imagedata r:id="rId14" o:title=""/>
          </v:shape>
        </w:pict>
      </w:r>
    </w:p>
    <w:p w14:paraId="59A9F3AC" w14:textId="4C3F1874" w:rsidR="00D425EB" w:rsidRDefault="002B0E8F" w:rsidP="002B0E8F">
      <w:pPr>
        <w:pStyle w:val="Bijschrift"/>
      </w:pPr>
      <w:bookmarkStart w:id="282" w:name="_Toc287601977"/>
      <w:r>
        <w:t xml:space="preserve">Figuur </w:t>
      </w:r>
      <w:fldSimple w:instr=" SEQ Figuur \* ARABIC ">
        <w:r w:rsidR="00994DAC">
          <w:rPr>
            <w:noProof/>
          </w:rPr>
          <w:t>3</w:t>
        </w:r>
      </w:fldSimple>
      <w:r>
        <w:t xml:space="preserve"> Activiteitendiagram </w:t>
      </w:r>
      <w:r w:rsidR="00EE1C1D">
        <w:t xml:space="preserve">BIM </w:t>
      </w:r>
      <w:r>
        <w:t>stageproces</w:t>
      </w:r>
      <w:bookmarkEnd w:id="282"/>
    </w:p>
    <w:p w14:paraId="625E8E4D" w14:textId="77777777" w:rsidR="00D425EB" w:rsidRDefault="00D425EB" w:rsidP="0014534D"/>
    <w:p w14:paraId="684F198A" w14:textId="590CB8C9" w:rsidR="00D425EB" w:rsidRDefault="00F73E68" w:rsidP="0014534D">
      <w:r>
        <w:t>Het proces van afstuderen bleek al in kaart te zijn gebracht door de afstudeercoördinator van de faculteit IT &amp; Design. Van zijn stroomdiagram heb ik gebruik gemaakt voor het in kaart brengen van het afstudeerproces. Zie hieronder voor een deel van het stroomdiagram van het afstudeerproces</w:t>
      </w:r>
      <w:r w:rsidR="00A02E54">
        <w:t xml:space="preserve"> (Stroomdiagram afstuderen 2014):</w:t>
      </w:r>
    </w:p>
    <w:p w14:paraId="3D93BEC4" w14:textId="77777777" w:rsidR="00D425EB" w:rsidRDefault="00D425EB" w:rsidP="0014534D"/>
    <w:p w14:paraId="4B2B6748" w14:textId="77777777" w:rsidR="00197305" w:rsidRDefault="00A81B1F" w:rsidP="00197305">
      <w:pPr>
        <w:keepNext/>
      </w:pPr>
      <w:r>
        <w:rPr>
          <w:noProof/>
          <w:lang w:val="en-US"/>
        </w:rPr>
        <w:drawing>
          <wp:inline distT="0" distB="0" distL="0" distR="0" wp14:anchorId="6BCB6086" wp14:editId="7442F328">
            <wp:extent cx="4925113" cy="7116169"/>
            <wp:effectExtent l="0" t="0" r="8890" b="889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studeren 1.PNG"/>
                    <pic:cNvPicPr/>
                  </pic:nvPicPr>
                  <pic:blipFill>
                    <a:blip r:embed="rId15">
                      <a:extLst>
                        <a:ext uri="{28A0092B-C50C-407E-A947-70E740481C1C}">
                          <a14:useLocalDpi xmlns:a14="http://schemas.microsoft.com/office/drawing/2010/main" val="0"/>
                        </a:ext>
                      </a:extLst>
                    </a:blip>
                    <a:stretch>
                      <a:fillRect/>
                    </a:stretch>
                  </pic:blipFill>
                  <pic:spPr>
                    <a:xfrm>
                      <a:off x="0" y="0"/>
                      <a:ext cx="4925113" cy="7116169"/>
                    </a:xfrm>
                    <a:prstGeom prst="rect">
                      <a:avLst/>
                    </a:prstGeom>
                  </pic:spPr>
                </pic:pic>
              </a:graphicData>
            </a:graphic>
          </wp:inline>
        </w:drawing>
      </w:r>
    </w:p>
    <w:p w14:paraId="17586985" w14:textId="3D798793" w:rsidR="002B0E8F" w:rsidRDefault="00197305" w:rsidP="00197305">
      <w:pPr>
        <w:pStyle w:val="Bijschrift"/>
      </w:pPr>
      <w:bookmarkStart w:id="283" w:name="_Toc287601978"/>
      <w:r>
        <w:t xml:space="preserve">Figuur </w:t>
      </w:r>
      <w:fldSimple w:instr=" SEQ Figuur \* ARABIC ">
        <w:r w:rsidR="00994DAC">
          <w:rPr>
            <w:noProof/>
          </w:rPr>
          <w:t>4</w:t>
        </w:r>
      </w:fldSimple>
      <w:r>
        <w:t xml:space="preserve"> Stroomdiagram afstuderen</w:t>
      </w:r>
      <w:bookmarkEnd w:id="283"/>
    </w:p>
    <w:p w14:paraId="47774249" w14:textId="77777777" w:rsidR="00A81B1F" w:rsidRDefault="00A81B1F" w:rsidP="0014534D"/>
    <w:p w14:paraId="4536D4FE" w14:textId="77777777" w:rsidR="00A81B1F" w:rsidRDefault="00A81B1F" w:rsidP="0014534D"/>
    <w:p w14:paraId="6395F262" w14:textId="77777777" w:rsidR="00A81B1F" w:rsidRDefault="00A81B1F" w:rsidP="0014534D"/>
    <w:p w14:paraId="0A8078D7" w14:textId="77777777" w:rsidR="00A81B1F" w:rsidRDefault="00A81B1F" w:rsidP="0014534D"/>
    <w:p w14:paraId="7DA87E68" w14:textId="77777777" w:rsidR="00A81B1F" w:rsidRDefault="00A81B1F" w:rsidP="0014534D"/>
    <w:p w14:paraId="440665B9" w14:textId="77777777" w:rsidR="00A81B1F" w:rsidRDefault="00A81B1F" w:rsidP="0014534D"/>
    <w:p w14:paraId="680A33CD" w14:textId="77777777" w:rsidR="002C13FF" w:rsidRDefault="002C13FF" w:rsidP="007F3C50">
      <w:pPr>
        <w:rPr>
          <w:b/>
          <w:bCs/>
          <w:color w:val="4F81BD" w:themeColor="accent1"/>
          <w:sz w:val="18"/>
          <w:szCs w:val="18"/>
        </w:rPr>
      </w:pPr>
    </w:p>
    <w:p w14:paraId="6A722E11" w14:textId="5949BED2" w:rsidR="00A02E54" w:rsidRDefault="002553BE" w:rsidP="007F3C50">
      <w:r>
        <w:t>Verder heb ik gebruik gemaakt van BPD’s om de in- en output in kaart te brengen. Ook verwijs ik naar het rapport huidige situatie om alle BPD’s te kunne</w:t>
      </w:r>
      <w:r w:rsidR="004617CC">
        <w:t xml:space="preserve">n zien. </w:t>
      </w:r>
      <w:r w:rsidR="00352167">
        <w:t>De</w:t>
      </w:r>
      <w:r w:rsidR="004617CC">
        <w:t xml:space="preserve"> </w:t>
      </w:r>
      <w:proofErr w:type="spellStart"/>
      <w:r w:rsidR="004617CC">
        <w:t>BPD</w:t>
      </w:r>
      <w:r w:rsidR="0050009D">
        <w:t>’</w:t>
      </w:r>
      <w:r w:rsidR="00352167">
        <w:t>s</w:t>
      </w:r>
      <w:proofErr w:type="spellEnd"/>
      <w:r w:rsidR="00352167">
        <w:t xml:space="preserve"> gaven</w:t>
      </w:r>
      <w:r w:rsidR="0050009D">
        <w:t xml:space="preserve"> helaas</w:t>
      </w:r>
      <w:r w:rsidR="004617CC">
        <w:t xml:space="preserve"> geen nieuwe </w:t>
      </w:r>
      <w:r>
        <w:t>inzicht</w:t>
      </w:r>
      <w:r w:rsidR="004617CC">
        <w:t>en</w:t>
      </w:r>
      <w:r>
        <w:t xml:space="preserve"> in het proces van stage lopen en afstuderen.</w:t>
      </w:r>
    </w:p>
    <w:p w14:paraId="20899B63" w14:textId="77777777" w:rsidR="00E04E09" w:rsidRDefault="00E04E09" w:rsidP="007F3C50"/>
    <w:p w14:paraId="4DBD668C" w14:textId="7B539DDC" w:rsidR="00197305" w:rsidRDefault="00C07285" w:rsidP="00197305">
      <w:pPr>
        <w:keepNext/>
      </w:pPr>
      <w:r>
        <w:pict w14:anchorId="60CC69B3">
          <v:shape id="_x0000_i1027" type="#_x0000_t75" style="width:396pt;height:205pt">
            <v:imagedata r:id="rId16" o:title=""/>
          </v:shape>
        </w:pict>
      </w:r>
    </w:p>
    <w:p w14:paraId="3CB10254" w14:textId="619515DB" w:rsidR="00A02E54" w:rsidRDefault="00197305" w:rsidP="00197305">
      <w:pPr>
        <w:pStyle w:val="Bijschrift"/>
      </w:pPr>
      <w:bookmarkStart w:id="284" w:name="_Toc287601979"/>
      <w:r>
        <w:t xml:space="preserve">Figuur </w:t>
      </w:r>
      <w:fldSimple w:instr=" SEQ Figuur \* ARABIC ">
        <w:r w:rsidR="00994DAC">
          <w:rPr>
            <w:noProof/>
          </w:rPr>
          <w:t>5</w:t>
        </w:r>
      </w:fldSimple>
      <w:r>
        <w:t xml:space="preserve"> Inschrijven voor stage</w:t>
      </w:r>
      <w:bookmarkEnd w:id="284"/>
    </w:p>
    <w:p w14:paraId="6DB3324B" w14:textId="77777777" w:rsidR="00A02E54" w:rsidRDefault="00A02E54" w:rsidP="007F3C50"/>
    <w:p w14:paraId="0E9D6906" w14:textId="5A1AE733" w:rsidR="0014534D" w:rsidRDefault="00A02E54" w:rsidP="007F3C50">
      <w:r>
        <w:t xml:space="preserve">Uiteindelijk zijn </w:t>
      </w:r>
      <w:r w:rsidR="002C13FF">
        <w:t>er de volgende constateringen</w:t>
      </w:r>
      <w:r>
        <w:t xml:space="preserve"> </w:t>
      </w:r>
      <w:r w:rsidR="002C13FF">
        <w:t>gedaan</w:t>
      </w:r>
      <w:r>
        <w:t xml:space="preserve"> </w:t>
      </w:r>
      <w:r w:rsidR="002C13FF">
        <w:t xml:space="preserve">(deze staan </w:t>
      </w:r>
      <w:r w:rsidR="00E04E09">
        <w:t xml:space="preserve">uitgebreid </w:t>
      </w:r>
      <w:r w:rsidR="002C13FF">
        <w:t>beschreven in het rapport)</w:t>
      </w:r>
      <w:r>
        <w:t>:</w:t>
      </w:r>
    </w:p>
    <w:p w14:paraId="47D2D5BC" w14:textId="77777777" w:rsidR="00A02E54" w:rsidRDefault="00A02E54" w:rsidP="007F3C50"/>
    <w:p w14:paraId="7E5E5CDE" w14:textId="77777777" w:rsidR="00A02E54" w:rsidRDefault="00A02E54" w:rsidP="00A02E54">
      <w:r>
        <w:t xml:space="preserve">Equimatch en de daarbij behorende Equibrowser heeft 2 functies: </w:t>
      </w:r>
    </w:p>
    <w:p w14:paraId="051DAD1C" w14:textId="77777777" w:rsidR="00A02E54" w:rsidRDefault="00A02E54" w:rsidP="0098472E">
      <w:pPr>
        <w:pStyle w:val="Lijstalinea"/>
        <w:numPr>
          <w:ilvl w:val="0"/>
          <w:numId w:val="22"/>
        </w:numPr>
      </w:pPr>
      <w:r>
        <w:t>Het raadplegen van informatie over stage- en afstudeerplaatsen.</w:t>
      </w:r>
    </w:p>
    <w:p w14:paraId="5E86B368" w14:textId="77777777" w:rsidR="00A02E54" w:rsidRDefault="00A02E54" w:rsidP="0098472E">
      <w:pPr>
        <w:pStyle w:val="Lijstalinea"/>
        <w:numPr>
          <w:ilvl w:val="0"/>
          <w:numId w:val="22"/>
        </w:numPr>
      </w:pPr>
      <w:r>
        <w:t>koppelen van een stage- en afstudeerplaats aan een student.</w:t>
      </w:r>
    </w:p>
    <w:p w14:paraId="709D8B5F" w14:textId="77777777" w:rsidR="00A02E54" w:rsidRDefault="00A02E54" w:rsidP="00A02E54"/>
    <w:p w14:paraId="66F8BF9C" w14:textId="77777777" w:rsidR="00A02E54" w:rsidRDefault="00A02E54" w:rsidP="00A02E54">
      <w:r>
        <w:t>De gemaakte contextdiagrammen laten zien welke objecten en personen zijn gekoppeld aan de actor: Stagiaire en Afstudeerder.</w:t>
      </w:r>
    </w:p>
    <w:p w14:paraId="6FDBA680" w14:textId="77777777" w:rsidR="00A02E54" w:rsidRDefault="00A02E54" w:rsidP="00A02E54"/>
    <w:p w14:paraId="588F6CBE" w14:textId="77777777" w:rsidR="00A02E54" w:rsidRDefault="00A02E54" w:rsidP="00A02E54">
      <w:r>
        <w:t xml:space="preserve">Elke stage- en afstudeercoördinator heeft een eigen werkwijze. Doordat deze werkwijze zo verschillend is, is het lastig om alle processen in kaart te brengen. </w:t>
      </w:r>
    </w:p>
    <w:p w14:paraId="114B92C3" w14:textId="77777777" w:rsidR="00A02E54" w:rsidRDefault="00A02E54" w:rsidP="00A02E54">
      <w:r>
        <w:t xml:space="preserve">Het grootste verschil zit hem voornamelijk in het te gebruiken “registratiesysteem”. Deze is bij elke medewerker verschillend. </w:t>
      </w:r>
    </w:p>
    <w:p w14:paraId="1B49FF3C" w14:textId="77777777" w:rsidR="00A02E54" w:rsidRDefault="00A02E54" w:rsidP="00A02E54"/>
    <w:p w14:paraId="00D163B6" w14:textId="77777777" w:rsidR="00A02E54" w:rsidRDefault="00A02E54" w:rsidP="00A02E54">
      <w:r>
        <w:t>Indirect worden de geregistreerde gegevens gebruikt voor het maken van rapportages.</w:t>
      </w:r>
    </w:p>
    <w:p w14:paraId="7BEAF875" w14:textId="77777777" w:rsidR="00A02E54" w:rsidRDefault="00A02E54" w:rsidP="00A02E54">
      <w:r>
        <w:t>De werkwijze voor het maken van de rapportages over de academies verschilt.</w:t>
      </w:r>
    </w:p>
    <w:p w14:paraId="004A9B51" w14:textId="72C82D92" w:rsidR="00A02E54" w:rsidRDefault="00A02E54" w:rsidP="0098472E">
      <w:pPr>
        <w:pStyle w:val="Lijstalinea"/>
        <w:numPr>
          <w:ilvl w:val="0"/>
          <w:numId w:val="21"/>
        </w:numPr>
      </w:pPr>
      <w:r>
        <w:t>Zo maakt ICTM ge</w:t>
      </w:r>
      <w:r w:rsidR="00BD5A9E">
        <w:t>bruik van een “Linuxomgeving” w</w:t>
      </w:r>
      <w:r>
        <w:t xml:space="preserve">aar verder geen informatie over </w:t>
      </w:r>
      <w:r w:rsidR="00BD5A9E">
        <w:t xml:space="preserve">beschikbaar </w:t>
      </w:r>
      <w:r>
        <w:t xml:space="preserve">is. </w:t>
      </w:r>
    </w:p>
    <w:p w14:paraId="4935265A" w14:textId="77777777" w:rsidR="00A02E54" w:rsidRDefault="00A02E54" w:rsidP="0098472E">
      <w:pPr>
        <w:pStyle w:val="Lijstalinea"/>
        <w:numPr>
          <w:ilvl w:val="0"/>
          <w:numId w:val="21"/>
        </w:numPr>
      </w:pPr>
      <w:r>
        <w:t xml:space="preserve">De academie MeC laat de leverancier van Equimatch de rapportages maken. Op wat voor wijze dat is, is onduidelijk. </w:t>
      </w:r>
    </w:p>
    <w:p w14:paraId="170D1FD1" w14:textId="4F9B470A" w:rsidR="00A02E54" w:rsidRDefault="00A02E54" w:rsidP="0098472E">
      <w:pPr>
        <w:pStyle w:val="Lijstalinea"/>
        <w:numPr>
          <w:ilvl w:val="0"/>
          <w:numId w:val="21"/>
        </w:numPr>
      </w:pPr>
      <w:r>
        <w:t xml:space="preserve">De academie SP voert direct </w:t>
      </w:r>
      <w:r w:rsidR="003B5C60">
        <w:t>query’s</w:t>
      </w:r>
      <w:r>
        <w:t xml:space="preserve"> uit op de MySQL database.  Hoe precies is niet duidelijk.</w:t>
      </w:r>
    </w:p>
    <w:p w14:paraId="663576A3" w14:textId="2E90022F" w:rsidR="004617CC" w:rsidRDefault="00A02E54" w:rsidP="0098472E">
      <w:pPr>
        <w:pStyle w:val="Lijstalinea"/>
        <w:numPr>
          <w:ilvl w:val="0"/>
          <w:numId w:val="21"/>
        </w:numPr>
      </w:pPr>
      <w:r>
        <w:t>De academie TISD maakt gebruik van Microsoft Access voor</w:t>
      </w:r>
      <w:r w:rsidR="004617CC">
        <w:t xml:space="preserve"> het maken van rapportages.</w:t>
      </w:r>
    </w:p>
    <w:p w14:paraId="51DBFBE1" w14:textId="77777777" w:rsidR="0038493B" w:rsidRDefault="0038493B" w:rsidP="0038493B"/>
    <w:p w14:paraId="604DA867" w14:textId="2192DC78" w:rsidR="00FC3B5D" w:rsidRDefault="00FC3B5D" w:rsidP="00FC3B5D">
      <w:r>
        <w:t>Het resultaat is het “rapport huidige situatie” die is voorgelegd aan de opdrachtgever en waar akkoord op is gegeven.</w:t>
      </w:r>
    </w:p>
    <w:p w14:paraId="712A397F" w14:textId="77777777" w:rsidR="0071209D" w:rsidRDefault="00C146AD" w:rsidP="0038493B">
      <w:pPr>
        <w:pStyle w:val="Kop1"/>
      </w:pPr>
      <w:r>
        <w:br w:type="column"/>
      </w:r>
      <w:bookmarkStart w:id="285" w:name="_Toc288128768"/>
      <w:r w:rsidR="00080E14" w:rsidRPr="00080E14">
        <w:t xml:space="preserve">Fase 2: Knelpunten van </w:t>
      </w:r>
      <w:r w:rsidR="00052904">
        <w:t xml:space="preserve">Equimatch en de </w:t>
      </w:r>
      <w:r w:rsidR="00D1790F">
        <w:t>bedrijfs</w:t>
      </w:r>
      <w:r w:rsidR="00052904">
        <w:t>processen</w:t>
      </w:r>
      <w:bookmarkEnd w:id="285"/>
    </w:p>
    <w:p w14:paraId="7BECA8A8" w14:textId="77777777" w:rsidR="007267CE" w:rsidRPr="007267CE" w:rsidRDefault="007267CE" w:rsidP="007267CE"/>
    <w:p w14:paraId="7D80274D" w14:textId="55247F3F" w:rsidR="00A25C2B" w:rsidRDefault="00080E14" w:rsidP="005774DF">
      <w:r>
        <w:t xml:space="preserve">Dit proces beschrijft de totstandkoming van Fase 2: </w:t>
      </w:r>
      <w:r w:rsidR="00E04E09">
        <w:t xml:space="preserve">Knelpunten van </w:t>
      </w:r>
      <w:r w:rsidR="00D1790F">
        <w:t>Equimatch en de bedrijfsprocessen.</w:t>
      </w:r>
    </w:p>
    <w:p w14:paraId="3870B819" w14:textId="77777777" w:rsidR="00256133" w:rsidRDefault="00D1790F" w:rsidP="005774DF">
      <w:r>
        <w:t>In deze fase wordt het maken van de analyserapport beschreven en de problemen die naar voren kwamen tijdens het maken van het analyserapport.</w:t>
      </w:r>
    </w:p>
    <w:p w14:paraId="452A7A0E" w14:textId="09993DA9" w:rsidR="004617CC" w:rsidRDefault="004617CC" w:rsidP="005774DF">
      <w:r>
        <w:t>Doel van deze fase zijn de knelpunten in kaart te brengen en een analyserapport te produceren die daarop ingaat.</w:t>
      </w:r>
    </w:p>
    <w:p w14:paraId="57536C20" w14:textId="77777777" w:rsidR="00256133" w:rsidRDefault="00256133" w:rsidP="005774DF"/>
    <w:p w14:paraId="3667E7AF" w14:textId="77777777" w:rsidR="00D1790F" w:rsidRDefault="00D1790F" w:rsidP="005774DF">
      <w:r>
        <w:t xml:space="preserve">Deze fase bestaat uit </w:t>
      </w:r>
      <w:r w:rsidR="007D1A33">
        <w:t>2</w:t>
      </w:r>
      <w:r>
        <w:t xml:space="preserve"> onderdelen. </w:t>
      </w:r>
    </w:p>
    <w:p w14:paraId="4B2FF92B" w14:textId="4C338490" w:rsidR="00256133" w:rsidRDefault="004617CC" w:rsidP="0098472E">
      <w:pPr>
        <w:pStyle w:val="Lijstalinea"/>
        <w:numPr>
          <w:ilvl w:val="0"/>
          <w:numId w:val="25"/>
        </w:numPr>
      </w:pPr>
      <w:r>
        <w:t xml:space="preserve">Uitloop van fase 1 </w:t>
      </w:r>
    </w:p>
    <w:p w14:paraId="092C9BC2" w14:textId="5CFC51AB" w:rsidR="00AF7375" w:rsidRDefault="00D65C5D" w:rsidP="0098472E">
      <w:pPr>
        <w:pStyle w:val="Lijstalinea"/>
        <w:numPr>
          <w:ilvl w:val="0"/>
          <w:numId w:val="24"/>
        </w:numPr>
      </w:pPr>
      <w:r>
        <w:t>Opstellen van het</w:t>
      </w:r>
      <w:r w:rsidR="00D1790F">
        <w:t xml:space="preserve"> analyserapport</w:t>
      </w:r>
    </w:p>
    <w:p w14:paraId="56D5F99E" w14:textId="77777777" w:rsidR="004442E4" w:rsidRDefault="004442E4" w:rsidP="004442E4"/>
    <w:p w14:paraId="0F60157B" w14:textId="6A5F5464" w:rsidR="00AF7375" w:rsidRDefault="004617CC" w:rsidP="007267CE">
      <w:pPr>
        <w:pStyle w:val="Kop2"/>
        <w:numPr>
          <w:ilvl w:val="1"/>
          <w:numId w:val="3"/>
        </w:numPr>
      </w:pPr>
      <w:bookmarkStart w:id="286" w:name="_Toc288128769"/>
      <w:r>
        <w:t>Uitloop van fase 1</w:t>
      </w:r>
      <w:bookmarkEnd w:id="286"/>
    </w:p>
    <w:p w14:paraId="7424C568" w14:textId="77777777" w:rsidR="00A169DF" w:rsidRPr="00A169DF" w:rsidRDefault="00A169DF" w:rsidP="00A169DF"/>
    <w:p w14:paraId="03DB3D31" w14:textId="7F920429" w:rsidR="00EE1C1D" w:rsidRDefault="00EE1C1D" w:rsidP="005774DF">
      <w:r>
        <w:t xml:space="preserve">Bij de start van deze fase was het rapport huidige situatie goedgekeurd en gepubliceerd naar degene die daar belangstelling in </w:t>
      </w:r>
      <w:r w:rsidR="005112E0">
        <w:t>heb</w:t>
      </w:r>
      <w:r>
        <w:t xml:space="preserve">. Helaas ben ik erachter gekomen dat ik maar één activiteitendiagram </w:t>
      </w:r>
      <w:r w:rsidR="005112E0">
        <w:t>heb</w:t>
      </w:r>
      <w:r>
        <w:t xml:space="preserve"> gebruikt voor het in kaart brengen van de processen van één faculteit. Om uitsluitsel te geven of het stageproces hetzelfde is voor andere opleidingen voer ik 2 interviews uit met </w:t>
      </w:r>
      <w:r w:rsidR="005112E0">
        <w:t>stagecoördinatoren</w:t>
      </w:r>
      <w:r>
        <w:t xml:space="preserve"> en controleer ik of er verschillen zitten in het stageproces. </w:t>
      </w:r>
    </w:p>
    <w:p w14:paraId="4F7B4CFE" w14:textId="77777777" w:rsidR="00EE1C1D" w:rsidRDefault="00EE1C1D" w:rsidP="005774DF"/>
    <w:p w14:paraId="48458E21" w14:textId="77777777" w:rsidR="00EE1C1D" w:rsidRDefault="00EE1C1D" w:rsidP="00EE1C1D">
      <w:pPr>
        <w:pStyle w:val="Kop3"/>
      </w:pPr>
      <w:bookmarkStart w:id="287" w:name="_Toc287601837"/>
      <w:bookmarkStart w:id="288" w:name="_Toc288128770"/>
      <w:r>
        <w:t>Procesverloop</w:t>
      </w:r>
      <w:bookmarkEnd w:id="287"/>
      <w:bookmarkEnd w:id="288"/>
    </w:p>
    <w:p w14:paraId="207F84F2" w14:textId="77777777" w:rsidR="00EE1C1D" w:rsidRDefault="00EE1C1D" w:rsidP="00EE1C1D"/>
    <w:p w14:paraId="73477F77" w14:textId="314DBA4D" w:rsidR="00EE1C1D" w:rsidRDefault="00EE1C1D" w:rsidP="00EE1C1D">
      <w:r>
        <w:t xml:space="preserve">Zoals eerder gemeld heb ik de </w:t>
      </w:r>
      <w:r w:rsidR="005112E0">
        <w:t>stagecoördinator</w:t>
      </w:r>
      <w:r>
        <w:t xml:space="preserve"> van de INF opleiding</w:t>
      </w:r>
      <w:r w:rsidR="00994DAC">
        <w:t xml:space="preserve"> (</w:t>
      </w:r>
      <w:r w:rsidR="00FC3B5D">
        <w:t xml:space="preserve">dhr. </w:t>
      </w:r>
      <w:r w:rsidR="00994DAC">
        <w:t>P. De Vries)</w:t>
      </w:r>
      <w:r>
        <w:t xml:space="preserve"> en de CMD opleiding </w:t>
      </w:r>
      <w:r w:rsidR="00994DAC">
        <w:t>(</w:t>
      </w:r>
      <w:r w:rsidR="00FC3B5D">
        <w:t xml:space="preserve">mevr. </w:t>
      </w:r>
      <w:r w:rsidR="00994DAC">
        <w:t>J. Maas) geïnterviewd</w:t>
      </w:r>
      <w:r>
        <w:t>.</w:t>
      </w:r>
    </w:p>
    <w:p w14:paraId="12C6AF40" w14:textId="77777777" w:rsidR="00EE1C1D" w:rsidRDefault="00EE1C1D" w:rsidP="00EE1C1D"/>
    <w:p w14:paraId="2E63A807" w14:textId="609D3B0A" w:rsidR="00994DAC" w:rsidRDefault="00EE1C1D" w:rsidP="00EE1C1D">
      <w:r>
        <w:t xml:space="preserve">De interviews van deze personen zijn anders dan normaal verlopen. Ik heb ze de activiteitendiagram </w:t>
      </w:r>
      <w:r w:rsidR="00994DAC">
        <w:t>van de BIM opleiding voorgelegd en aan de hand daa</w:t>
      </w:r>
      <w:r w:rsidR="007B2C42">
        <w:t>rvan gevraagd waar ze afwijken ten opzichte van hun opleiding.</w:t>
      </w:r>
      <w:r w:rsidR="00994DAC">
        <w:t xml:space="preserve"> </w:t>
      </w:r>
    </w:p>
    <w:p w14:paraId="5470CFD8" w14:textId="77777777" w:rsidR="00994DAC" w:rsidRDefault="00994DAC" w:rsidP="00EE1C1D"/>
    <w:p w14:paraId="65B0983E" w14:textId="6C594085" w:rsidR="004617CC" w:rsidRDefault="00994DAC" w:rsidP="00994DAC">
      <w:pPr>
        <w:pStyle w:val="Kop3"/>
      </w:pPr>
      <w:bookmarkStart w:id="289" w:name="_Toc287601838"/>
      <w:bookmarkStart w:id="290" w:name="_Toc288128771"/>
      <w:r>
        <w:t>Resultaten</w:t>
      </w:r>
      <w:bookmarkEnd w:id="289"/>
      <w:bookmarkEnd w:id="290"/>
    </w:p>
    <w:p w14:paraId="17B3D279" w14:textId="77777777" w:rsidR="00994DAC" w:rsidRDefault="00994DAC" w:rsidP="00994DAC"/>
    <w:p w14:paraId="167907DE" w14:textId="68EEB7F8" w:rsidR="00994DAC" w:rsidRDefault="00994DAC" w:rsidP="00994DAC">
      <w:r>
        <w:t xml:space="preserve">Aan de hand van de interviews zijn de activiteitendiagrammen opgesteld. Hieronder staat een uitwerking van één de activiteitendiagrammen. Ook heb ik op verzoek van de </w:t>
      </w:r>
      <w:r w:rsidR="005112E0">
        <w:t>stagecoördinator</w:t>
      </w:r>
      <w:r>
        <w:t xml:space="preserve"> van de INF een </w:t>
      </w:r>
      <w:r w:rsidR="005112E0">
        <w:t>stage overzicht</w:t>
      </w:r>
      <w:r>
        <w:t xml:space="preserve"> gemaakt. Een deel ervan staat weergegeven in bijlage 3.</w:t>
      </w:r>
    </w:p>
    <w:p w14:paraId="3469C396" w14:textId="41382295" w:rsidR="00994DAC" w:rsidRDefault="00994DAC" w:rsidP="00994DAC">
      <w:r>
        <w:t>Aangezien dit wel hoorde bij het Rappor</w:t>
      </w:r>
      <w:r w:rsidR="00F06C2F">
        <w:t>t huidige situatie heb ik deze twee</w:t>
      </w:r>
      <w:r>
        <w:t xml:space="preserve"> diagrammen alsnog toegevoegd bij het analyserapport. </w:t>
      </w:r>
    </w:p>
    <w:p w14:paraId="6E76A3E8" w14:textId="77777777" w:rsidR="00994DAC" w:rsidRDefault="00994DAC" w:rsidP="00994DAC"/>
    <w:p w14:paraId="77EC4B68" w14:textId="370D0DB3" w:rsidR="00994DAC" w:rsidRDefault="00994DAC" w:rsidP="00994DAC">
      <w:r>
        <w:t xml:space="preserve">Hieronder </w:t>
      </w:r>
      <w:r w:rsidR="00352167">
        <w:t xml:space="preserve">staat </w:t>
      </w:r>
      <w:r w:rsidR="007B2C42">
        <w:t xml:space="preserve">ter illustratie </w:t>
      </w:r>
      <w:r>
        <w:t xml:space="preserve">een activiteitendiagram van </w:t>
      </w:r>
      <w:r w:rsidR="00352167">
        <w:t xml:space="preserve">het stageproces van </w:t>
      </w:r>
      <w:r>
        <w:t>de CMD faculteit.</w:t>
      </w:r>
    </w:p>
    <w:p w14:paraId="44EBCA09" w14:textId="77777777" w:rsidR="00994DAC" w:rsidRDefault="00994DAC" w:rsidP="00994DAC"/>
    <w:p w14:paraId="22965020" w14:textId="77777777" w:rsidR="00994DAC" w:rsidRDefault="00C07285" w:rsidP="00994DAC">
      <w:pPr>
        <w:keepNext/>
      </w:pPr>
      <w:r>
        <w:pict w14:anchorId="24B281B4">
          <v:shape id="_x0000_i1028" type="#_x0000_t75" style="width:389pt;height:616pt">
            <v:imagedata r:id="rId17" o:title=""/>
          </v:shape>
        </w:pict>
      </w:r>
    </w:p>
    <w:p w14:paraId="7B8C9C23" w14:textId="1D49C479" w:rsidR="00994DAC" w:rsidRDefault="00994DAC" w:rsidP="00994DAC">
      <w:pPr>
        <w:pStyle w:val="Bijschrift"/>
      </w:pPr>
      <w:bookmarkStart w:id="291" w:name="_Toc287601980"/>
      <w:r>
        <w:t xml:space="preserve">Figuur </w:t>
      </w:r>
      <w:fldSimple w:instr=" SEQ Figuur \* ARABIC ">
        <w:r>
          <w:rPr>
            <w:noProof/>
          </w:rPr>
          <w:t>6</w:t>
        </w:r>
      </w:fldSimple>
      <w:r>
        <w:t xml:space="preserve"> Activiteitendiagram </w:t>
      </w:r>
      <w:r w:rsidR="00352167">
        <w:t xml:space="preserve">stageproces </w:t>
      </w:r>
      <w:r>
        <w:t>CMD faculteit</w:t>
      </w:r>
      <w:bookmarkEnd w:id="291"/>
    </w:p>
    <w:p w14:paraId="32026BB9" w14:textId="77777777" w:rsidR="00994DAC" w:rsidRPr="00994DAC" w:rsidRDefault="00994DAC" w:rsidP="00994DAC"/>
    <w:p w14:paraId="7F9E75C8" w14:textId="7677E2D7" w:rsidR="00991987" w:rsidRDefault="005A2D53" w:rsidP="00994DAC">
      <w:pPr>
        <w:pStyle w:val="Kop2"/>
        <w:numPr>
          <w:ilvl w:val="1"/>
          <w:numId w:val="3"/>
        </w:numPr>
      </w:pPr>
      <w:r>
        <w:br w:type="column"/>
      </w:r>
      <w:bookmarkStart w:id="292" w:name="_Toc288128772"/>
      <w:r w:rsidR="007D1A33">
        <w:t>Opstellen van het analyserapport.</w:t>
      </w:r>
      <w:bookmarkEnd w:id="292"/>
    </w:p>
    <w:p w14:paraId="7D19797B" w14:textId="77777777" w:rsidR="00991987" w:rsidRDefault="00991987" w:rsidP="00991987"/>
    <w:p w14:paraId="55565F64" w14:textId="1ECB2FBB" w:rsidR="009B4C52" w:rsidRDefault="009B4C52" w:rsidP="00991987">
      <w:r>
        <w:t xml:space="preserve">In deze fase staat het opstellen van het analyserapport centraal. Om dit rapport te genereren moest ik conclusies trekken over de </w:t>
      </w:r>
      <w:r w:rsidR="00314CA7">
        <w:t>verzamelde</w:t>
      </w:r>
      <w:r>
        <w:t xml:space="preserve"> gegevens (</w:t>
      </w:r>
      <w:r w:rsidR="00314CA7">
        <w:t xml:space="preserve">denk aan </w:t>
      </w:r>
      <w:r>
        <w:t xml:space="preserve">uitwerkingen van interviews en </w:t>
      </w:r>
      <w:r w:rsidR="001F6A68">
        <w:t>enquêtes</w:t>
      </w:r>
      <w:r>
        <w:t xml:space="preserve">). Dit onderdeel beschrijft de totstandkoming van het </w:t>
      </w:r>
      <w:r w:rsidR="001F6A68">
        <w:t>analyserapport.</w:t>
      </w:r>
    </w:p>
    <w:p w14:paraId="6D9654F8" w14:textId="77777777" w:rsidR="009B4C52" w:rsidRDefault="009B4C52" w:rsidP="00991987"/>
    <w:p w14:paraId="3B469F89" w14:textId="77777777" w:rsidR="009B4C52" w:rsidRDefault="009B4C52" w:rsidP="009B4C52">
      <w:pPr>
        <w:pStyle w:val="Kop3"/>
      </w:pPr>
      <w:bookmarkStart w:id="293" w:name="_Toc283381953"/>
      <w:bookmarkStart w:id="294" w:name="_Toc283627703"/>
      <w:bookmarkStart w:id="295" w:name="_Toc284241342"/>
      <w:bookmarkStart w:id="296" w:name="_Toc286052300"/>
      <w:bookmarkStart w:id="297" w:name="_Toc286120349"/>
      <w:bookmarkStart w:id="298" w:name="_Toc286552651"/>
      <w:bookmarkStart w:id="299" w:name="_Toc287601840"/>
      <w:bookmarkStart w:id="300" w:name="_Toc288128773"/>
      <w:r>
        <w:t>Procesverloop</w:t>
      </w:r>
      <w:bookmarkEnd w:id="293"/>
      <w:bookmarkEnd w:id="294"/>
      <w:bookmarkEnd w:id="295"/>
      <w:bookmarkEnd w:id="296"/>
      <w:bookmarkEnd w:id="297"/>
      <w:bookmarkEnd w:id="298"/>
      <w:bookmarkEnd w:id="299"/>
      <w:bookmarkEnd w:id="300"/>
    </w:p>
    <w:p w14:paraId="1F6324E9" w14:textId="77777777" w:rsidR="009B4C52" w:rsidRDefault="009B4C52" w:rsidP="00991987"/>
    <w:p w14:paraId="398BC5D4" w14:textId="316442D5" w:rsidR="009B4C52" w:rsidRDefault="009B4C52" w:rsidP="00991987">
      <w:r>
        <w:t xml:space="preserve">Bij het verzamelen van de gegevens heb ik gebruik gemaakt van het boek “wat is onderzoek?” (Nel Verhoeven, 2011). </w:t>
      </w:r>
      <w:r w:rsidR="00132244">
        <w:t>In het boek wordt de</w:t>
      </w:r>
      <w:r>
        <w:t xml:space="preserve"> methode “uiteenrafelen, coderen en structureren”</w:t>
      </w:r>
      <w:r w:rsidR="00132244">
        <w:t xml:space="preserve"> beschreven</w:t>
      </w:r>
      <w:r>
        <w:t xml:space="preserve">. Deze methodiek beschrijft hoe je de gegevens uiteenrafelt en structuur in aanbrengt. De reden dat ik heb gekozen voor deze methodiek, was </w:t>
      </w:r>
      <w:r w:rsidR="001F6A68">
        <w:t xml:space="preserve">omdat deze methodiek structuur aanbrengt in de </w:t>
      </w:r>
      <w:r w:rsidR="00A169DF">
        <w:t>vergaarde</w:t>
      </w:r>
      <w:r w:rsidR="001F6A68">
        <w:t xml:space="preserve"> data en </w:t>
      </w:r>
      <w:r w:rsidR="00994DAC">
        <w:t xml:space="preserve">omdat ik </w:t>
      </w:r>
      <w:r w:rsidR="001F6A68">
        <w:t>bekend was met de methodiek</w:t>
      </w:r>
      <w:r w:rsidR="00CE7F61">
        <w:t xml:space="preserve">. </w:t>
      </w:r>
      <w:r w:rsidR="00B03885">
        <w:t xml:space="preserve">Deze methode heeft geholpen het scheppen van orde.  Wel zeg ik erbij dat ik de methode niet </w:t>
      </w:r>
      <w:r w:rsidR="00BC311D">
        <w:t>volledig</w:t>
      </w:r>
      <w:r w:rsidR="00B03885">
        <w:t xml:space="preserve"> hebt gebruikt vanwege de </w:t>
      </w:r>
      <w:r w:rsidR="00994DAC">
        <w:t xml:space="preserve">beperkte grootte van de vergaarde gegevens </w:t>
      </w:r>
      <w:r w:rsidR="00B03885">
        <w:t xml:space="preserve">van het project. </w:t>
      </w:r>
      <w:r w:rsidR="00F06C2F">
        <w:t>Ook</w:t>
      </w:r>
      <w:r w:rsidR="00BC311D">
        <w:t xml:space="preserve"> zeg ik erbij dat ik de techniek gelijk heb toegepast toen ik de gegevens vergaarde bij het opstellen van het “Rapport huidige situatie”. </w:t>
      </w:r>
      <w:r w:rsidR="00B03885">
        <w:t>Zie voor verdere uitleg hieronder.</w:t>
      </w:r>
    </w:p>
    <w:p w14:paraId="42311EEC" w14:textId="77777777" w:rsidR="00CE7F61" w:rsidRDefault="00CE7F61" w:rsidP="00991987"/>
    <w:p w14:paraId="717C1375" w14:textId="77777777" w:rsidR="009B4C52" w:rsidRDefault="00132244" w:rsidP="00991987">
      <w:r>
        <w:t>De methode “uiteenrafelen, coderen en structureren” beschrijft de volgende stappen:</w:t>
      </w:r>
    </w:p>
    <w:p w14:paraId="40035389" w14:textId="77777777" w:rsidR="00132244" w:rsidRDefault="00132244" w:rsidP="0098472E">
      <w:pPr>
        <w:pStyle w:val="Lijstalinea"/>
        <w:numPr>
          <w:ilvl w:val="0"/>
          <w:numId w:val="26"/>
        </w:numPr>
      </w:pPr>
      <w:r>
        <w:t>Lees de gegevens goed door. Verdeel de gegevens in kleine fragmenten.</w:t>
      </w:r>
    </w:p>
    <w:p w14:paraId="5AA87520" w14:textId="77777777" w:rsidR="00132244" w:rsidRDefault="00132244" w:rsidP="0098472E">
      <w:pPr>
        <w:pStyle w:val="Lijstalinea"/>
        <w:numPr>
          <w:ilvl w:val="0"/>
          <w:numId w:val="26"/>
        </w:numPr>
      </w:pPr>
      <w:r>
        <w:t>Ken de waarde toe van de onderzoekseenheden en bekijk van wie dit afkomstig is (dus van de geënquêteerden en de geïnterviewde personen).</w:t>
      </w:r>
    </w:p>
    <w:p w14:paraId="0BA23BF9" w14:textId="77777777" w:rsidR="00132244" w:rsidRDefault="00132244" w:rsidP="0098472E">
      <w:pPr>
        <w:pStyle w:val="Lijstalinea"/>
        <w:numPr>
          <w:ilvl w:val="0"/>
          <w:numId w:val="26"/>
        </w:numPr>
      </w:pPr>
      <w:r>
        <w:t>Ken een code toe aan de uit stap 1 en 2 verrichtte resultaten om dit in 1 kernwoord weer te geven.</w:t>
      </w:r>
    </w:p>
    <w:p w14:paraId="69E36FC9" w14:textId="77777777" w:rsidR="00132244" w:rsidRDefault="00132244" w:rsidP="0098472E">
      <w:pPr>
        <w:pStyle w:val="Lijstalinea"/>
        <w:numPr>
          <w:ilvl w:val="0"/>
          <w:numId w:val="26"/>
        </w:numPr>
      </w:pPr>
      <w:r>
        <w:t>Groepeer de gebruikte termen. Is er overlap?</w:t>
      </w:r>
    </w:p>
    <w:p w14:paraId="554451ED" w14:textId="77777777" w:rsidR="00132244" w:rsidRDefault="00132244" w:rsidP="0098472E">
      <w:pPr>
        <w:pStyle w:val="Lijstalinea"/>
        <w:numPr>
          <w:ilvl w:val="0"/>
          <w:numId w:val="26"/>
        </w:numPr>
      </w:pPr>
      <w:r>
        <w:t xml:space="preserve">Sorteer de gecodeerde berichten en breng een hiërarchie aan. </w:t>
      </w:r>
    </w:p>
    <w:p w14:paraId="3907DE1E" w14:textId="77777777" w:rsidR="00132244" w:rsidRDefault="00132244" w:rsidP="0098472E">
      <w:pPr>
        <w:pStyle w:val="Lijstalinea"/>
        <w:numPr>
          <w:ilvl w:val="0"/>
          <w:numId w:val="26"/>
        </w:numPr>
      </w:pPr>
      <w:r>
        <w:t>Zoek naar verbanden</w:t>
      </w:r>
      <w:r w:rsidR="00B03885">
        <w:t xml:space="preserve"> tussen de begrippen, associaties en combinaties en maak groepen aan. </w:t>
      </w:r>
    </w:p>
    <w:p w14:paraId="7DE109C0" w14:textId="77777777" w:rsidR="00B03885" w:rsidRDefault="00B03885" w:rsidP="0098472E">
      <w:pPr>
        <w:pStyle w:val="Lijstalinea"/>
        <w:numPr>
          <w:ilvl w:val="0"/>
          <w:numId w:val="26"/>
        </w:numPr>
      </w:pPr>
      <w:r>
        <w:t>Breng structuur aan in de begrippen. Vertaal dit in een model.</w:t>
      </w:r>
    </w:p>
    <w:p w14:paraId="3D3FF752" w14:textId="77777777" w:rsidR="00B03885" w:rsidRDefault="00B03885" w:rsidP="0098472E">
      <w:pPr>
        <w:pStyle w:val="Lijstalinea"/>
        <w:numPr>
          <w:ilvl w:val="0"/>
          <w:numId w:val="26"/>
        </w:numPr>
      </w:pPr>
      <w:r>
        <w:t>Breng het gevonden model in verband met je probleemstelling.</w:t>
      </w:r>
    </w:p>
    <w:p w14:paraId="59FFE645" w14:textId="77777777" w:rsidR="00B03885" w:rsidRDefault="00B03885" w:rsidP="00B03885"/>
    <w:p w14:paraId="57748804" w14:textId="2C92EF26" w:rsidR="00BC311D" w:rsidRDefault="00BC311D" w:rsidP="00B03885">
      <w:r>
        <w:t>Hieronder staat de uitwerking hierboven beschreven techniek.</w:t>
      </w:r>
    </w:p>
    <w:p w14:paraId="4931CAF8" w14:textId="77777777" w:rsidR="00B03885" w:rsidRDefault="00B03885" w:rsidP="00B03885">
      <w:r w:rsidRPr="00BC311D">
        <w:rPr>
          <w:i/>
        </w:rPr>
        <w:t>Stap 1 en 2</w:t>
      </w:r>
      <w:r>
        <w:t xml:space="preserve"> heb ik gelijk toegepast. Ik heb daarbij sleutelwoorden van de resultaten van de interviews en </w:t>
      </w:r>
      <w:r w:rsidR="0036717A">
        <w:t>enquêtes</w:t>
      </w:r>
      <w:r>
        <w:t xml:space="preserve"> gecombineerd bij wie wat zei. Ik heb daarbij specifiek geen personen vermeld, maar wel de faculteit waarvoor hij / zij werkt.  </w:t>
      </w:r>
    </w:p>
    <w:p w14:paraId="16446722" w14:textId="2600A772" w:rsidR="00102C2B" w:rsidRDefault="00102C2B" w:rsidP="00102C2B">
      <w:r w:rsidRPr="00BC311D">
        <w:rPr>
          <w:i/>
        </w:rPr>
        <w:t>Stap 3</w:t>
      </w:r>
      <w:r>
        <w:t xml:space="preserve"> heb ik iets anders toegepast dan beschreven staat. Ik besloot om de naam van de faculteit te vermelden evenals een korte zin </w:t>
      </w:r>
      <w:proofErr w:type="spellStart"/>
      <w:r>
        <w:t>ipv</w:t>
      </w:r>
      <w:proofErr w:type="spellEnd"/>
      <w:r>
        <w:t xml:space="preserve"> een code woord. Voor </w:t>
      </w:r>
      <w:r w:rsidR="00F06C2F">
        <w:t>de uitwerking zie tabel 4.</w:t>
      </w:r>
    </w:p>
    <w:p w14:paraId="5935516D" w14:textId="77777777" w:rsidR="00FE3BEC" w:rsidRDefault="00102C2B" w:rsidP="00991987">
      <w:r>
        <w:t xml:space="preserve">In </w:t>
      </w:r>
      <w:r w:rsidRPr="00BC311D">
        <w:rPr>
          <w:i/>
        </w:rPr>
        <w:t>stap 4</w:t>
      </w:r>
      <w:r>
        <w:t xml:space="preserve"> heb ik een eerste ordening aangebracht in de hoeveelheid data. Aan de hand daarv</w:t>
      </w:r>
      <w:r w:rsidR="00FE3BEC">
        <w:t xml:space="preserve">an kon ik conclusies verbinden zoals dit </w:t>
      </w:r>
      <w:r w:rsidR="00FE3BEC" w:rsidRPr="00BC311D">
        <w:rPr>
          <w:u w:val="single"/>
        </w:rPr>
        <w:t>voorbeeld</w:t>
      </w:r>
      <w:r w:rsidR="00FE3BEC">
        <w:t>:</w:t>
      </w:r>
    </w:p>
    <w:p w14:paraId="6D81A6C6" w14:textId="77777777" w:rsidR="00FE3BEC" w:rsidRDefault="00FE3BEC" w:rsidP="0098472E">
      <w:pPr>
        <w:pStyle w:val="Lijstalinea"/>
        <w:numPr>
          <w:ilvl w:val="0"/>
          <w:numId w:val="20"/>
        </w:numPr>
      </w:pPr>
      <w:r>
        <w:t xml:space="preserve">MeC: Cijfer 2 voor </w:t>
      </w:r>
      <w:r w:rsidR="00A169DF">
        <w:t>query’s</w:t>
      </w:r>
      <w:r>
        <w:t>, dit laten we equinox doen</w:t>
      </w:r>
    </w:p>
    <w:p w14:paraId="21E7F484" w14:textId="77777777" w:rsidR="00FE3BEC" w:rsidRDefault="00FE3BEC" w:rsidP="0098472E">
      <w:pPr>
        <w:pStyle w:val="Lijstalinea"/>
        <w:numPr>
          <w:ilvl w:val="0"/>
          <w:numId w:val="20"/>
        </w:numPr>
      </w:pPr>
      <w:r>
        <w:t xml:space="preserve">SP: maken van </w:t>
      </w:r>
      <w:r w:rsidR="00A169DF">
        <w:t>query’s</w:t>
      </w:r>
      <w:r>
        <w:t xml:space="preserve"> erg lastig</w:t>
      </w:r>
    </w:p>
    <w:p w14:paraId="5A9C25B9" w14:textId="22A64F42" w:rsidR="009B4C52" w:rsidRDefault="00F248E7" w:rsidP="00991987">
      <w:r>
        <w:t xml:space="preserve">Conclusie: </w:t>
      </w:r>
      <w:r w:rsidR="00FE3BEC">
        <w:t xml:space="preserve">Het opstellen van </w:t>
      </w:r>
      <w:r w:rsidR="00A169DF">
        <w:t>query’s</w:t>
      </w:r>
      <w:r w:rsidR="00FE3BEC">
        <w:t xml:space="preserve"> voor rapportages is klaarblijkelijk lastig. </w:t>
      </w:r>
    </w:p>
    <w:p w14:paraId="6BCB5061" w14:textId="77777777" w:rsidR="00BC311D" w:rsidRDefault="00BC311D" w:rsidP="00991987"/>
    <w:p w14:paraId="336005C5" w14:textId="6C4AF80F" w:rsidR="00FE3BEC" w:rsidRDefault="00FE3BEC" w:rsidP="00991987">
      <w:r>
        <w:t xml:space="preserve">Voor </w:t>
      </w:r>
      <w:r w:rsidRPr="00BC311D">
        <w:rPr>
          <w:i/>
        </w:rPr>
        <w:t>stap 5</w:t>
      </w:r>
      <w:r>
        <w:t xml:space="preserve"> heb ik een eerste ordening aangebracht voor alle problemen. In deze fase heb ik</w:t>
      </w:r>
      <w:r w:rsidR="007B2C42">
        <w:t xml:space="preserve"> alle knelpunten gegroepeerd.</w:t>
      </w:r>
    </w:p>
    <w:p w14:paraId="05CA2F10" w14:textId="1721D147" w:rsidR="0036717A" w:rsidRDefault="0036717A" w:rsidP="0036717A">
      <w:r w:rsidRPr="00BC311D">
        <w:rPr>
          <w:i/>
        </w:rPr>
        <w:t>Stap 6</w:t>
      </w:r>
      <w:r>
        <w:t xml:space="preserve"> </w:t>
      </w:r>
      <w:r w:rsidR="005112E0">
        <w:t xml:space="preserve">heb </w:t>
      </w:r>
      <w:r>
        <w:t xml:space="preserve">ik in dit geval gelijk toegepast. </w:t>
      </w:r>
    </w:p>
    <w:p w14:paraId="387C19C8" w14:textId="77777777" w:rsidR="0036717A" w:rsidRDefault="0036717A" w:rsidP="0036717A"/>
    <w:p w14:paraId="0BF5E480" w14:textId="09DB71C5" w:rsidR="0036717A" w:rsidRPr="0036717A" w:rsidRDefault="00BC311D" w:rsidP="0036717A">
      <w:r>
        <w:t>Dat leverde de volgende h</w:t>
      </w:r>
      <w:r w:rsidR="0036717A">
        <w:t>iërarchie van knelpunten</w:t>
      </w:r>
      <w:r>
        <w:t xml:space="preserve"> op</w:t>
      </w:r>
      <w:r w:rsidR="0036717A">
        <w:t>:</w:t>
      </w:r>
    </w:p>
    <w:p w14:paraId="3B9B4AB1" w14:textId="2A426416" w:rsidR="00F248E7" w:rsidRDefault="00F248E7" w:rsidP="0098472E">
      <w:pPr>
        <w:pStyle w:val="Geenafstand"/>
        <w:numPr>
          <w:ilvl w:val="0"/>
          <w:numId w:val="29"/>
        </w:numPr>
      </w:pPr>
      <w:r>
        <w:t>Gebrekkige rapportage functionaliteit.</w:t>
      </w:r>
    </w:p>
    <w:p w14:paraId="734BC9FB" w14:textId="42B52E8E" w:rsidR="0036717A" w:rsidRDefault="0036717A" w:rsidP="0098472E">
      <w:pPr>
        <w:pStyle w:val="Geenafstand"/>
        <w:numPr>
          <w:ilvl w:val="0"/>
          <w:numId w:val="29"/>
        </w:numPr>
      </w:pPr>
      <w:r>
        <w:t>Er is geen standaard werkwijze voor het registreren en doo</w:t>
      </w:r>
      <w:r w:rsidR="00F426DA">
        <w:t>rlopen van stages en afstuderen (zowel op applicatie – als procesmatig niveau)</w:t>
      </w:r>
    </w:p>
    <w:p w14:paraId="3D9086F6" w14:textId="77777777" w:rsidR="0036717A" w:rsidRDefault="0036717A" w:rsidP="0098472E">
      <w:pPr>
        <w:pStyle w:val="Geenafstand"/>
        <w:numPr>
          <w:ilvl w:val="0"/>
          <w:numId w:val="29"/>
        </w:numPr>
      </w:pPr>
      <w:r>
        <w:t>Er is geen uniform beheer en ondersteuning voor Equimatch en Equibrowser bij de leverancier.</w:t>
      </w:r>
    </w:p>
    <w:p w14:paraId="6C96710B" w14:textId="77777777" w:rsidR="0036717A" w:rsidRDefault="0036717A" w:rsidP="0098472E">
      <w:pPr>
        <w:pStyle w:val="Geenafstand"/>
        <w:numPr>
          <w:ilvl w:val="0"/>
          <w:numId w:val="29"/>
        </w:numPr>
      </w:pPr>
      <w:r>
        <w:t>Weinig kennis over het gebruik van Equimatch</w:t>
      </w:r>
    </w:p>
    <w:p w14:paraId="627B9F7E" w14:textId="77777777" w:rsidR="0036717A" w:rsidRPr="0016788C" w:rsidRDefault="0036717A" w:rsidP="0098472E">
      <w:pPr>
        <w:pStyle w:val="Geenafstand"/>
        <w:numPr>
          <w:ilvl w:val="0"/>
          <w:numId w:val="29"/>
        </w:numPr>
      </w:pPr>
      <w:r>
        <w:t>Geen redundancy van key-users</w:t>
      </w:r>
    </w:p>
    <w:p w14:paraId="3BA27F36" w14:textId="77777777" w:rsidR="0036717A" w:rsidRDefault="0036717A" w:rsidP="0098472E">
      <w:pPr>
        <w:pStyle w:val="Geenafstand"/>
        <w:numPr>
          <w:ilvl w:val="0"/>
          <w:numId w:val="29"/>
        </w:numPr>
      </w:pPr>
      <w:r>
        <w:t>Gebrekkige zoekfunctie voor Equibrowser.</w:t>
      </w:r>
    </w:p>
    <w:p w14:paraId="1A3A2E45" w14:textId="77777777" w:rsidR="0036717A" w:rsidRDefault="0036717A" w:rsidP="0098472E">
      <w:pPr>
        <w:pStyle w:val="Geenafstand"/>
        <w:numPr>
          <w:ilvl w:val="0"/>
          <w:numId w:val="29"/>
        </w:numPr>
      </w:pPr>
      <w:r>
        <w:t>Mist bepaalde functionaliteiten.</w:t>
      </w:r>
    </w:p>
    <w:p w14:paraId="450DDE4A" w14:textId="77777777" w:rsidR="0036717A" w:rsidRDefault="0036717A" w:rsidP="0098472E">
      <w:pPr>
        <w:pStyle w:val="Geenafstand"/>
        <w:numPr>
          <w:ilvl w:val="0"/>
          <w:numId w:val="29"/>
        </w:numPr>
      </w:pPr>
      <w:r>
        <w:t>Afhankelijkheid van veel verschillende systemen voor het doorlopen van het stage- en het afstudeerproces</w:t>
      </w:r>
    </w:p>
    <w:p w14:paraId="401592D3" w14:textId="77777777" w:rsidR="0036717A" w:rsidRDefault="0036717A" w:rsidP="00991987"/>
    <w:p w14:paraId="16AE8F9B" w14:textId="2A909578" w:rsidR="0036717A" w:rsidRDefault="0036717A" w:rsidP="00991987">
      <w:r>
        <w:t xml:space="preserve">Voor </w:t>
      </w:r>
      <w:r w:rsidRPr="00BC311D">
        <w:rPr>
          <w:i/>
        </w:rPr>
        <w:t xml:space="preserve">stap 7 </w:t>
      </w:r>
      <w:r>
        <w:t xml:space="preserve">was het noodzakelijk om een ordening aan te brengen in de knelpunten. Daarom </w:t>
      </w:r>
      <w:r w:rsidR="005112E0">
        <w:t>heb</w:t>
      </w:r>
      <w:r>
        <w:t xml:space="preserve"> ik besloten om gebruik te maken van het </w:t>
      </w:r>
      <w:r w:rsidRPr="0036717A">
        <w:t>Ishikawa-diagram</w:t>
      </w:r>
      <w:r>
        <w:t xml:space="preserve"> of ook wel visgraatdiagram genoemd</w:t>
      </w:r>
      <w:r w:rsidR="0069377E">
        <w:t xml:space="preserve"> </w:t>
      </w:r>
      <w:r w:rsidR="00831BA1">
        <w:t>(</w:t>
      </w:r>
      <w:r w:rsidR="0069377E">
        <w:t>Visgraatdiagram</w:t>
      </w:r>
      <w:r w:rsidR="00831BA1">
        <w:t xml:space="preserve">, </w:t>
      </w:r>
      <w:r w:rsidR="0069377E">
        <w:t>2014</w:t>
      </w:r>
      <w:r w:rsidR="00F248E7">
        <w:t xml:space="preserve">). Het Ishikawa-diagram is </w:t>
      </w:r>
      <w:r>
        <w:t xml:space="preserve">bedoeld om een eenvoudige weergave te genereren van alle problemen. Ook kan dan vervolgens eenvoudig alle problemen in verschillende categorieën worden ingedeeld. In mijn geval </w:t>
      </w:r>
      <w:r w:rsidR="005112E0">
        <w:t>heb</w:t>
      </w:r>
      <w:r>
        <w:t xml:space="preserve"> ik gekozen om gebruik te maken van 4 </w:t>
      </w:r>
      <w:r w:rsidR="004624CB">
        <w:t>categorieën</w:t>
      </w:r>
      <w:r>
        <w:t>:</w:t>
      </w:r>
    </w:p>
    <w:p w14:paraId="41C7F6D0" w14:textId="77777777" w:rsidR="004624CB" w:rsidRDefault="004624CB" w:rsidP="0098472E">
      <w:pPr>
        <w:pStyle w:val="Lijstalinea"/>
        <w:numPr>
          <w:ilvl w:val="0"/>
          <w:numId w:val="30"/>
        </w:numPr>
      </w:pPr>
      <w:r>
        <w:t>Mens</w:t>
      </w:r>
    </w:p>
    <w:p w14:paraId="2F546AAC" w14:textId="77777777" w:rsidR="004624CB" w:rsidRDefault="004624CB" w:rsidP="0098472E">
      <w:pPr>
        <w:pStyle w:val="Lijstalinea"/>
        <w:numPr>
          <w:ilvl w:val="0"/>
          <w:numId w:val="30"/>
        </w:numPr>
      </w:pPr>
      <w:r>
        <w:t>Methode</w:t>
      </w:r>
    </w:p>
    <w:p w14:paraId="548D0B8B" w14:textId="77777777" w:rsidR="004624CB" w:rsidRDefault="004624CB" w:rsidP="0098472E">
      <w:pPr>
        <w:pStyle w:val="Lijstalinea"/>
        <w:numPr>
          <w:ilvl w:val="0"/>
          <w:numId w:val="30"/>
        </w:numPr>
      </w:pPr>
      <w:r>
        <w:t>Machine</w:t>
      </w:r>
    </w:p>
    <w:p w14:paraId="4200C324" w14:textId="77777777" w:rsidR="0036717A" w:rsidRDefault="004624CB" w:rsidP="0098472E">
      <w:pPr>
        <w:pStyle w:val="Lijstalinea"/>
        <w:numPr>
          <w:ilvl w:val="0"/>
          <w:numId w:val="30"/>
        </w:numPr>
      </w:pPr>
      <w:r>
        <w:t>Materiaal</w:t>
      </w:r>
      <w:r w:rsidR="0036717A">
        <w:t xml:space="preserve"> </w:t>
      </w:r>
    </w:p>
    <w:p w14:paraId="324B0848" w14:textId="4EAA8D9D" w:rsidR="004624CB" w:rsidRDefault="004624CB" w:rsidP="00991987">
      <w:r>
        <w:t xml:space="preserve">Deze indeling was afdoende om alle knelpunten </w:t>
      </w:r>
      <w:r w:rsidR="00BC311D">
        <w:t>te verdelen</w:t>
      </w:r>
      <w:r w:rsidR="005A2D53">
        <w:t>.</w:t>
      </w:r>
      <w:r>
        <w:t xml:space="preserve"> </w:t>
      </w:r>
    </w:p>
    <w:p w14:paraId="03898196" w14:textId="77777777" w:rsidR="004624CB" w:rsidRDefault="004624CB" w:rsidP="00991987"/>
    <w:p w14:paraId="4D3CF949" w14:textId="77777777" w:rsidR="004624CB" w:rsidRDefault="004624CB" w:rsidP="004624CB">
      <w:pPr>
        <w:pStyle w:val="Geenafstand"/>
      </w:pPr>
      <w:r>
        <w:t xml:space="preserve">Zowel het Ishikawa-diagram als het gebruik van de methode “uiteenrafelen, coderen en structureren” vereisen het benoemen van een hoofdprobleem. Deze benoeming kostte verreweg de meeste tijd. Gelukkig werd het antwoord al gegeven in het benoemen van de </w:t>
      </w:r>
      <w:r w:rsidR="00A169DF">
        <w:t>hiërarchie</w:t>
      </w:r>
      <w:r>
        <w:t xml:space="preserve"> van de knelpunten. Het hoofdprobleem  heb ik als volgt benoemd: </w:t>
      </w:r>
    </w:p>
    <w:p w14:paraId="6AD1F19F" w14:textId="77777777" w:rsidR="00C65077" w:rsidRDefault="00C65077" w:rsidP="004624CB">
      <w:pPr>
        <w:pStyle w:val="Geenafstand"/>
      </w:pPr>
    </w:p>
    <w:p w14:paraId="37343C4A" w14:textId="7057B8A9" w:rsidR="004624CB" w:rsidRPr="00CE1E37" w:rsidRDefault="004624CB" w:rsidP="004624CB">
      <w:pPr>
        <w:pStyle w:val="Geenafstand"/>
        <w:rPr>
          <w:b/>
        </w:rPr>
      </w:pPr>
      <w:r w:rsidRPr="00CE1E37">
        <w:rPr>
          <w:b/>
        </w:rPr>
        <w:t>Het “stage</w:t>
      </w:r>
      <w:r w:rsidR="00251BAA">
        <w:rPr>
          <w:b/>
        </w:rPr>
        <w:t>-</w:t>
      </w:r>
      <w:r w:rsidR="00F248E7">
        <w:rPr>
          <w:b/>
        </w:rPr>
        <w:t xml:space="preserve"> en </w:t>
      </w:r>
      <w:r w:rsidRPr="00CE1E37">
        <w:rPr>
          <w:b/>
        </w:rPr>
        <w:t>afstudeerproces” wordt niet optimaal toegepast.</w:t>
      </w:r>
    </w:p>
    <w:p w14:paraId="69F9A365" w14:textId="77777777" w:rsidR="004624CB" w:rsidRDefault="004624CB" w:rsidP="00991987"/>
    <w:p w14:paraId="28FE4298" w14:textId="77777777" w:rsidR="00FE3BEC" w:rsidRDefault="004624CB" w:rsidP="004624CB">
      <w:pPr>
        <w:pStyle w:val="Kop3"/>
      </w:pPr>
      <w:bookmarkStart w:id="301" w:name="_Toc283381954"/>
      <w:bookmarkStart w:id="302" w:name="_Toc283627704"/>
      <w:bookmarkStart w:id="303" w:name="_Toc284241343"/>
      <w:bookmarkStart w:id="304" w:name="_Toc286052301"/>
      <w:bookmarkStart w:id="305" w:name="_Toc286120350"/>
      <w:bookmarkStart w:id="306" w:name="_Toc286552652"/>
      <w:bookmarkStart w:id="307" w:name="_Toc287601841"/>
      <w:bookmarkStart w:id="308" w:name="_Toc288128774"/>
      <w:r>
        <w:t>Resultaat</w:t>
      </w:r>
      <w:bookmarkEnd w:id="301"/>
      <w:bookmarkEnd w:id="302"/>
      <w:bookmarkEnd w:id="303"/>
      <w:bookmarkEnd w:id="304"/>
      <w:bookmarkEnd w:id="305"/>
      <w:bookmarkEnd w:id="306"/>
      <w:bookmarkEnd w:id="307"/>
      <w:bookmarkEnd w:id="308"/>
    </w:p>
    <w:p w14:paraId="3D4D8016" w14:textId="77777777" w:rsidR="004624CB" w:rsidRDefault="004624CB" w:rsidP="004624CB">
      <w:r>
        <w:t>Aan de hand van deze methoden heb ik de volgende knelpunten gedefinieerd:</w:t>
      </w:r>
    </w:p>
    <w:p w14:paraId="61378EAD" w14:textId="77777777" w:rsidR="004624CB" w:rsidRDefault="004624CB" w:rsidP="004624CB">
      <w:pPr>
        <w:pStyle w:val="Geenafstand"/>
        <w:rPr>
          <w:b/>
        </w:rPr>
      </w:pPr>
    </w:p>
    <w:p w14:paraId="2B697604" w14:textId="77777777" w:rsidR="004624CB" w:rsidRDefault="004624CB" w:rsidP="004624CB">
      <w:pPr>
        <w:pStyle w:val="Geenafstand"/>
        <w:rPr>
          <w:b/>
        </w:rPr>
      </w:pPr>
      <w:r>
        <w:rPr>
          <w:b/>
        </w:rPr>
        <w:t>Knelpunten binnen de applicaties</w:t>
      </w:r>
    </w:p>
    <w:p w14:paraId="07E131E7" w14:textId="77777777" w:rsidR="004624CB" w:rsidRDefault="004624CB" w:rsidP="004624CB">
      <w:pPr>
        <w:pStyle w:val="Geenafstand"/>
        <w:rPr>
          <w:b/>
        </w:rPr>
      </w:pPr>
    </w:p>
    <w:p w14:paraId="6544121B" w14:textId="77777777" w:rsidR="004624CB" w:rsidRDefault="004624CB" w:rsidP="0098472E">
      <w:pPr>
        <w:pStyle w:val="Geenafstand"/>
        <w:numPr>
          <w:ilvl w:val="0"/>
          <w:numId w:val="27"/>
        </w:numPr>
      </w:pPr>
      <w:r>
        <w:t>Er is geen uniform beheer en ondersteuning voor Equimatch en Equibrowser bij de leverancier.</w:t>
      </w:r>
    </w:p>
    <w:p w14:paraId="7F776F92" w14:textId="77777777" w:rsidR="004624CB" w:rsidRPr="0016788C" w:rsidRDefault="004624CB" w:rsidP="0098472E">
      <w:pPr>
        <w:pStyle w:val="Geenafstand"/>
        <w:numPr>
          <w:ilvl w:val="0"/>
          <w:numId w:val="27"/>
        </w:numPr>
      </w:pPr>
      <w:r>
        <w:t>Er is geen standaard werkwijze voor het registreren en doorlopen van stages en afstuderen.</w:t>
      </w:r>
    </w:p>
    <w:p w14:paraId="2400251C" w14:textId="77777777" w:rsidR="004624CB" w:rsidRDefault="004624CB" w:rsidP="0098472E">
      <w:pPr>
        <w:pStyle w:val="Geenafstand"/>
        <w:numPr>
          <w:ilvl w:val="0"/>
          <w:numId w:val="27"/>
        </w:numPr>
      </w:pPr>
      <w:r>
        <w:t>Gebrekkige zoekfunctie voor Equibrowser.</w:t>
      </w:r>
    </w:p>
    <w:p w14:paraId="349C5A65" w14:textId="77777777" w:rsidR="004624CB" w:rsidRDefault="004624CB" w:rsidP="0098472E">
      <w:pPr>
        <w:pStyle w:val="Geenafstand"/>
        <w:numPr>
          <w:ilvl w:val="0"/>
          <w:numId w:val="27"/>
        </w:numPr>
      </w:pPr>
      <w:r>
        <w:t>Gebrekkige rapportage functionaliteit.</w:t>
      </w:r>
    </w:p>
    <w:p w14:paraId="6D44A982" w14:textId="77777777" w:rsidR="004624CB" w:rsidRDefault="004624CB" w:rsidP="0098472E">
      <w:pPr>
        <w:pStyle w:val="Geenafstand"/>
        <w:numPr>
          <w:ilvl w:val="0"/>
          <w:numId w:val="27"/>
        </w:numPr>
      </w:pPr>
      <w:r>
        <w:t>Mist bepaalde functionaliteiten.</w:t>
      </w:r>
    </w:p>
    <w:p w14:paraId="7E27D1BD" w14:textId="77777777" w:rsidR="004624CB" w:rsidRDefault="004624CB" w:rsidP="004624CB">
      <w:pPr>
        <w:pStyle w:val="Geenafstand"/>
      </w:pPr>
    </w:p>
    <w:p w14:paraId="1A209C92" w14:textId="77777777" w:rsidR="0038493B" w:rsidRDefault="0038493B" w:rsidP="004624CB">
      <w:pPr>
        <w:pStyle w:val="Geenafstand"/>
      </w:pPr>
    </w:p>
    <w:p w14:paraId="58A6470E" w14:textId="77777777" w:rsidR="004624CB" w:rsidRPr="00896A7D" w:rsidRDefault="004624CB" w:rsidP="004624CB">
      <w:pPr>
        <w:pStyle w:val="Geenafstand"/>
        <w:rPr>
          <w:b/>
        </w:rPr>
      </w:pPr>
      <w:r w:rsidRPr="00896A7D">
        <w:rPr>
          <w:b/>
        </w:rPr>
        <w:t>Knelpunten binnen de bedrijfsprocessen</w:t>
      </w:r>
    </w:p>
    <w:p w14:paraId="7E00C69D" w14:textId="77777777" w:rsidR="004624CB" w:rsidRDefault="004624CB" w:rsidP="004624CB">
      <w:pPr>
        <w:pStyle w:val="Geenafstand"/>
      </w:pPr>
    </w:p>
    <w:p w14:paraId="7ED06FC4" w14:textId="77777777" w:rsidR="004624CB" w:rsidRDefault="004624CB" w:rsidP="0098472E">
      <w:pPr>
        <w:pStyle w:val="Geenafstand"/>
        <w:numPr>
          <w:ilvl w:val="0"/>
          <w:numId w:val="28"/>
        </w:numPr>
      </w:pPr>
      <w:r>
        <w:t>Weinig kennis over het gebruik van Equimatch</w:t>
      </w:r>
    </w:p>
    <w:p w14:paraId="1D5CA06D" w14:textId="77777777" w:rsidR="004624CB" w:rsidRDefault="004624CB" w:rsidP="0098472E">
      <w:pPr>
        <w:pStyle w:val="Geenafstand"/>
        <w:numPr>
          <w:ilvl w:val="0"/>
          <w:numId w:val="28"/>
        </w:numPr>
      </w:pPr>
      <w:r>
        <w:t>Geen redundancy van key-users</w:t>
      </w:r>
    </w:p>
    <w:p w14:paraId="05833092" w14:textId="77777777" w:rsidR="004624CB" w:rsidRDefault="004624CB" w:rsidP="0098472E">
      <w:pPr>
        <w:pStyle w:val="Geenafstand"/>
        <w:numPr>
          <w:ilvl w:val="0"/>
          <w:numId w:val="28"/>
        </w:numPr>
      </w:pPr>
      <w:r>
        <w:t>Afhankelijkheid van veel verschillende systemen voor het doorlopen van het stage- en het afstudeerproces</w:t>
      </w:r>
    </w:p>
    <w:p w14:paraId="14EB02A5" w14:textId="77777777" w:rsidR="004624CB" w:rsidRDefault="004624CB" w:rsidP="0098472E">
      <w:pPr>
        <w:pStyle w:val="Geenafstand"/>
        <w:numPr>
          <w:ilvl w:val="0"/>
          <w:numId w:val="28"/>
        </w:numPr>
      </w:pPr>
      <w:r>
        <w:t>Er is geen standaard werkwijze voor het registreren en doorlopen van stages en afstuderen.</w:t>
      </w:r>
    </w:p>
    <w:p w14:paraId="16D130DC" w14:textId="77777777" w:rsidR="004624CB" w:rsidRDefault="004624CB" w:rsidP="004624CB"/>
    <w:p w14:paraId="724C353F" w14:textId="689218E5" w:rsidR="004624CB" w:rsidRDefault="004624CB" w:rsidP="004624CB">
      <w:r>
        <w:t>Let op het laatste punt: d</w:t>
      </w:r>
      <w:r w:rsidR="00F248E7">
        <w:t>eze is zowel aan de applicatie</w:t>
      </w:r>
      <w:r>
        <w:t xml:space="preserve"> kant gedefinieerd als aan de kant van de bedrijfsprocessen, omdat dit probleem aan beide kanten bestaat. </w:t>
      </w:r>
    </w:p>
    <w:p w14:paraId="70A39D1B" w14:textId="77777777" w:rsidR="005A2D53" w:rsidRDefault="005A2D53" w:rsidP="004624CB"/>
    <w:p w14:paraId="4FCF1250" w14:textId="77777777" w:rsidR="005A2D53" w:rsidRDefault="0072789C" w:rsidP="004624CB">
      <w:r>
        <w:t xml:space="preserve">Hieronder volgt een </w:t>
      </w:r>
      <w:r w:rsidR="007D1A33">
        <w:t>uitwerking</w:t>
      </w:r>
      <w:r>
        <w:t xml:space="preserve"> </w:t>
      </w:r>
      <w:r w:rsidR="005A2D53">
        <w:t xml:space="preserve">van het </w:t>
      </w:r>
      <w:r w:rsidR="007D1A33">
        <w:t>Ishikawa-diagram:</w:t>
      </w:r>
    </w:p>
    <w:p w14:paraId="55FE6A7E" w14:textId="77777777" w:rsidR="0072789C" w:rsidRDefault="0072789C" w:rsidP="004624CB"/>
    <w:p w14:paraId="1C483F0A" w14:textId="47D1FC5B" w:rsidR="007D1A33" w:rsidRDefault="007D1A33" w:rsidP="004624CB">
      <w:r>
        <w:t xml:space="preserve">Voor de </w:t>
      </w:r>
      <w:r w:rsidR="00F248E7">
        <w:t xml:space="preserve">verdere </w:t>
      </w:r>
      <w:r>
        <w:t>uitwerking van de knelpunten verwijs ik naar het analyserapport.</w:t>
      </w:r>
    </w:p>
    <w:p w14:paraId="1AA71F41" w14:textId="77777777" w:rsidR="007D1A33" w:rsidRDefault="007D1A33" w:rsidP="004624CB"/>
    <w:p w14:paraId="1866B212" w14:textId="77777777" w:rsidR="005A2D53" w:rsidRDefault="005A2D53" w:rsidP="004624CB"/>
    <w:p w14:paraId="2EE45FE7" w14:textId="77777777" w:rsidR="002B0E8F" w:rsidRDefault="00C07285" w:rsidP="002B0E8F">
      <w:pPr>
        <w:keepNext/>
      </w:pPr>
      <w:r>
        <w:pict w14:anchorId="1CFFE7BF">
          <v:shape id="_x0000_i1029" type="#_x0000_t75" style="width:467pt;height:161pt">
            <v:imagedata r:id="rId18" o:title=""/>
          </v:shape>
        </w:pict>
      </w:r>
    </w:p>
    <w:p w14:paraId="36CA0B85" w14:textId="5F24A269" w:rsidR="005A2D53" w:rsidRDefault="002B0E8F" w:rsidP="002B0E8F">
      <w:pPr>
        <w:pStyle w:val="Bijschrift"/>
      </w:pPr>
      <w:bookmarkStart w:id="309" w:name="_Toc287601981"/>
      <w:r>
        <w:t xml:space="preserve">Figuur </w:t>
      </w:r>
      <w:fldSimple w:instr=" SEQ Figuur \* ARABIC ">
        <w:r w:rsidR="00994DAC">
          <w:rPr>
            <w:noProof/>
          </w:rPr>
          <w:t>7</w:t>
        </w:r>
      </w:fldSimple>
      <w:r>
        <w:t xml:space="preserve"> Ishikawa-diagram knelpunten</w:t>
      </w:r>
      <w:bookmarkEnd w:id="309"/>
    </w:p>
    <w:p w14:paraId="36C94293" w14:textId="77777777" w:rsidR="005A2D53" w:rsidRDefault="005A2D53" w:rsidP="0072789C">
      <w:r>
        <w:br w:type="column"/>
        <w:t xml:space="preserve"> </w:t>
      </w:r>
    </w:p>
    <w:p w14:paraId="620BDF83" w14:textId="77777777" w:rsidR="0063069C" w:rsidRDefault="0063069C" w:rsidP="007267CE">
      <w:pPr>
        <w:pStyle w:val="Kop1"/>
        <w:numPr>
          <w:ilvl w:val="0"/>
          <w:numId w:val="3"/>
        </w:numPr>
      </w:pPr>
      <w:bookmarkStart w:id="310" w:name="_Toc288128775"/>
      <w:r>
        <w:t>Fase 3: Verbeteringen voor de toekomst</w:t>
      </w:r>
      <w:bookmarkEnd w:id="310"/>
    </w:p>
    <w:p w14:paraId="7C8A9235" w14:textId="77777777" w:rsidR="0063069C" w:rsidRDefault="0063069C" w:rsidP="005774DF"/>
    <w:p w14:paraId="6B17F17D" w14:textId="77777777" w:rsidR="005A2D53" w:rsidRDefault="001F6A68" w:rsidP="005774DF">
      <w:r>
        <w:t xml:space="preserve">Dit hoofdstuk beschrijft de totstandkoming van fase 3, verbeteringen voor de toekomst. </w:t>
      </w:r>
    </w:p>
    <w:p w14:paraId="10983A87" w14:textId="77777777" w:rsidR="005A2D53" w:rsidRDefault="005A2D53" w:rsidP="005774DF"/>
    <w:p w14:paraId="3B0A1919" w14:textId="77777777" w:rsidR="001F6A68" w:rsidRDefault="001F6A68" w:rsidP="005774DF">
      <w:r>
        <w:t>Tijdens deze fase zijn de volgende werkzaamheden uitgevoerd:</w:t>
      </w:r>
    </w:p>
    <w:p w14:paraId="0D719593" w14:textId="77777777" w:rsidR="00B94181" w:rsidRDefault="00B94181" w:rsidP="0098472E">
      <w:pPr>
        <w:pStyle w:val="Lijstalinea"/>
        <w:numPr>
          <w:ilvl w:val="0"/>
          <w:numId w:val="34"/>
        </w:numPr>
      </w:pPr>
      <w:r>
        <w:t>Evaluatie van het analyserapport</w:t>
      </w:r>
    </w:p>
    <w:p w14:paraId="5983D270" w14:textId="77777777" w:rsidR="001F6A68" w:rsidRDefault="00F84B2B" w:rsidP="0098472E">
      <w:pPr>
        <w:pStyle w:val="Lijstalinea"/>
        <w:numPr>
          <w:ilvl w:val="0"/>
          <w:numId w:val="33"/>
        </w:numPr>
      </w:pPr>
      <w:r>
        <w:t>Onderzoek naar oplossingen</w:t>
      </w:r>
    </w:p>
    <w:p w14:paraId="312CE8B5" w14:textId="77777777" w:rsidR="001F6A68" w:rsidRDefault="001F6A68" w:rsidP="0098472E">
      <w:pPr>
        <w:pStyle w:val="Lijstalinea"/>
        <w:numPr>
          <w:ilvl w:val="0"/>
          <w:numId w:val="33"/>
        </w:numPr>
      </w:pPr>
      <w:r>
        <w:t>Totstandkoming van het adviesrapport</w:t>
      </w:r>
    </w:p>
    <w:p w14:paraId="22E82F50" w14:textId="77777777" w:rsidR="001F6A68" w:rsidRDefault="001F6A68" w:rsidP="001F6A68"/>
    <w:p w14:paraId="406BD572" w14:textId="77777777" w:rsidR="00B94181" w:rsidRDefault="00B94181" w:rsidP="007267CE">
      <w:pPr>
        <w:pStyle w:val="Kop2"/>
        <w:numPr>
          <w:ilvl w:val="1"/>
          <w:numId w:val="3"/>
        </w:numPr>
      </w:pPr>
      <w:bookmarkStart w:id="311" w:name="_Toc288128776"/>
      <w:r>
        <w:t>Evaluatie van het analyserapport</w:t>
      </w:r>
      <w:bookmarkEnd w:id="311"/>
    </w:p>
    <w:p w14:paraId="03E857E6" w14:textId="77777777" w:rsidR="00B94181" w:rsidRDefault="00B94181" w:rsidP="00B94181"/>
    <w:p w14:paraId="0380D219" w14:textId="77777777" w:rsidR="00B94181" w:rsidRDefault="00B94181" w:rsidP="00B94181">
      <w:r>
        <w:t>Tijdens deze fase heb ik mij geconcentreerd op de ontvangst van het analyserapport.</w:t>
      </w:r>
    </w:p>
    <w:p w14:paraId="0008BDC3" w14:textId="77777777" w:rsidR="00B94181" w:rsidRDefault="00B94181" w:rsidP="00B94181">
      <w:r>
        <w:t xml:space="preserve">Het analyserapport is bij het eind van de vorige fase doorgestuurd naar diverse key-users die aangaven daar interesse voor te hebben. </w:t>
      </w:r>
      <w:r w:rsidR="006D62E9">
        <w:t>Dit diende als een controle voor mij of ik op de goede weg zat met het rapport.</w:t>
      </w:r>
    </w:p>
    <w:p w14:paraId="6A64898D" w14:textId="77777777" w:rsidR="00B94181" w:rsidRDefault="00B94181" w:rsidP="00B94181">
      <w:pPr>
        <w:pStyle w:val="Kop3"/>
      </w:pPr>
      <w:bookmarkStart w:id="312" w:name="_Toc283381957"/>
      <w:bookmarkStart w:id="313" w:name="_Toc283627707"/>
      <w:bookmarkStart w:id="314" w:name="_Toc284241346"/>
      <w:bookmarkStart w:id="315" w:name="_Toc286052304"/>
      <w:bookmarkStart w:id="316" w:name="_Toc286120353"/>
      <w:bookmarkStart w:id="317" w:name="_Toc286552655"/>
      <w:bookmarkStart w:id="318" w:name="_Toc287601844"/>
      <w:bookmarkStart w:id="319" w:name="_Toc288128777"/>
      <w:r>
        <w:t>Procesverloop</w:t>
      </w:r>
      <w:bookmarkEnd w:id="312"/>
      <w:bookmarkEnd w:id="313"/>
      <w:bookmarkEnd w:id="314"/>
      <w:bookmarkEnd w:id="315"/>
      <w:bookmarkEnd w:id="316"/>
      <w:bookmarkEnd w:id="317"/>
      <w:bookmarkEnd w:id="318"/>
      <w:bookmarkEnd w:id="319"/>
    </w:p>
    <w:p w14:paraId="2DFDCA68" w14:textId="77777777" w:rsidR="00F84B2B" w:rsidRPr="00F84B2B" w:rsidRDefault="00F84B2B" w:rsidP="00F84B2B"/>
    <w:p w14:paraId="7C4AB345" w14:textId="35FF85B6" w:rsidR="00A16457" w:rsidRDefault="006D62E9" w:rsidP="006D62E9">
      <w:r>
        <w:t xml:space="preserve">Ik </w:t>
      </w:r>
      <w:r w:rsidR="000E6E98">
        <w:t>had</w:t>
      </w:r>
      <w:r>
        <w:t xml:space="preserve"> het rapport aan een aantal mensen gestuurd. Het gaa</w:t>
      </w:r>
      <w:r w:rsidR="00A16457">
        <w:t xml:space="preserve">t hierbij om aantal </w:t>
      </w:r>
      <w:r>
        <w:t xml:space="preserve">personen die ik tijdens het project </w:t>
      </w:r>
      <w:r w:rsidR="000E6E98">
        <w:t>had</w:t>
      </w:r>
      <w:r>
        <w:t xml:space="preserve"> geïnterviewd.  </w:t>
      </w:r>
      <w:r w:rsidR="00A16457">
        <w:t>Dit zijn de opdrachtgever</w:t>
      </w:r>
      <w:r>
        <w:t xml:space="preserve">, de </w:t>
      </w:r>
      <w:r w:rsidR="00A16457">
        <w:t>afstudeercoördinator</w:t>
      </w:r>
      <w:r>
        <w:t xml:space="preserve"> van </w:t>
      </w:r>
      <w:r w:rsidR="00A16457">
        <w:t>de opleiding Informatica,</w:t>
      </w:r>
      <w:r>
        <w:t xml:space="preserve"> Hoofd academiebureau van fac</w:t>
      </w:r>
      <w:r w:rsidR="00A16457">
        <w:t>ulteit Management &amp; Organisatie</w:t>
      </w:r>
      <w:r w:rsidR="00641B30">
        <w:t xml:space="preserve"> (Dhr. Boxtel)</w:t>
      </w:r>
      <w:r>
        <w:t xml:space="preserve">, </w:t>
      </w:r>
      <w:r w:rsidR="00A16457">
        <w:t xml:space="preserve">key-user van de administratie van IT &amp; Design en de </w:t>
      </w:r>
      <w:r w:rsidR="004E1430">
        <w:t xml:space="preserve">technische </w:t>
      </w:r>
      <w:r w:rsidR="00A16457">
        <w:t>applicatiebeheerder v</w:t>
      </w:r>
      <w:r w:rsidR="00F248E7">
        <w:t xml:space="preserve">an de Dienst </w:t>
      </w:r>
      <w:r w:rsidR="004E1430">
        <w:t xml:space="preserve">Informatie Technologie </w:t>
      </w:r>
      <w:r w:rsidR="00F248E7">
        <w:t xml:space="preserve">van Equimatch en Equibrowser. Doel van de interviews </w:t>
      </w:r>
      <w:r w:rsidR="00A16457">
        <w:t>was feedb</w:t>
      </w:r>
      <w:r w:rsidR="00F84B2B">
        <w:t xml:space="preserve">ack te vragen over het rapport. Daarmee probeerde ik te achterhalen of zij de knelpunten herkenden / of zij daar vervolgens mee aan de gang konden. </w:t>
      </w:r>
    </w:p>
    <w:p w14:paraId="58CC66CF" w14:textId="77777777" w:rsidR="00A16457" w:rsidRDefault="00A16457" w:rsidP="00A16457">
      <w:pPr>
        <w:pStyle w:val="Kop3"/>
      </w:pPr>
      <w:bookmarkStart w:id="320" w:name="_Toc283381958"/>
      <w:bookmarkStart w:id="321" w:name="_Toc283627708"/>
      <w:bookmarkStart w:id="322" w:name="_Toc284241347"/>
      <w:bookmarkStart w:id="323" w:name="_Toc286052305"/>
      <w:bookmarkStart w:id="324" w:name="_Toc286120354"/>
      <w:bookmarkStart w:id="325" w:name="_Toc286552656"/>
      <w:bookmarkStart w:id="326" w:name="_Toc287601845"/>
      <w:bookmarkStart w:id="327" w:name="_Toc288128778"/>
      <w:r>
        <w:t>Resultaat</w:t>
      </w:r>
      <w:bookmarkEnd w:id="320"/>
      <w:bookmarkEnd w:id="321"/>
      <w:bookmarkEnd w:id="322"/>
      <w:bookmarkEnd w:id="323"/>
      <w:bookmarkEnd w:id="324"/>
      <w:bookmarkEnd w:id="325"/>
      <w:bookmarkEnd w:id="326"/>
      <w:bookmarkEnd w:id="327"/>
    </w:p>
    <w:p w14:paraId="34910012" w14:textId="77777777" w:rsidR="00A16457" w:rsidRDefault="00A16457" w:rsidP="006D62E9"/>
    <w:p w14:paraId="39BC8975" w14:textId="6D23E5B6" w:rsidR="00A04294" w:rsidRDefault="00A04294" w:rsidP="006D62E9">
      <w:r>
        <w:t xml:space="preserve">Allereerst gaf de opdrachtgever aan dat hij </w:t>
      </w:r>
      <w:r w:rsidR="00F248E7">
        <w:t xml:space="preserve">akkoord </w:t>
      </w:r>
      <w:r w:rsidR="002E14D2">
        <w:t xml:space="preserve">en tevreden </w:t>
      </w:r>
      <w:r w:rsidR="00F248E7">
        <w:t>was over de uitwerking van het analyserapport.</w:t>
      </w:r>
    </w:p>
    <w:p w14:paraId="10F21BF5" w14:textId="00575057" w:rsidR="00A04294" w:rsidRDefault="00F248E7" w:rsidP="006D62E9">
      <w:r>
        <w:t>Verder gaf de</w:t>
      </w:r>
      <w:r w:rsidR="00A04294">
        <w:t xml:space="preserve"> </w:t>
      </w:r>
      <w:r>
        <w:t xml:space="preserve">applicatiebeheerder van de Dienst Informatie Technologie evenals de afstudeercoördinator van de opleiding INF </w:t>
      </w:r>
      <w:r w:rsidR="00A16457">
        <w:t>aan d</w:t>
      </w:r>
      <w:r w:rsidR="00597B5F">
        <w:t>e knelpunten te herkennen. De applicatiebeheerder</w:t>
      </w:r>
      <w:r w:rsidR="00A16457">
        <w:t xml:space="preserve"> </w:t>
      </w:r>
      <w:r w:rsidR="00597B5F">
        <w:t>heeft ook</w:t>
      </w:r>
      <w:r w:rsidR="00A16457">
        <w:t xml:space="preserve"> </w:t>
      </w:r>
      <w:r w:rsidR="00597B5F">
        <w:t xml:space="preserve">zelf </w:t>
      </w:r>
      <w:r w:rsidR="00A16457">
        <w:t xml:space="preserve">vervolgstappen gezet naar aanleiding van dit rapport. </w:t>
      </w:r>
      <w:r w:rsidR="00597B5F">
        <w:t>Ditzelfde geldt ook voor</w:t>
      </w:r>
      <w:r w:rsidR="00A16457">
        <w:t xml:space="preserve"> </w:t>
      </w:r>
      <w:r w:rsidR="00597B5F">
        <w:t>het</w:t>
      </w:r>
      <w:r w:rsidR="00A16457">
        <w:t xml:space="preserve"> hoofd academiebureau van faculteit Manage</w:t>
      </w:r>
      <w:r w:rsidR="00F84B2B">
        <w:t xml:space="preserve">ment &amp; Organisatie. </w:t>
      </w:r>
      <w:r w:rsidR="008E4836">
        <w:t>D</w:t>
      </w:r>
      <w:r w:rsidR="00F84B2B">
        <w:t>e key-user van de faculteit IT &amp; Design</w:t>
      </w:r>
      <w:r w:rsidR="008E4836">
        <w:t xml:space="preserve"> had aangegeven</w:t>
      </w:r>
      <w:r w:rsidR="00F84B2B">
        <w:t xml:space="preserve"> dat zij een aantal kn</w:t>
      </w:r>
      <w:r w:rsidR="008E4836">
        <w:t>elpunten niet een knelpunt vond.</w:t>
      </w:r>
    </w:p>
    <w:p w14:paraId="3AFFBF36" w14:textId="0224892C" w:rsidR="008E4836" w:rsidRDefault="008E4836" w:rsidP="006D62E9">
      <w:r>
        <w:t>Zij herkende de knelpunt van geen uniforme beheer en ondersteuning niet. Elke keer als zij contact opnam met de leverancier werd zij snel geholpen. Bij de Dienst Informatie Technologie moe</w:t>
      </w:r>
      <w:r w:rsidR="00F06C2F">
        <w:t>s</w:t>
      </w:r>
      <w:r>
        <w:t>t zij lang wachten.</w:t>
      </w:r>
    </w:p>
    <w:p w14:paraId="7F859500" w14:textId="2F3C57D7" w:rsidR="008E4836" w:rsidRDefault="008E4836" w:rsidP="006D62E9">
      <w:r>
        <w:t>Verder gaf zij aan dat de</w:t>
      </w:r>
      <w:r w:rsidR="00F06C2F">
        <w:t xml:space="preserve"> knelpunt met betrekking tot dat</w:t>
      </w:r>
      <w:r>
        <w:t xml:space="preserve"> er geen standaard werkwijze is, dat zij daar geen last van heeft. Zij gaf verder aan dat als er problemen zijn in het gebruik van Equimatch binnen IT &amp; Design dat er met haar contact moest worden opgenomen omdat daar zeker wat aan gedaan kan worden.</w:t>
      </w:r>
    </w:p>
    <w:p w14:paraId="3327404D" w14:textId="28BD367A" w:rsidR="00F84B2B" w:rsidRDefault="008E4836" w:rsidP="006D62E9">
      <w:r>
        <w:t>Afgezien van deze</w:t>
      </w:r>
      <w:r w:rsidR="00A04294">
        <w:t xml:space="preserve"> kritische punt</w:t>
      </w:r>
      <w:r>
        <w:t>en</w:t>
      </w:r>
      <w:r w:rsidR="00A04294">
        <w:t xml:space="preserve"> wist ik </w:t>
      </w:r>
      <w:r w:rsidR="00F84B2B">
        <w:t>dat mijn project op de goede weg was.</w:t>
      </w:r>
    </w:p>
    <w:p w14:paraId="03DA8997" w14:textId="77777777" w:rsidR="006D62E9" w:rsidRDefault="006D62E9" w:rsidP="006D62E9"/>
    <w:p w14:paraId="71DD217F" w14:textId="77777777" w:rsidR="00A169DF" w:rsidRDefault="00F84B2B" w:rsidP="007267CE">
      <w:pPr>
        <w:pStyle w:val="Kop2"/>
        <w:numPr>
          <w:ilvl w:val="1"/>
          <w:numId w:val="3"/>
        </w:numPr>
      </w:pPr>
      <w:r>
        <w:br w:type="column"/>
      </w:r>
      <w:bookmarkStart w:id="328" w:name="_Toc288128779"/>
      <w:r>
        <w:t>Onderzoek naar oplossingen</w:t>
      </w:r>
      <w:bookmarkEnd w:id="328"/>
    </w:p>
    <w:p w14:paraId="4B5AF574" w14:textId="77777777" w:rsidR="00A169DF" w:rsidRDefault="00A169DF" w:rsidP="00A169DF"/>
    <w:p w14:paraId="7B8747C4" w14:textId="77777777" w:rsidR="00F61EA3" w:rsidRDefault="00F84B2B" w:rsidP="00A169DF">
      <w:r>
        <w:t xml:space="preserve">Doel van deze fase </w:t>
      </w:r>
      <w:r w:rsidR="005F09D1">
        <w:t>is</w:t>
      </w:r>
      <w:r>
        <w:t xml:space="preserve">: onderzoek verrichten naar oplossingen om de knelpunten op te lossen. </w:t>
      </w:r>
      <w:r w:rsidR="009C359C">
        <w:t xml:space="preserve">Om dat doel te bereiken </w:t>
      </w:r>
      <w:r w:rsidR="005F09D1">
        <w:t>moet</w:t>
      </w:r>
      <w:r w:rsidR="009C359C">
        <w:t xml:space="preserve"> ik</w:t>
      </w:r>
      <w:r w:rsidR="00700A9B">
        <w:t xml:space="preserve"> ook</w:t>
      </w:r>
      <w:r w:rsidR="009C359C">
        <w:t xml:space="preserve"> meer te weten te komen over de organisatiecultuur en –structuur. </w:t>
      </w:r>
      <w:r>
        <w:t xml:space="preserve"> </w:t>
      </w:r>
    </w:p>
    <w:p w14:paraId="0FD9283C" w14:textId="77777777" w:rsidR="00F61EA3" w:rsidRDefault="00F61EA3" w:rsidP="00F61EA3">
      <w:pPr>
        <w:pStyle w:val="Kop3"/>
      </w:pPr>
      <w:bookmarkStart w:id="329" w:name="_Toc283381960"/>
      <w:bookmarkStart w:id="330" w:name="_Toc283627710"/>
      <w:bookmarkStart w:id="331" w:name="_Toc284241349"/>
      <w:bookmarkStart w:id="332" w:name="_Toc286052307"/>
      <w:bookmarkStart w:id="333" w:name="_Toc286120356"/>
      <w:bookmarkStart w:id="334" w:name="_Toc286552658"/>
      <w:bookmarkStart w:id="335" w:name="_Toc287601847"/>
      <w:bookmarkStart w:id="336" w:name="_Toc288128780"/>
      <w:r>
        <w:t>Procesverloop</w:t>
      </w:r>
      <w:bookmarkEnd w:id="329"/>
      <w:bookmarkEnd w:id="330"/>
      <w:bookmarkEnd w:id="331"/>
      <w:bookmarkEnd w:id="332"/>
      <w:bookmarkEnd w:id="333"/>
      <w:bookmarkEnd w:id="334"/>
      <w:bookmarkEnd w:id="335"/>
      <w:bookmarkEnd w:id="336"/>
    </w:p>
    <w:p w14:paraId="18E94D5B" w14:textId="77777777" w:rsidR="00F61EA3" w:rsidRDefault="00F61EA3" w:rsidP="00A169DF"/>
    <w:p w14:paraId="49496171" w14:textId="42C3AC89" w:rsidR="00694799" w:rsidRDefault="00694799" w:rsidP="009C359C">
      <w:r>
        <w:t xml:space="preserve">Allereerst ben ik begonnen met onderzoek naar de organisatiestructuur. Er zijn verschillende </w:t>
      </w:r>
      <w:r w:rsidR="00B923AE">
        <w:t>methoden om een organ</w:t>
      </w:r>
      <w:r w:rsidR="009A19A4">
        <w:t xml:space="preserve">isatiestructuur te beschrijven. </w:t>
      </w:r>
      <w:r w:rsidR="004E1FF7">
        <w:t>Daarbij was</w:t>
      </w:r>
      <w:r w:rsidR="009A19A4">
        <w:t xml:space="preserve"> </w:t>
      </w:r>
      <w:r w:rsidR="00CE219F">
        <w:t>het boek “Organisatiestructuren”</w:t>
      </w:r>
      <w:r w:rsidR="009A19A4">
        <w:t xml:space="preserve"> volgens Mintzberg (Mintzberg, 2014)</w:t>
      </w:r>
      <w:r w:rsidR="004E1FF7">
        <w:t xml:space="preserve"> een goede optie</w:t>
      </w:r>
      <w:r w:rsidR="009A19A4">
        <w:t>. Bij het bestuderen van het boek, kreeg ik een duidelijk overzicht over de verschillende vormen van organisatiestructuren en besloot ook dit boek te gaan gebruiken voor het beschrijven van de organisatiestructuur.</w:t>
      </w:r>
    </w:p>
    <w:p w14:paraId="1F2C0D89" w14:textId="77777777" w:rsidR="00694799" w:rsidRDefault="00694799" w:rsidP="009C359C"/>
    <w:p w14:paraId="7810004E" w14:textId="77777777" w:rsidR="009C359C" w:rsidRDefault="009A19A4" w:rsidP="009C359C">
      <w:r>
        <w:t>Om de informatie te verkrijgen</w:t>
      </w:r>
      <w:r w:rsidR="009C359C">
        <w:t xml:space="preserve"> zijn in deze fase weer interviews gehouden. Het doel van de interviews was om te wete</w:t>
      </w:r>
      <w:r w:rsidR="00700A9B">
        <w:t>n te komen welke oplossingen de docenten</w:t>
      </w:r>
      <w:r w:rsidR="009C359C">
        <w:t xml:space="preserve"> zouden hebben om de knelpunten op de lossen en hoe over mijn oplossingen gedacht werd. Er waren een aantal redenen om te kiezen voor deze methodiek:</w:t>
      </w:r>
    </w:p>
    <w:p w14:paraId="18E8B1BD" w14:textId="77777777" w:rsidR="009C359C" w:rsidRDefault="009C359C" w:rsidP="0098472E">
      <w:pPr>
        <w:pStyle w:val="Lijstalinea"/>
        <w:numPr>
          <w:ilvl w:val="0"/>
          <w:numId w:val="35"/>
        </w:numPr>
      </w:pPr>
      <w:r>
        <w:t>Oplossingen die bedacht zijn door leraren hebben naar mijn idee een grotere kans van slagen aangezien zij de organisatie beter kenden dan ik.</w:t>
      </w:r>
    </w:p>
    <w:p w14:paraId="31F76DD0" w14:textId="13011A5C" w:rsidR="009C359C" w:rsidRDefault="009C359C" w:rsidP="0098472E">
      <w:pPr>
        <w:pStyle w:val="Lijstalinea"/>
        <w:numPr>
          <w:ilvl w:val="0"/>
          <w:numId w:val="35"/>
        </w:numPr>
      </w:pPr>
      <w:r>
        <w:t xml:space="preserve">Zij dienden als klankbord voor de oplossingen die ik bedacht had. </w:t>
      </w:r>
    </w:p>
    <w:p w14:paraId="7C3C8958" w14:textId="77777777" w:rsidR="00700A9B" w:rsidRDefault="00700A9B" w:rsidP="0098472E">
      <w:pPr>
        <w:pStyle w:val="Lijstalinea"/>
        <w:numPr>
          <w:ilvl w:val="0"/>
          <w:numId w:val="35"/>
        </w:numPr>
      </w:pPr>
      <w:r>
        <w:t xml:space="preserve">Om een goede oplossing te kunnen aanbieden moest ik ook onderzoek gaan doen naar de organisatiecultuur en –structuur. </w:t>
      </w:r>
    </w:p>
    <w:p w14:paraId="396DEB6E" w14:textId="77777777" w:rsidR="009A19A4" w:rsidRDefault="009A19A4" w:rsidP="00700A9B"/>
    <w:p w14:paraId="48EDBB8B" w14:textId="59FC99F5" w:rsidR="00700A9B" w:rsidRDefault="00700A9B" w:rsidP="00700A9B">
      <w:r>
        <w:t xml:space="preserve">Daarom </w:t>
      </w:r>
      <w:r w:rsidR="005112E0">
        <w:t>heb</w:t>
      </w:r>
      <w:r>
        <w:t xml:space="preserve"> ik weer besloten om </w:t>
      </w:r>
      <w:r w:rsidR="005F09D1">
        <w:t>half gestructureerde</w:t>
      </w:r>
      <w:r>
        <w:t xml:space="preserve"> interviews te gaan houden met een aantal key-users.</w:t>
      </w:r>
    </w:p>
    <w:p w14:paraId="6340A281" w14:textId="77777777" w:rsidR="00700A9B" w:rsidRDefault="006F7A1B" w:rsidP="00700A9B">
      <w:r>
        <w:t>Ik heb de</w:t>
      </w:r>
      <w:r w:rsidR="00A055B2">
        <w:t xml:space="preserve"> volgende key-users</w:t>
      </w:r>
      <w:r w:rsidR="00694799">
        <w:t xml:space="preserve"> </w:t>
      </w:r>
      <w:r>
        <w:t>geïnterviewd</w:t>
      </w:r>
      <w:r w:rsidR="00A055B2">
        <w:t>:</w:t>
      </w:r>
    </w:p>
    <w:p w14:paraId="41A714FE" w14:textId="43D86878" w:rsidR="00A04294" w:rsidRDefault="00A04294" w:rsidP="0098472E">
      <w:pPr>
        <w:pStyle w:val="Lijstalinea"/>
        <w:numPr>
          <w:ilvl w:val="0"/>
          <w:numId w:val="36"/>
        </w:numPr>
      </w:pPr>
      <w:r>
        <w:t xml:space="preserve">Afstudeercoördinator van de opleiding Informatica van </w:t>
      </w:r>
      <w:r w:rsidR="00597B5F">
        <w:t>de faculteit IT &amp; Design (dhr. v</w:t>
      </w:r>
      <w:r>
        <w:t>an Doorn)</w:t>
      </w:r>
    </w:p>
    <w:p w14:paraId="41DD1DDA" w14:textId="30CE7477" w:rsidR="00A055B2" w:rsidRDefault="00A055B2" w:rsidP="0098472E">
      <w:pPr>
        <w:pStyle w:val="Lijstalinea"/>
        <w:numPr>
          <w:ilvl w:val="0"/>
          <w:numId w:val="36"/>
        </w:numPr>
      </w:pPr>
      <w:r>
        <w:t>Applicatiebeh</w:t>
      </w:r>
      <w:r w:rsidR="00597B5F">
        <w:t xml:space="preserve">eerder van Equimatch van de </w:t>
      </w:r>
      <w:r>
        <w:t>Dienst</w:t>
      </w:r>
      <w:r w:rsidR="00597B5F">
        <w:t xml:space="preserve"> Informatie Technologie</w:t>
      </w:r>
      <w:r>
        <w:t xml:space="preserve"> (dhr. Khelifi)</w:t>
      </w:r>
    </w:p>
    <w:p w14:paraId="5ACF1C45" w14:textId="77777777" w:rsidR="00A055B2" w:rsidRDefault="00A055B2" w:rsidP="0098472E">
      <w:pPr>
        <w:pStyle w:val="Lijstalinea"/>
        <w:numPr>
          <w:ilvl w:val="0"/>
          <w:numId w:val="36"/>
        </w:numPr>
      </w:pPr>
      <w:r>
        <w:t xml:space="preserve">Afstudeercoördinator van de faculteit Bestuur, Recht en Veiligheid </w:t>
      </w:r>
      <w:r w:rsidR="006F7A1B">
        <w:t>(dhr. Van Deelen)</w:t>
      </w:r>
    </w:p>
    <w:p w14:paraId="567C685E" w14:textId="77777777" w:rsidR="00A04294" w:rsidRDefault="00A04294" w:rsidP="0098472E">
      <w:pPr>
        <w:pStyle w:val="Lijstalinea"/>
        <w:numPr>
          <w:ilvl w:val="0"/>
          <w:numId w:val="36"/>
        </w:numPr>
      </w:pPr>
      <w:r>
        <w:t>Key-user van de administratie van de faculteit IT &amp; Design (mevr. Luycks)</w:t>
      </w:r>
    </w:p>
    <w:p w14:paraId="7DBCCE2A" w14:textId="77777777" w:rsidR="00A055B2" w:rsidRDefault="006F7A1B" w:rsidP="0098472E">
      <w:pPr>
        <w:pStyle w:val="Lijstalinea"/>
        <w:numPr>
          <w:ilvl w:val="0"/>
          <w:numId w:val="36"/>
        </w:numPr>
      </w:pPr>
      <w:r>
        <w:t>Afstudeercoördinator van de opleiding IDM van de faculteit IT &amp; Design (dhr. Becker)</w:t>
      </w:r>
    </w:p>
    <w:p w14:paraId="4F3E104D" w14:textId="77777777" w:rsidR="006F7A1B" w:rsidRDefault="006F7A1B" w:rsidP="0098472E">
      <w:pPr>
        <w:pStyle w:val="Lijstalinea"/>
        <w:numPr>
          <w:ilvl w:val="0"/>
          <w:numId w:val="36"/>
        </w:numPr>
      </w:pPr>
      <w:r>
        <w:t>Projectleider van SharePoint voor de faculteit IT &amp; Design (dhr. Schapers).</w:t>
      </w:r>
    </w:p>
    <w:p w14:paraId="1B043B4F" w14:textId="77777777" w:rsidR="006F7A1B" w:rsidRDefault="006F7A1B" w:rsidP="006F7A1B"/>
    <w:p w14:paraId="0C63F74E" w14:textId="77777777" w:rsidR="004D5CD4" w:rsidRDefault="00694799" w:rsidP="00700A9B">
      <w:r>
        <w:t xml:space="preserve">Er waren een aantal redenen om deze personen te interviewen. </w:t>
      </w:r>
    </w:p>
    <w:p w14:paraId="72132840" w14:textId="77777777" w:rsidR="004D5CD4" w:rsidRDefault="004D5CD4" w:rsidP="00700A9B"/>
    <w:p w14:paraId="63FC12F0" w14:textId="39202D37" w:rsidR="004D5CD4" w:rsidRDefault="00694799" w:rsidP="0098472E">
      <w:pPr>
        <w:pStyle w:val="Lijstalinea"/>
        <w:numPr>
          <w:ilvl w:val="0"/>
          <w:numId w:val="37"/>
        </w:numPr>
      </w:pPr>
      <w:r>
        <w:t xml:space="preserve">Ik heb de </w:t>
      </w:r>
      <w:r w:rsidR="00DE2F79">
        <w:t>afstudeercoördinator</w:t>
      </w:r>
      <w:r>
        <w:t xml:space="preserve"> van de opleiding Informatica </w:t>
      </w:r>
      <w:r w:rsidR="00DE2F79">
        <w:t>geïnterviewd</w:t>
      </w:r>
      <w:r>
        <w:t xml:space="preserve">, omdat ik </w:t>
      </w:r>
      <w:r w:rsidR="004D5CD4">
        <w:t>te weten wou komen of hij de procesmatige knelpunten herke</w:t>
      </w:r>
      <w:r w:rsidR="00597B5F">
        <w:t xml:space="preserve">nde en ook benieuwd was naar eventuele </w:t>
      </w:r>
      <w:r w:rsidR="004D5CD4">
        <w:t>oplossing</w:t>
      </w:r>
      <w:r w:rsidR="00597B5F">
        <w:t>en</w:t>
      </w:r>
      <w:r w:rsidR="004D5CD4">
        <w:t>.</w:t>
      </w:r>
    </w:p>
    <w:p w14:paraId="586F6C69" w14:textId="77777777" w:rsidR="00700A9B" w:rsidRDefault="004D5CD4" w:rsidP="0098472E">
      <w:pPr>
        <w:pStyle w:val="Lijstalinea"/>
        <w:numPr>
          <w:ilvl w:val="0"/>
          <w:numId w:val="37"/>
        </w:numPr>
      </w:pPr>
      <w:r>
        <w:t>Bij het interview van de applicatiebeheer</w:t>
      </w:r>
      <w:r w:rsidR="005F09D1">
        <w:t>der</w:t>
      </w:r>
      <w:r w:rsidR="00694799">
        <w:t xml:space="preserve"> </w:t>
      </w:r>
      <w:r>
        <w:t xml:space="preserve">heb ik voornamelijk </w:t>
      </w:r>
      <w:r w:rsidR="00DE2F79">
        <w:t>stil gestaan bij de applicatie</w:t>
      </w:r>
      <w:r>
        <w:t xml:space="preserve"> knelpunten en welke oplossingen hij daarvoor kon bedenken.</w:t>
      </w:r>
    </w:p>
    <w:p w14:paraId="459ECF36" w14:textId="5D5F283E" w:rsidR="004D5CD4" w:rsidRDefault="004D5CD4" w:rsidP="0098472E">
      <w:pPr>
        <w:pStyle w:val="Lijstalinea"/>
        <w:numPr>
          <w:ilvl w:val="0"/>
          <w:numId w:val="37"/>
        </w:numPr>
      </w:pPr>
      <w:r>
        <w:t xml:space="preserve">Bij de </w:t>
      </w:r>
      <w:r w:rsidR="00DE2F79">
        <w:t>afstudeercoördinator</w:t>
      </w:r>
      <w:r>
        <w:t xml:space="preserve"> van B</w:t>
      </w:r>
      <w:r w:rsidR="00597B5F">
        <w:t xml:space="preserve">estuur, </w:t>
      </w:r>
      <w:r>
        <w:t>R</w:t>
      </w:r>
      <w:r w:rsidR="00597B5F">
        <w:t xml:space="preserve">echt en </w:t>
      </w:r>
      <w:r>
        <w:t>V</w:t>
      </w:r>
      <w:r w:rsidR="00597B5F">
        <w:t>eiligheid</w:t>
      </w:r>
      <w:r>
        <w:t xml:space="preserve"> ging het om een beschrijving van de organisatiestructuur en voor een deel ook de –cultuur van de Haagse Hogeschool.</w:t>
      </w:r>
    </w:p>
    <w:p w14:paraId="78802700" w14:textId="2697C158" w:rsidR="009A692D" w:rsidRDefault="009A692D" w:rsidP="0098472E">
      <w:pPr>
        <w:pStyle w:val="Lijstalinea"/>
        <w:numPr>
          <w:ilvl w:val="0"/>
          <w:numId w:val="37"/>
        </w:numPr>
      </w:pPr>
      <w:r>
        <w:t xml:space="preserve">Bij het interview </w:t>
      </w:r>
      <w:r w:rsidR="00597B5F">
        <w:t xml:space="preserve">van de key-user </w:t>
      </w:r>
      <w:r>
        <w:t>ging het mij om of zij de knelpunten herkende, maar diende ook als een controle of ik nog op de goede weg zat met het project..</w:t>
      </w:r>
    </w:p>
    <w:p w14:paraId="676529C7" w14:textId="23E2F51E" w:rsidR="009A692D" w:rsidRDefault="009A692D" w:rsidP="0098472E">
      <w:pPr>
        <w:pStyle w:val="Lijstalinea"/>
        <w:numPr>
          <w:ilvl w:val="0"/>
          <w:numId w:val="37"/>
        </w:numPr>
      </w:pPr>
      <w:r>
        <w:t xml:space="preserve">Dit interview </w:t>
      </w:r>
      <w:r w:rsidR="005112E0">
        <w:t>heeft</w:t>
      </w:r>
      <w:r>
        <w:t xml:space="preserve"> als doel welke methoden ik zou kunnen gebruiken om docenten het voordeel van mijn verslag te doen inzien. Hij wees mij ook op om SharePoint als oplossing te gebruiken.</w:t>
      </w:r>
    </w:p>
    <w:p w14:paraId="2F009E05" w14:textId="77777777" w:rsidR="005A2D53" w:rsidRDefault="009A692D" w:rsidP="0098472E">
      <w:pPr>
        <w:pStyle w:val="Lijstalinea"/>
        <w:numPr>
          <w:ilvl w:val="0"/>
          <w:numId w:val="37"/>
        </w:numPr>
      </w:pPr>
      <w:r>
        <w:t xml:space="preserve">Dit laatste interview heb ik gebruikt om een voorzichtige aanzet te geven of SharePoint als vervanger voor Equimatch zou kunnen gaan </w:t>
      </w:r>
      <w:r w:rsidR="00C0500D">
        <w:t>dienen</w:t>
      </w:r>
      <w:r>
        <w:t xml:space="preserve"> binnen de Haagse Hogeschool.</w:t>
      </w:r>
    </w:p>
    <w:p w14:paraId="45BB00C8" w14:textId="77777777" w:rsidR="005A2D53" w:rsidRDefault="00CE219F" w:rsidP="00CE219F">
      <w:pPr>
        <w:pStyle w:val="Kop3"/>
      </w:pPr>
      <w:bookmarkStart w:id="337" w:name="_Toc283627711"/>
      <w:bookmarkStart w:id="338" w:name="_Toc284241350"/>
      <w:bookmarkStart w:id="339" w:name="_Toc286052308"/>
      <w:bookmarkStart w:id="340" w:name="_Toc286120357"/>
      <w:bookmarkStart w:id="341" w:name="_Toc286552659"/>
      <w:bookmarkStart w:id="342" w:name="_Toc287601848"/>
      <w:bookmarkStart w:id="343" w:name="_Toc288128781"/>
      <w:r>
        <w:t>Resultaat</w:t>
      </w:r>
      <w:bookmarkEnd w:id="337"/>
      <w:bookmarkEnd w:id="338"/>
      <w:bookmarkEnd w:id="339"/>
      <w:bookmarkEnd w:id="340"/>
      <w:bookmarkEnd w:id="341"/>
      <w:bookmarkEnd w:id="342"/>
      <w:bookmarkEnd w:id="343"/>
    </w:p>
    <w:p w14:paraId="3219BFC4" w14:textId="77777777" w:rsidR="00CE219F" w:rsidRPr="00CE219F" w:rsidRDefault="00CE219F" w:rsidP="00CE219F"/>
    <w:p w14:paraId="20DE8424" w14:textId="77777777" w:rsidR="005A2D53" w:rsidRDefault="00CE219F" w:rsidP="005774DF">
      <w:r>
        <w:t>Aan de hand van de interviews en literatuuronderzoek heb ik een goed beeld kunnen krijgen van de organisatiestructuur en –cultuur binnen de Haagse Hogeschool. Het stuk staat uitgewerkt in het adviesrapport.</w:t>
      </w:r>
    </w:p>
    <w:p w14:paraId="13802CED" w14:textId="77777777" w:rsidR="00CE219F" w:rsidRDefault="00CE219F" w:rsidP="005774DF"/>
    <w:p w14:paraId="37483D64" w14:textId="77777777" w:rsidR="00CE219F" w:rsidRDefault="00CE219F" w:rsidP="005774DF">
      <w:r>
        <w:t>Hieronder een korte uitwerking:</w:t>
      </w:r>
    </w:p>
    <w:p w14:paraId="6967EF21" w14:textId="77777777" w:rsidR="00CE219F" w:rsidRDefault="00CE219F" w:rsidP="00CE219F">
      <w:r>
        <w:t xml:space="preserve">“Op basis van de interviews die de onderzoeker met de opdrachtgever en de docent van de faculteit Bestuur, Recht &amp; Veiligheid heb gehad, is er vastgesteld dat de hogeschool de kenmerken een professionele organisatie heeft waarbij er sprake is van een divisiestructuur maar ook kenmerken heeft van een machine bureaucratie. </w:t>
      </w:r>
    </w:p>
    <w:p w14:paraId="534DC1F8" w14:textId="77777777" w:rsidR="00CE219F" w:rsidRDefault="00CE219F" w:rsidP="00CE219F"/>
    <w:p w14:paraId="69172008" w14:textId="77777777" w:rsidR="00CE219F" w:rsidRDefault="00CE219F" w:rsidP="00CE219F">
      <w:r>
        <w:t>Er is sprake van een professionele organisatie omdat docenten veel autonomie hebben om hun werk op een eigen manier in te richten. Tevens is er sprake van een hoog opleidingsniveau van de docenten. Ook is er sprake van een horizontale decentrale organisatie.  Zie hiervoor onderstaande organogram (</w:t>
      </w:r>
      <w:r w:rsidR="00996181">
        <w:t xml:space="preserve">zie </w:t>
      </w:r>
      <w:r>
        <w:t>afbeelding 1</w:t>
      </w:r>
      <w:r w:rsidR="00C0500D">
        <w:t xml:space="preserve"> van dit afstudeerverslag</w:t>
      </w:r>
      <w:r>
        <w:t>).</w:t>
      </w:r>
    </w:p>
    <w:p w14:paraId="3734C40D" w14:textId="77777777" w:rsidR="00CE219F" w:rsidRDefault="00CE219F" w:rsidP="00CE219F"/>
    <w:p w14:paraId="7E51E4D6" w14:textId="77777777" w:rsidR="00CE219F" w:rsidRDefault="00CE219F" w:rsidP="00CE219F">
      <w:r>
        <w:t xml:space="preserve">De HHS heeft ook de kenmerken van een divisiestructuur. </w:t>
      </w:r>
    </w:p>
    <w:p w14:paraId="26C4D5D6" w14:textId="77777777" w:rsidR="00CE219F" w:rsidRDefault="00CE219F" w:rsidP="00CE219F">
      <w:r>
        <w:t>Er wordt afgerekend op basis van de resultaten.</w:t>
      </w:r>
    </w:p>
    <w:p w14:paraId="684C4264" w14:textId="7F0171D3" w:rsidR="00CE219F" w:rsidRDefault="00CE219F" w:rsidP="00CE219F">
      <w:r>
        <w:t>Dat de HHS een divisiestructuur heef</w:t>
      </w:r>
      <w:r w:rsidR="00996181">
        <w:t>t kan ook afgeleid worden aan onderstaande organogram (zie afbeelding 1</w:t>
      </w:r>
      <w:r w:rsidR="00C0500D">
        <w:t xml:space="preserve"> van dit afstudeerverslag</w:t>
      </w:r>
      <w:r w:rsidR="00996181">
        <w:t>).</w:t>
      </w:r>
      <w:r w:rsidR="00B93035">
        <w:t xml:space="preserve"> </w:t>
      </w:r>
      <w:r w:rsidR="003F2DED">
        <w:t>“</w:t>
      </w:r>
    </w:p>
    <w:p w14:paraId="509BD363" w14:textId="77777777" w:rsidR="00CE219F" w:rsidRDefault="00CE219F" w:rsidP="005774DF"/>
    <w:p w14:paraId="05096DBC" w14:textId="20345C40" w:rsidR="00996181" w:rsidRDefault="00996181" w:rsidP="005774DF">
      <w:r>
        <w:t xml:space="preserve">Aan de hand van de interviews heb ik een goed beeld gekregen van de omgeving maar ook in welke richting ik de oplossing moest zoeken. Tijdens het onderzoek naar de organisatiestructuur kwam voornamelijk het beeld naar voren dat docenten </w:t>
      </w:r>
      <w:r w:rsidR="004E1FF7">
        <w:t xml:space="preserve">eigenzinnig </w:t>
      </w:r>
      <w:r>
        <w:t xml:space="preserve">zijn. De leidinggevende verwacht een bepaald resultaat en het is aan de leraren om daaraan te voldoen. Een mandaat van de leidinggevende om het resultaat op een bepaalde manier op te leveren, zou niet werken. Op basis daarvan heb ik ook mijn initiële advies aangepast. Kort </w:t>
      </w:r>
      <w:r w:rsidR="00597B5F">
        <w:t xml:space="preserve">gezegd komen mijn adviezen dan </w:t>
      </w:r>
      <w:r>
        <w:t xml:space="preserve">neer op het oprichten van werkgroepen zodat een goede manier kan worden gevonden voor het optimaal inrichten van het stage- en afstudeerproces. </w:t>
      </w:r>
    </w:p>
    <w:p w14:paraId="55C386EF" w14:textId="77777777" w:rsidR="00996181" w:rsidRDefault="00996181" w:rsidP="005774DF"/>
    <w:p w14:paraId="491C5D29" w14:textId="37190CEE" w:rsidR="00C0500D" w:rsidRDefault="00C0500D" w:rsidP="005774DF">
      <w:r>
        <w:t xml:space="preserve">Wel wil ik </w:t>
      </w:r>
      <w:r w:rsidR="00E42AAD">
        <w:t>aangeven dat ik de bedoeling had</w:t>
      </w:r>
      <w:r>
        <w:t xml:space="preserve"> om de aanbeveling te doen om Equimatch in zijn geheel te schrappen. Op basis van de interview die ik had met de key-user van de administratie van</w:t>
      </w:r>
      <w:r w:rsidR="00E42AAD">
        <w:t xml:space="preserve"> IT &amp; Design had ik besloten om het besluit om Equimatch te schrappen, niet in het </w:t>
      </w:r>
      <w:r w:rsidR="00597B5F">
        <w:t xml:space="preserve">adviesrapport te </w:t>
      </w:r>
      <w:r w:rsidR="00F06C2F">
        <w:t>op te nemen</w:t>
      </w:r>
      <w:r>
        <w:t xml:space="preserve">. Zij gaf aan, dat in tegenstelling tot eerdere </w:t>
      </w:r>
      <w:r w:rsidR="00E42AAD">
        <w:t>interviews</w:t>
      </w:r>
      <w:r>
        <w:t>, dat Equimatch absoluut noodzakelijk is voor het maken van rapportage richting de accreditatiecommissie.</w:t>
      </w:r>
    </w:p>
    <w:p w14:paraId="602EBBAB" w14:textId="77777777" w:rsidR="00996181" w:rsidRDefault="00996181" w:rsidP="007267CE">
      <w:pPr>
        <w:pStyle w:val="Kop2"/>
        <w:numPr>
          <w:ilvl w:val="1"/>
          <w:numId w:val="3"/>
        </w:numPr>
      </w:pPr>
      <w:r>
        <w:br w:type="column"/>
      </w:r>
      <w:bookmarkStart w:id="344" w:name="_Toc288128782"/>
      <w:r>
        <w:t>Totstandkoming van het adviesrapport</w:t>
      </w:r>
      <w:bookmarkEnd w:id="344"/>
    </w:p>
    <w:p w14:paraId="7BE27DC9" w14:textId="77777777" w:rsidR="00996181" w:rsidRDefault="00996181" w:rsidP="00996181"/>
    <w:p w14:paraId="3B009316" w14:textId="77777777" w:rsidR="00996181" w:rsidRDefault="00996181" w:rsidP="00996181">
      <w:r>
        <w:t xml:space="preserve">In dit onderdeel van fase 3 heb ik het adviesrapport opgesteld </w:t>
      </w:r>
      <w:r w:rsidR="00E228EC">
        <w:t>en volgt een beschrijving van de gekozen stappen.</w:t>
      </w:r>
    </w:p>
    <w:p w14:paraId="201791A1" w14:textId="77777777" w:rsidR="00E228EC" w:rsidRDefault="00E228EC" w:rsidP="00996181"/>
    <w:p w14:paraId="433A90C6" w14:textId="77777777" w:rsidR="00E228EC" w:rsidRDefault="00C0500D" w:rsidP="00C0500D">
      <w:pPr>
        <w:pStyle w:val="Kop3"/>
      </w:pPr>
      <w:bookmarkStart w:id="345" w:name="_Toc283627713"/>
      <w:bookmarkStart w:id="346" w:name="_Toc284241352"/>
      <w:bookmarkStart w:id="347" w:name="_Toc286052310"/>
      <w:bookmarkStart w:id="348" w:name="_Toc286120359"/>
      <w:bookmarkStart w:id="349" w:name="_Toc286552661"/>
      <w:bookmarkStart w:id="350" w:name="_Toc287601850"/>
      <w:bookmarkStart w:id="351" w:name="_Toc288128783"/>
      <w:r>
        <w:t>Procesverloop</w:t>
      </w:r>
      <w:bookmarkEnd w:id="345"/>
      <w:bookmarkEnd w:id="346"/>
      <w:bookmarkEnd w:id="347"/>
      <w:bookmarkEnd w:id="348"/>
      <w:bookmarkEnd w:id="349"/>
      <w:bookmarkEnd w:id="350"/>
      <w:bookmarkEnd w:id="351"/>
    </w:p>
    <w:p w14:paraId="38D0DA1E" w14:textId="77777777" w:rsidR="00C0500D" w:rsidRDefault="00C0500D" w:rsidP="00C0500D"/>
    <w:p w14:paraId="5DE02A53" w14:textId="2EE1F504" w:rsidR="00037731" w:rsidRDefault="00C0500D" w:rsidP="00C0500D">
      <w:r>
        <w:t xml:space="preserve">Voor dit verslag heb ik eerst onderzoek verricht of er bepaalde methodieken </w:t>
      </w:r>
      <w:r w:rsidR="00037731">
        <w:t>zijn</w:t>
      </w:r>
      <w:r>
        <w:t xml:space="preserve"> voor het </w:t>
      </w:r>
      <w:r w:rsidR="000846B3">
        <w:t>creëren</w:t>
      </w:r>
      <w:r>
        <w:t xml:space="preserve"> van adviesrapporten. </w:t>
      </w:r>
      <w:r w:rsidR="00597B5F">
        <w:t xml:space="preserve">Ik </w:t>
      </w:r>
      <w:r w:rsidR="005112E0">
        <w:t>heb</w:t>
      </w:r>
      <w:r w:rsidR="00597B5F">
        <w:t xml:space="preserve"> geen standaard </w:t>
      </w:r>
      <w:r w:rsidR="00E231D4">
        <w:t>kunnen vinden.</w:t>
      </w:r>
      <w:r>
        <w:t xml:space="preserve"> </w:t>
      </w:r>
      <w:r w:rsidR="00E231D4">
        <w:t>Die bleek er ook niet echt te zijn.</w:t>
      </w:r>
    </w:p>
    <w:p w14:paraId="7BC4A517" w14:textId="77777777" w:rsidR="00037731" w:rsidRDefault="00037731" w:rsidP="00C0500D"/>
    <w:p w14:paraId="1631AEE3" w14:textId="3283D85C" w:rsidR="00A6784D" w:rsidRDefault="00A6784D" w:rsidP="00A6784D">
      <w:r>
        <w:t xml:space="preserve">In eerste instantie zou ik van plan zijn om het adviesrapport in de vorm van een oplossing te schrijven. Dat wil zeggen: Deze oplossing lost deze knelpunten op. De reden hiervoor is dat ik een positieve adviesrapport </w:t>
      </w:r>
      <w:r w:rsidR="00116488">
        <w:t>wou</w:t>
      </w:r>
      <w:r>
        <w:t xml:space="preserve"> schrijven als tegenhanger van het analyserapport die in de vorm van </w:t>
      </w:r>
      <w:r w:rsidR="00116488">
        <w:t xml:space="preserve">een </w:t>
      </w:r>
      <w:r>
        <w:t>proble</w:t>
      </w:r>
      <w:r w:rsidR="00116488">
        <w:t>em</w:t>
      </w:r>
      <w:r>
        <w:t xml:space="preserve"> is beschreven. Uiteindelijk heb ik daarvan afgezien van deze manier van schrijven om twee redenen.</w:t>
      </w:r>
    </w:p>
    <w:p w14:paraId="0B0F05D9" w14:textId="77777777" w:rsidR="00A6784D" w:rsidRDefault="00A6784D" w:rsidP="0098472E">
      <w:pPr>
        <w:pStyle w:val="Lijstalinea"/>
        <w:numPr>
          <w:ilvl w:val="0"/>
          <w:numId w:val="40"/>
        </w:numPr>
      </w:pPr>
      <w:r>
        <w:t>Docenten zijn gewend om hun eigen werkwijze op te stellen. Een adviesrapport die dat uit handen geeft zou niet het gewenste resultaat geven.  Zie het onderzoek naar de organisatiestructuur in hoofdstuk 6.2.</w:t>
      </w:r>
    </w:p>
    <w:p w14:paraId="5CE8142F" w14:textId="77777777" w:rsidR="00A6784D" w:rsidRDefault="00A6784D" w:rsidP="0098472E">
      <w:pPr>
        <w:pStyle w:val="Lijstalinea"/>
        <w:numPr>
          <w:ilvl w:val="0"/>
          <w:numId w:val="40"/>
        </w:numPr>
      </w:pPr>
      <w:r>
        <w:t xml:space="preserve">Het analyserapport is ook vanuit de knelpunten beschreven. </w:t>
      </w:r>
    </w:p>
    <w:p w14:paraId="1CB2EE5C" w14:textId="77777777" w:rsidR="00A6784D" w:rsidRDefault="00A6784D" w:rsidP="00A6784D"/>
    <w:p w14:paraId="0A6D9312" w14:textId="7AA0EC66" w:rsidR="00A6784D" w:rsidRDefault="00A6784D" w:rsidP="00A6784D">
      <w:r>
        <w:t xml:space="preserve">Daarom heb ik besloten om net zoals in het analyserapport, eerst de knelpunten te vermelden en daarna de oplossing. </w:t>
      </w:r>
    </w:p>
    <w:p w14:paraId="0BC570B4" w14:textId="77777777" w:rsidR="001E6667" w:rsidRDefault="001E6667" w:rsidP="00C0500D"/>
    <w:p w14:paraId="3081553A" w14:textId="3648980D" w:rsidR="00AD405A" w:rsidRDefault="00AD405A" w:rsidP="00C0500D">
      <w:r>
        <w:t xml:space="preserve">Wel </w:t>
      </w:r>
      <w:r w:rsidR="009950FE">
        <w:t>zijn</w:t>
      </w:r>
      <w:r>
        <w:t xml:space="preserve"> er een paar adviezen, die wat meer prioriteit </w:t>
      </w:r>
      <w:r w:rsidR="005112E0">
        <w:t>hebben</w:t>
      </w:r>
      <w:r>
        <w:t xml:space="preserve">. In tegenstelling tot andere adviezen, </w:t>
      </w:r>
      <w:r w:rsidR="005112E0">
        <w:t>heb</w:t>
      </w:r>
      <w:r>
        <w:t xml:space="preserve"> ik deze ook in het rapport gemeld </w:t>
      </w:r>
      <w:r w:rsidR="00597B5F">
        <w:t>al zijnde</w:t>
      </w:r>
      <w:r>
        <w:t xml:space="preserve"> een prioriteit waar naar gekeken zou</w:t>
      </w:r>
      <w:r w:rsidR="009A772C">
        <w:t xml:space="preserve"> moeten</w:t>
      </w:r>
      <w:r>
        <w:t xml:space="preserve"> worden. Deze sta</w:t>
      </w:r>
      <w:r w:rsidR="00597B5F">
        <w:t>an ook bovenaan in de conclusie vermeld.</w:t>
      </w:r>
    </w:p>
    <w:p w14:paraId="6CAF4F82" w14:textId="77777777" w:rsidR="00AD405A" w:rsidRDefault="00AD405A" w:rsidP="00C0500D"/>
    <w:p w14:paraId="18275BB5" w14:textId="78EF1852" w:rsidR="00AA3E43" w:rsidRDefault="001E6667" w:rsidP="00C0500D">
      <w:r>
        <w:t>Uiteindelijk heb ik ook een managementsamenvatting gemaa</w:t>
      </w:r>
      <w:r w:rsidR="005112E0">
        <w:t>kt, aangezien ik niet verwacht</w:t>
      </w:r>
      <w:r>
        <w:t xml:space="preserve"> dat iedere belanghebbende </w:t>
      </w:r>
      <w:r w:rsidR="00E42AAD">
        <w:t xml:space="preserve">de tijd </w:t>
      </w:r>
      <w:r w:rsidR="005112E0">
        <w:t>heeft</w:t>
      </w:r>
      <w:r w:rsidR="00E42AAD">
        <w:t xml:space="preserve"> om </w:t>
      </w:r>
      <w:r>
        <w:t xml:space="preserve">het rapport </w:t>
      </w:r>
      <w:r w:rsidR="00E42AAD">
        <w:t>door te lezen.</w:t>
      </w:r>
    </w:p>
    <w:p w14:paraId="38F5FA35" w14:textId="77777777" w:rsidR="00AA3E43" w:rsidRDefault="00AA3E43" w:rsidP="00C0500D"/>
    <w:p w14:paraId="7CFB822B" w14:textId="77777777" w:rsidR="00BB563A" w:rsidRPr="00BB563A" w:rsidRDefault="00BB563A" w:rsidP="00BB563A">
      <w:pPr>
        <w:pStyle w:val="Kop3"/>
      </w:pPr>
      <w:bookmarkStart w:id="352" w:name="_Toc283627714"/>
      <w:bookmarkStart w:id="353" w:name="_Toc284241353"/>
      <w:bookmarkStart w:id="354" w:name="_Toc286052311"/>
      <w:bookmarkStart w:id="355" w:name="_Toc286120360"/>
      <w:bookmarkStart w:id="356" w:name="_Toc286552662"/>
      <w:bookmarkStart w:id="357" w:name="_Toc287601851"/>
      <w:bookmarkStart w:id="358" w:name="_Toc288128784"/>
      <w:r>
        <w:t>Resultaat</w:t>
      </w:r>
      <w:bookmarkEnd w:id="352"/>
      <w:bookmarkEnd w:id="353"/>
      <w:bookmarkEnd w:id="354"/>
      <w:bookmarkEnd w:id="355"/>
      <w:bookmarkEnd w:id="356"/>
      <w:bookmarkEnd w:id="357"/>
      <w:bookmarkEnd w:id="358"/>
    </w:p>
    <w:p w14:paraId="57BDB81C" w14:textId="77777777" w:rsidR="000846B3" w:rsidRDefault="000846B3" w:rsidP="00C0500D"/>
    <w:p w14:paraId="244CFA31" w14:textId="77777777" w:rsidR="000846B3" w:rsidRDefault="000846B3" w:rsidP="00C0500D">
      <w:r>
        <w:t>Het onderzoek na</w:t>
      </w:r>
      <w:r w:rsidR="00E42AAD">
        <w:t>ar de organisatiestructuur en –</w:t>
      </w:r>
      <w:r>
        <w:t xml:space="preserve">cultuur heeft </w:t>
      </w:r>
      <w:r w:rsidR="00BB563A">
        <w:t xml:space="preserve">de aard van mijn adviezen aangepast. </w:t>
      </w:r>
    </w:p>
    <w:p w14:paraId="3DF779C3" w14:textId="1137C4E6" w:rsidR="0044311E" w:rsidRDefault="000D1620" w:rsidP="00C0500D">
      <w:r>
        <w:t xml:space="preserve">Als voorbeeld zou </w:t>
      </w:r>
      <w:r w:rsidR="00641B30">
        <w:t>in eerste instantie dit</w:t>
      </w:r>
      <w:r>
        <w:t xml:space="preserve"> </w:t>
      </w:r>
      <w:r w:rsidR="0044311E">
        <w:t>mijn advies zijn</w:t>
      </w:r>
      <w:r>
        <w:t>:</w:t>
      </w:r>
    </w:p>
    <w:p w14:paraId="640B355D" w14:textId="68C27C4B" w:rsidR="000D1620" w:rsidRDefault="00157A9D" w:rsidP="000D1620">
      <w:pPr>
        <w:pStyle w:val="Lijstalinea"/>
        <w:ind w:left="0"/>
      </w:pPr>
      <w:r>
        <w:t>“</w:t>
      </w:r>
      <w:r w:rsidR="000D1620">
        <w:t>Voer een onderzoek uit naar de meeste efficiënte en effectieve manier voor het registreren en doorlopen van het stage– en het afstudeerproces. Op dit moment kan de tool Equimatch deze rol niet vervullen, door gebrek aan training , adequate handleidingen en complexiteit van de applicatie. “</w:t>
      </w:r>
    </w:p>
    <w:p w14:paraId="1D0B16C4" w14:textId="1D66A51A" w:rsidR="000D1620" w:rsidRDefault="000D1620" w:rsidP="00C0500D">
      <w:r>
        <w:t>Het werd dus uiteindelijk:</w:t>
      </w:r>
    </w:p>
    <w:p w14:paraId="3826F27B" w14:textId="05D8A1FA" w:rsidR="005A2D53" w:rsidRDefault="0044311E" w:rsidP="000D1620">
      <w:pPr>
        <w:pStyle w:val="Lijstalinea"/>
        <w:ind w:left="0"/>
      </w:pPr>
      <w:r>
        <w:t>“Spreek per faculteit één werkwijze en één tool (of één verzameling tools) af voor het registreren en doorlopen van het stage– en het afstudeerproces. Het gaat hierbij om het werk die begeleiders en coördinatoren uitvoeren. Op dit moment kan de tool Equimatch deze rol niet vervullen, door gebrek aan training , adequate handleidingen en complexiteit van de applicatie. Wellicht dat in de toekomst SharePoint deze rol zou kunnen overnemen.”</w:t>
      </w:r>
    </w:p>
    <w:p w14:paraId="03A7927B" w14:textId="568349CC" w:rsidR="00157A9D" w:rsidRDefault="00157A9D" w:rsidP="005774DF">
      <w:r>
        <w:t>Dit voorbeeld laat zien dat docenten externe opgelegde werkwijzen niet accepteren. Daarom had ik het advies aangepast, dat zij zelf een eigen werkwijze dienen te vinden.</w:t>
      </w:r>
    </w:p>
    <w:p w14:paraId="4EAB3766" w14:textId="77777777" w:rsidR="00157A9D" w:rsidRDefault="00157A9D" w:rsidP="005774DF"/>
    <w:p w14:paraId="1352E2FD" w14:textId="4AAFE80F" w:rsidR="005A17C8" w:rsidRDefault="00157A9D" w:rsidP="005774DF">
      <w:r>
        <w:t>Verder staat hieronder</w:t>
      </w:r>
      <w:r w:rsidR="005A17C8">
        <w:t xml:space="preserve"> een schematische weergave welk advies welk knelpunt oplost. Daaronder staat ter referentie de conclusie van het adviesrapport weergegeven. Voor een uitgebreide beschrijving van de adviezen verwijs ik graag naar het</w:t>
      </w:r>
      <w:r w:rsidR="000D1620">
        <w:t xml:space="preserve"> adviesrapport.</w:t>
      </w:r>
      <w:r w:rsidR="005A17C8">
        <w:br w:type="column"/>
      </w:r>
    </w:p>
    <w:p w14:paraId="654C3339" w14:textId="77777777" w:rsidR="005A17C8" w:rsidRDefault="005A17C8" w:rsidP="005774DF"/>
    <w:p w14:paraId="5634C691" w14:textId="2EB7DC6A" w:rsidR="005A17C8" w:rsidRDefault="005A17C8" w:rsidP="005A17C8">
      <w:pPr>
        <w:pStyle w:val="Bijschrift"/>
        <w:keepNext/>
      </w:pPr>
      <w:bookmarkStart w:id="359" w:name="_Toc288201600"/>
      <w:r>
        <w:t xml:space="preserve">Tabel </w:t>
      </w:r>
      <w:fldSimple w:instr=" SEQ Tabel \* ARABIC ">
        <w:r>
          <w:rPr>
            <w:noProof/>
          </w:rPr>
          <w:t>5</w:t>
        </w:r>
      </w:fldSimple>
      <w:r>
        <w:t xml:space="preserve"> Opsomming adviezen per knelpunt</w:t>
      </w:r>
      <w:bookmarkEnd w:id="359"/>
    </w:p>
    <w:tbl>
      <w:tblPr>
        <w:tblW w:w="9420" w:type="dxa"/>
        <w:tblInd w:w="55" w:type="dxa"/>
        <w:tblCellMar>
          <w:left w:w="70" w:type="dxa"/>
          <w:right w:w="70" w:type="dxa"/>
        </w:tblCellMar>
        <w:tblLook w:val="04A0" w:firstRow="1" w:lastRow="0" w:firstColumn="1" w:lastColumn="0" w:noHBand="0" w:noVBand="1"/>
      </w:tblPr>
      <w:tblGrid>
        <w:gridCol w:w="4720"/>
        <w:gridCol w:w="4700"/>
      </w:tblGrid>
      <w:tr w:rsidR="005A17C8" w:rsidRPr="000D1620" w14:paraId="2E50E6D1" w14:textId="77777777" w:rsidTr="005A17C8">
        <w:trPr>
          <w:trHeight w:val="320"/>
        </w:trPr>
        <w:tc>
          <w:tcPr>
            <w:tcW w:w="4720" w:type="dxa"/>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3271B54E" w14:textId="77777777" w:rsidR="005A17C8" w:rsidRPr="000D1620" w:rsidRDefault="005A17C8" w:rsidP="005A17C8">
            <w:pPr>
              <w:rPr>
                <w:rFonts w:ascii="Calibri" w:eastAsia="Times New Roman" w:hAnsi="Calibri" w:cs="Times New Roman"/>
                <w:b/>
                <w:bCs/>
                <w:color w:val="000000"/>
                <w:sz w:val="20"/>
                <w:szCs w:val="20"/>
              </w:rPr>
            </w:pPr>
            <w:r w:rsidRPr="000D1620">
              <w:rPr>
                <w:rFonts w:ascii="Calibri" w:eastAsia="Times New Roman" w:hAnsi="Calibri" w:cs="Times New Roman"/>
                <w:b/>
                <w:bCs/>
                <w:color w:val="000000"/>
                <w:sz w:val="20"/>
                <w:szCs w:val="20"/>
              </w:rPr>
              <w:t>Applicatie knelpunten</w:t>
            </w:r>
          </w:p>
        </w:tc>
        <w:tc>
          <w:tcPr>
            <w:tcW w:w="4700" w:type="dxa"/>
            <w:tcBorders>
              <w:top w:val="single" w:sz="4" w:space="0" w:color="auto"/>
              <w:left w:val="nil"/>
              <w:bottom w:val="single" w:sz="8" w:space="0" w:color="auto"/>
              <w:right w:val="single" w:sz="4" w:space="0" w:color="auto"/>
            </w:tcBorders>
            <w:shd w:val="clear" w:color="auto" w:fill="auto"/>
            <w:vAlign w:val="bottom"/>
            <w:hideMark/>
          </w:tcPr>
          <w:p w14:paraId="4F453D63" w14:textId="77777777" w:rsidR="005A17C8" w:rsidRPr="000D1620" w:rsidRDefault="005A17C8" w:rsidP="005A17C8">
            <w:pPr>
              <w:rPr>
                <w:rFonts w:ascii="Calibri" w:eastAsia="Times New Roman" w:hAnsi="Calibri" w:cs="Times New Roman"/>
                <w:b/>
                <w:bCs/>
                <w:color w:val="000000"/>
                <w:sz w:val="20"/>
                <w:szCs w:val="20"/>
              </w:rPr>
            </w:pPr>
            <w:r w:rsidRPr="000D1620">
              <w:rPr>
                <w:rFonts w:ascii="Calibri" w:eastAsia="Times New Roman" w:hAnsi="Calibri" w:cs="Times New Roman"/>
                <w:b/>
                <w:bCs/>
                <w:color w:val="000000"/>
                <w:sz w:val="20"/>
                <w:szCs w:val="20"/>
              </w:rPr>
              <w:t>Advies</w:t>
            </w:r>
          </w:p>
        </w:tc>
      </w:tr>
      <w:tr w:rsidR="005A17C8" w:rsidRPr="000D1620" w14:paraId="29AAFD8B" w14:textId="77777777" w:rsidTr="005A17C8">
        <w:trPr>
          <w:trHeight w:val="780"/>
        </w:trPr>
        <w:tc>
          <w:tcPr>
            <w:tcW w:w="4720" w:type="dxa"/>
            <w:tcBorders>
              <w:top w:val="nil"/>
              <w:left w:val="single" w:sz="4" w:space="0" w:color="auto"/>
              <w:bottom w:val="single" w:sz="4" w:space="0" w:color="auto"/>
              <w:right w:val="single" w:sz="4" w:space="0" w:color="auto"/>
            </w:tcBorders>
            <w:shd w:val="clear" w:color="auto" w:fill="auto"/>
            <w:noWrap/>
            <w:vAlign w:val="center"/>
            <w:hideMark/>
          </w:tcPr>
          <w:p w14:paraId="70B3B052" w14:textId="77777777" w:rsidR="005A17C8" w:rsidRPr="000D1620" w:rsidRDefault="005A17C8" w:rsidP="005A17C8">
            <w:pPr>
              <w:rPr>
                <w:rFonts w:ascii="Calibri" w:eastAsia="Times New Roman" w:hAnsi="Calibri" w:cs="Times New Roman"/>
                <w:color w:val="000000"/>
                <w:sz w:val="20"/>
                <w:szCs w:val="20"/>
              </w:rPr>
            </w:pPr>
            <w:r w:rsidRPr="000D1620">
              <w:rPr>
                <w:rFonts w:ascii="Calibri" w:eastAsia="Times New Roman" w:hAnsi="Calibri" w:cs="Times New Roman"/>
                <w:color w:val="000000"/>
                <w:sz w:val="20"/>
                <w:szCs w:val="20"/>
              </w:rPr>
              <w:t>Geen uniforme beheer en ondersteuning</w:t>
            </w:r>
          </w:p>
        </w:tc>
        <w:tc>
          <w:tcPr>
            <w:tcW w:w="4700" w:type="dxa"/>
            <w:tcBorders>
              <w:top w:val="nil"/>
              <w:left w:val="nil"/>
              <w:bottom w:val="single" w:sz="4" w:space="0" w:color="auto"/>
              <w:right w:val="single" w:sz="4" w:space="0" w:color="auto"/>
            </w:tcBorders>
            <w:shd w:val="clear" w:color="auto" w:fill="auto"/>
            <w:vAlign w:val="center"/>
            <w:hideMark/>
          </w:tcPr>
          <w:p w14:paraId="3880362C" w14:textId="77777777" w:rsidR="005A17C8" w:rsidRPr="000D1620" w:rsidRDefault="005A17C8" w:rsidP="005A17C8">
            <w:pPr>
              <w:rPr>
                <w:rFonts w:ascii="Cambria" w:eastAsia="Times New Roman" w:hAnsi="Cambria" w:cs="Times New Roman"/>
                <w:color w:val="000000"/>
                <w:sz w:val="20"/>
                <w:szCs w:val="20"/>
              </w:rPr>
            </w:pPr>
            <w:r w:rsidRPr="000D1620">
              <w:rPr>
                <w:rFonts w:ascii="Cambria" w:eastAsia="Times New Roman" w:hAnsi="Cambria" w:cs="Times New Roman"/>
                <w:color w:val="000000"/>
                <w:sz w:val="20"/>
                <w:szCs w:val="20"/>
              </w:rPr>
              <w:t xml:space="preserve">Zorg voor standaardisatie in beheer en ondersteuning van Equimatch en Equibrowser binnen de HHS </w:t>
            </w:r>
          </w:p>
        </w:tc>
      </w:tr>
      <w:tr w:rsidR="005A17C8" w:rsidRPr="000D1620" w14:paraId="150DF140" w14:textId="77777777" w:rsidTr="005A17C8">
        <w:trPr>
          <w:trHeight w:val="520"/>
        </w:trPr>
        <w:tc>
          <w:tcPr>
            <w:tcW w:w="4720" w:type="dxa"/>
            <w:tcBorders>
              <w:top w:val="nil"/>
              <w:left w:val="single" w:sz="4" w:space="0" w:color="auto"/>
              <w:bottom w:val="single" w:sz="4" w:space="0" w:color="auto"/>
              <w:right w:val="single" w:sz="4" w:space="0" w:color="auto"/>
            </w:tcBorders>
            <w:shd w:val="clear" w:color="auto" w:fill="auto"/>
            <w:noWrap/>
            <w:vAlign w:val="center"/>
            <w:hideMark/>
          </w:tcPr>
          <w:p w14:paraId="1FCD82E2" w14:textId="77777777" w:rsidR="005A17C8" w:rsidRPr="000D1620" w:rsidRDefault="005A17C8" w:rsidP="005A17C8">
            <w:pPr>
              <w:rPr>
                <w:rFonts w:ascii="Calibri" w:eastAsia="Times New Roman" w:hAnsi="Calibri" w:cs="Times New Roman"/>
                <w:color w:val="000000"/>
                <w:sz w:val="20"/>
                <w:szCs w:val="20"/>
              </w:rPr>
            </w:pPr>
            <w:r w:rsidRPr="000D1620">
              <w:rPr>
                <w:rFonts w:ascii="Calibri" w:eastAsia="Times New Roman" w:hAnsi="Calibri" w:cs="Times New Roman"/>
                <w:color w:val="000000"/>
                <w:sz w:val="20"/>
                <w:szCs w:val="20"/>
              </w:rPr>
              <w:t> </w:t>
            </w:r>
          </w:p>
        </w:tc>
        <w:tc>
          <w:tcPr>
            <w:tcW w:w="4700" w:type="dxa"/>
            <w:tcBorders>
              <w:top w:val="nil"/>
              <w:left w:val="nil"/>
              <w:bottom w:val="single" w:sz="4" w:space="0" w:color="auto"/>
              <w:right w:val="single" w:sz="4" w:space="0" w:color="auto"/>
            </w:tcBorders>
            <w:shd w:val="clear" w:color="auto" w:fill="auto"/>
            <w:vAlign w:val="center"/>
            <w:hideMark/>
          </w:tcPr>
          <w:p w14:paraId="2A22D339" w14:textId="77777777" w:rsidR="005A17C8" w:rsidRPr="000D1620" w:rsidRDefault="005A17C8" w:rsidP="005A17C8">
            <w:pPr>
              <w:rPr>
                <w:rFonts w:ascii="Cambria" w:eastAsia="Times New Roman" w:hAnsi="Cambria" w:cs="Times New Roman"/>
                <w:color w:val="000000"/>
                <w:sz w:val="20"/>
                <w:szCs w:val="20"/>
              </w:rPr>
            </w:pPr>
            <w:r w:rsidRPr="000D1620">
              <w:rPr>
                <w:rFonts w:ascii="Cambria" w:eastAsia="Times New Roman" w:hAnsi="Cambria" w:cs="Times New Roman"/>
                <w:color w:val="000000"/>
                <w:sz w:val="20"/>
                <w:szCs w:val="20"/>
              </w:rPr>
              <w:t>Specifiek voor de faculteit IT &amp; Design: Stop met het gebruik van Equibrowser.</w:t>
            </w:r>
          </w:p>
        </w:tc>
      </w:tr>
      <w:tr w:rsidR="005A17C8" w:rsidRPr="000D1620" w14:paraId="473ADE2A" w14:textId="77777777" w:rsidTr="005A17C8">
        <w:trPr>
          <w:trHeight w:val="520"/>
        </w:trPr>
        <w:tc>
          <w:tcPr>
            <w:tcW w:w="4720" w:type="dxa"/>
            <w:tcBorders>
              <w:top w:val="nil"/>
              <w:left w:val="single" w:sz="4" w:space="0" w:color="auto"/>
              <w:bottom w:val="single" w:sz="4" w:space="0" w:color="auto"/>
              <w:right w:val="single" w:sz="4" w:space="0" w:color="auto"/>
            </w:tcBorders>
            <w:shd w:val="clear" w:color="auto" w:fill="auto"/>
            <w:noWrap/>
            <w:vAlign w:val="center"/>
            <w:hideMark/>
          </w:tcPr>
          <w:p w14:paraId="52ECD8EC" w14:textId="77777777" w:rsidR="005A17C8" w:rsidRPr="000D1620" w:rsidRDefault="005A17C8" w:rsidP="005A17C8">
            <w:pPr>
              <w:rPr>
                <w:rFonts w:ascii="Calibri" w:eastAsia="Times New Roman" w:hAnsi="Calibri" w:cs="Times New Roman"/>
                <w:color w:val="000000"/>
                <w:sz w:val="20"/>
                <w:szCs w:val="20"/>
              </w:rPr>
            </w:pPr>
            <w:r w:rsidRPr="000D1620">
              <w:rPr>
                <w:rFonts w:ascii="Calibri" w:eastAsia="Times New Roman" w:hAnsi="Calibri" w:cs="Times New Roman"/>
                <w:color w:val="000000"/>
                <w:sz w:val="20"/>
                <w:szCs w:val="20"/>
              </w:rPr>
              <w:t> </w:t>
            </w:r>
          </w:p>
        </w:tc>
        <w:tc>
          <w:tcPr>
            <w:tcW w:w="4700" w:type="dxa"/>
            <w:tcBorders>
              <w:top w:val="nil"/>
              <w:left w:val="nil"/>
              <w:bottom w:val="single" w:sz="4" w:space="0" w:color="auto"/>
              <w:right w:val="single" w:sz="4" w:space="0" w:color="auto"/>
            </w:tcBorders>
            <w:shd w:val="clear" w:color="auto" w:fill="auto"/>
            <w:vAlign w:val="center"/>
            <w:hideMark/>
          </w:tcPr>
          <w:p w14:paraId="634ACA2C" w14:textId="77777777" w:rsidR="005A17C8" w:rsidRPr="000D1620" w:rsidRDefault="005A17C8" w:rsidP="005A17C8">
            <w:pPr>
              <w:rPr>
                <w:rFonts w:ascii="Cambria" w:eastAsia="Times New Roman" w:hAnsi="Cambria" w:cs="Times New Roman"/>
                <w:color w:val="000000"/>
                <w:sz w:val="20"/>
                <w:szCs w:val="20"/>
              </w:rPr>
            </w:pPr>
            <w:r w:rsidRPr="000D1620">
              <w:rPr>
                <w:rFonts w:ascii="Cambria" w:eastAsia="Times New Roman" w:hAnsi="Cambria" w:cs="Times New Roman"/>
                <w:color w:val="000000"/>
                <w:sz w:val="20"/>
                <w:szCs w:val="20"/>
              </w:rPr>
              <w:t xml:space="preserve">Voor andere faculteiten geldt: Zorg ervoor dat Equibrowser uniform is voor elke faculteit. </w:t>
            </w:r>
          </w:p>
        </w:tc>
      </w:tr>
      <w:tr w:rsidR="005A17C8" w:rsidRPr="000D1620" w14:paraId="71DC72B3" w14:textId="77777777" w:rsidTr="005A17C8">
        <w:trPr>
          <w:trHeight w:val="780"/>
        </w:trPr>
        <w:tc>
          <w:tcPr>
            <w:tcW w:w="4720" w:type="dxa"/>
            <w:tcBorders>
              <w:top w:val="nil"/>
              <w:left w:val="single" w:sz="4" w:space="0" w:color="auto"/>
              <w:bottom w:val="single" w:sz="4" w:space="0" w:color="auto"/>
              <w:right w:val="single" w:sz="4" w:space="0" w:color="auto"/>
            </w:tcBorders>
            <w:shd w:val="clear" w:color="auto" w:fill="auto"/>
            <w:noWrap/>
            <w:vAlign w:val="center"/>
            <w:hideMark/>
          </w:tcPr>
          <w:p w14:paraId="3869C57A" w14:textId="77777777" w:rsidR="005A17C8" w:rsidRPr="000D1620" w:rsidRDefault="005A17C8" w:rsidP="005A17C8">
            <w:pPr>
              <w:rPr>
                <w:rFonts w:ascii="Calibri" w:eastAsia="Times New Roman" w:hAnsi="Calibri" w:cs="Times New Roman"/>
                <w:color w:val="000000"/>
                <w:sz w:val="20"/>
                <w:szCs w:val="20"/>
              </w:rPr>
            </w:pPr>
            <w:r w:rsidRPr="000D1620">
              <w:rPr>
                <w:rFonts w:ascii="Calibri" w:eastAsia="Times New Roman" w:hAnsi="Calibri" w:cs="Times New Roman"/>
                <w:color w:val="000000"/>
                <w:sz w:val="20"/>
                <w:szCs w:val="20"/>
              </w:rPr>
              <w:t>Geen standaard werkwijze</w:t>
            </w:r>
          </w:p>
        </w:tc>
        <w:tc>
          <w:tcPr>
            <w:tcW w:w="4700" w:type="dxa"/>
            <w:tcBorders>
              <w:top w:val="nil"/>
              <w:left w:val="nil"/>
              <w:bottom w:val="single" w:sz="4" w:space="0" w:color="auto"/>
              <w:right w:val="single" w:sz="4" w:space="0" w:color="auto"/>
            </w:tcBorders>
            <w:shd w:val="clear" w:color="auto" w:fill="auto"/>
            <w:vAlign w:val="center"/>
            <w:hideMark/>
          </w:tcPr>
          <w:p w14:paraId="4CC9B974" w14:textId="77777777" w:rsidR="005A17C8" w:rsidRPr="000D1620" w:rsidRDefault="005A17C8" w:rsidP="005A17C8">
            <w:pPr>
              <w:rPr>
                <w:rFonts w:ascii="Cambria" w:eastAsia="Times New Roman" w:hAnsi="Cambria" w:cs="Times New Roman"/>
                <w:color w:val="000000"/>
                <w:sz w:val="20"/>
                <w:szCs w:val="20"/>
              </w:rPr>
            </w:pPr>
            <w:r w:rsidRPr="000D1620">
              <w:rPr>
                <w:rFonts w:ascii="Cambria" w:eastAsia="Times New Roman" w:hAnsi="Cambria" w:cs="Times New Roman"/>
                <w:color w:val="000000"/>
                <w:sz w:val="20"/>
                <w:szCs w:val="20"/>
              </w:rPr>
              <w:t xml:space="preserve">Standaardiseer de gebruikte tools en templates; zorg ervoor dat men één werkwijze hanteert en daarbij dezelfde tools en templates gebruikt. </w:t>
            </w:r>
          </w:p>
        </w:tc>
      </w:tr>
      <w:tr w:rsidR="005A17C8" w:rsidRPr="000D1620" w14:paraId="767E9D09" w14:textId="77777777" w:rsidTr="005A17C8">
        <w:trPr>
          <w:trHeight w:val="780"/>
        </w:trPr>
        <w:tc>
          <w:tcPr>
            <w:tcW w:w="4720" w:type="dxa"/>
            <w:tcBorders>
              <w:top w:val="nil"/>
              <w:left w:val="single" w:sz="4" w:space="0" w:color="auto"/>
              <w:bottom w:val="single" w:sz="4" w:space="0" w:color="auto"/>
              <w:right w:val="single" w:sz="4" w:space="0" w:color="auto"/>
            </w:tcBorders>
            <w:shd w:val="clear" w:color="auto" w:fill="auto"/>
            <w:noWrap/>
            <w:vAlign w:val="center"/>
            <w:hideMark/>
          </w:tcPr>
          <w:p w14:paraId="31293BE2" w14:textId="77777777" w:rsidR="005A17C8" w:rsidRPr="000D1620" w:rsidRDefault="005A17C8" w:rsidP="005A17C8">
            <w:pPr>
              <w:rPr>
                <w:rFonts w:ascii="Calibri" w:eastAsia="Times New Roman" w:hAnsi="Calibri" w:cs="Times New Roman"/>
                <w:color w:val="000000"/>
                <w:sz w:val="20"/>
                <w:szCs w:val="20"/>
              </w:rPr>
            </w:pPr>
            <w:r w:rsidRPr="000D1620">
              <w:rPr>
                <w:rFonts w:ascii="Calibri" w:eastAsia="Times New Roman" w:hAnsi="Calibri" w:cs="Times New Roman"/>
                <w:color w:val="000000"/>
                <w:sz w:val="20"/>
                <w:szCs w:val="20"/>
              </w:rPr>
              <w:t>Gebrekkige zoekfunctie van Equibrowser</w:t>
            </w:r>
          </w:p>
        </w:tc>
        <w:tc>
          <w:tcPr>
            <w:tcW w:w="4700" w:type="dxa"/>
            <w:tcBorders>
              <w:top w:val="nil"/>
              <w:left w:val="nil"/>
              <w:bottom w:val="single" w:sz="4" w:space="0" w:color="auto"/>
              <w:right w:val="single" w:sz="4" w:space="0" w:color="auto"/>
            </w:tcBorders>
            <w:shd w:val="clear" w:color="auto" w:fill="auto"/>
            <w:vAlign w:val="center"/>
            <w:hideMark/>
          </w:tcPr>
          <w:p w14:paraId="15EB1483" w14:textId="77777777" w:rsidR="005A17C8" w:rsidRPr="000D1620" w:rsidRDefault="005A17C8" w:rsidP="005A17C8">
            <w:pPr>
              <w:rPr>
                <w:rFonts w:ascii="Cambria" w:eastAsia="Times New Roman" w:hAnsi="Cambria" w:cs="Times New Roman"/>
                <w:color w:val="000000"/>
                <w:sz w:val="20"/>
                <w:szCs w:val="20"/>
              </w:rPr>
            </w:pPr>
            <w:r w:rsidRPr="000D1620">
              <w:rPr>
                <w:rFonts w:ascii="Cambria" w:eastAsia="Times New Roman" w:hAnsi="Cambria" w:cs="Times New Roman"/>
                <w:color w:val="000000"/>
                <w:sz w:val="20"/>
                <w:szCs w:val="20"/>
              </w:rPr>
              <w:t xml:space="preserve">Indien men Equibrowser blijft gebruiken binnen IT &amp; Design: Bouw een zoekfunctie in die in staat is om in alle velden te zoeken. </w:t>
            </w:r>
          </w:p>
        </w:tc>
      </w:tr>
      <w:tr w:rsidR="005A17C8" w:rsidRPr="000D1620" w14:paraId="320DFBA0" w14:textId="77777777" w:rsidTr="005A17C8">
        <w:trPr>
          <w:trHeight w:val="520"/>
        </w:trPr>
        <w:tc>
          <w:tcPr>
            <w:tcW w:w="4720" w:type="dxa"/>
            <w:tcBorders>
              <w:top w:val="nil"/>
              <w:left w:val="single" w:sz="4" w:space="0" w:color="auto"/>
              <w:bottom w:val="single" w:sz="4" w:space="0" w:color="auto"/>
              <w:right w:val="single" w:sz="4" w:space="0" w:color="auto"/>
            </w:tcBorders>
            <w:shd w:val="clear" w:color="auto" w:fill="auto"/>
            <w:noWrap/>
            <w:vAlign w:val="center"/>
            <w:hideMark/>
          </w:tcPr>
          <w:p w14:paraId="725B4BFE" w14:textId="02A2A7F6" w:rsidR="005A17C8" w:rsidRPr="000D1620" w:rsidRDefault="00352167" w:rsidP="005A17C8">
            <w:pPr>
              <w:rPr>
                <w:rFonts w:ascii="Calibri" w:eastAsia="Times New Roman" w:hAnsi="Calibri" w:cs="Times New Roman"/>
                <w:color w:val="000000"/>
                <w:sz w:val="20"/>
                <w:szCs w:val="20"/>
              </w:rPr>
            </w:pPr>
            <w:r>
              <w:rPr>
                <w:rFonts w:ascii="Calibri" w:eastAsia="Times New Roman" w:hAnsi="Calibri" w:cs="Times New Roman"/>
                <w:color w:val="000000"/>
                <w:sz w:val="20"/>
                <w:szCs w:val="20"/>
              </w:rPr>
              <w:t>Gebrekkige rapportage fu</w:t>
            </w:r>
            <w:r w:rsidR="005A17C8" w:rsidRPr="000D1620">
              <w:rPr>
                <w:rFonts w:ascii="Calibri" w:eastAsia="Times New Roman" w:hAnsi="Calibri" w:cs="Times New Roman"/>
                <w:color w:val="000000"/>
                <w:sz w:val="20"/>
                <w:szCs w:val="20"/>
              </w:rPr>
              <w:t>n</w:t>
            </w:r>
            <w:r>
              <w:rPr>
                <w:rFonts w:ascii="Calibri" w:eastAsia="Times New Roman" w:hAnsi="Calibri" w:cs="Times New Roman"/>
                <w:color w:val="000000"/>
                <w:sz w:val="20"/>
                <w:szCs w:val="20"/>
              </w:rPr>
              <w:t>c</w:t>
            </w:r>
            <w:r w:rsidR="005A17C8" w:rsidRPr="000D1620">
              <w:rPr>
                <w:rFonts w:ascii="Calibri" w:eastAsia="Times New Roman" w:hAnsi="Calibri" w:cs="Times New Roman"/>
                <w:color w:val="000000"/>
                <w:sz w:val="20"/>
                <w:szCs w:val="20"/>
              </w:rPr>
              <w:t>tionaliteit</w:t>
            </w:r>
          </w:p>
        </w:tc>
        <w:tc>
          <w:tcPr>
            <w:tcW w:w="4700" w:type="dxa"/>
            <w:tcBorders>
              <w:top w:val="nil"/>
              <w:left w:val="nil"/>
              <w:bottom w:val="single" w:sz="4" w:space="0" w:color="auto"/>
              <w:right w:val="single" w:sz="4" w:space="0" w:color="auto"/>
            </w:tcBorders>
            <w:shd w:val="clear" w:color="auto" w:fill="auto"/>
            <w:vAlign w:val="center"/>
            <w:hideMark/>
          </w:tcPr>
          <w:p w14:paraId="337F3481" w14:textId="77777777" w:rsidR="005A17C8" w:rsidRPr="000D1620" w:rsidRDefault="005A17C8" w:rsidP="005A17C8">
            <w:pPr>
              <w:rPr>
                <w:rFonts w:ascii="Cambria" w:eastAsia="Times New Roman" w:hAnsi="Cambria" w:cs="Times New Roman"/>
                <w:color w:val="000000"/>
                <w:sz w:val="20"/>
                <w:szCs w:val="20"/>
              </w:rPr>
            </w:pPr>
            <w:r w:rsidRPr="000D1620">
              <w:rPr>
                <w:rFonts w:ascii="Cambria" w:eastAsia="Times New Roman" w:hAnsi="Cambria" w:cs="Times New Roman"/>
                <w:color w:val="000000"/>
                <w:sz w:val="20"/>
                <w:szCs w:val="20"/>
              </w:rPr>
              <w:t>Voor dit onderdeel is aanvullend onderzoek vereist.</w:t>
            </w:r>
          </w:p>
        </w:tc>
      </w:tr>
      <w:tr w:rsidR="005A17C8" w:rsidRPr="000D1620" w14:paraId="319BBAAA" w14:textId="77777777" w:rsidTr="005A17C8">
        <w:trPr>
          <w:trHeight w:val="780"/>
        </w:trPr>
        <w:tc>
          <w:tcPr>
            <w:tcW w:w="4720" w:type="dxa"/>
            <w:tcBorders>
              <w:top w:val="nil"/>
              <w:left w:val="single" w:sz="4" w:space="0" w:color="auto"/>
              <w:bottom w:val="single" w:sz="4" w:space="0" w:color="auto"/>
              <w:right w:val="single" w:sz="4" w:space="0" w:color="auto"/>
            </w:tcBorders>
            <w:shd w:val="clear" w:color="auto" w:fill="auto"/>
            <w:noWrap/>
            <w:vAlign w:val="center"/>
            <w:hideMark/>
          </w:tcPr>
          <w:p w14:paraId="5D7AFCE5" w14:textId="77777777" w:rsidR="005A17C8" w:rsidRPr="000D1620" w:rsidRDefault="005A17C8" w:rsidP="005A17C8">
            <w:pPr>
              <w:rPr>
                <w:rFonts w:ascii="Calibri" w:eastAsia="Times New Roman" w:hAnsi="Calibri" w:cs="Times New Roman"/>
                <w:color w:val="000000"/>
                <w:sz w:val="20"/>
                <w:szCs w:val="20"/>
              </w:rPr>
            </w:pPr>
            <w:r w:rsidRPr="000D1620">
              <w:rPr>
                <w:rFonts w:ascii="Calibri" w:eastAsia="Times New Roman" w:hAnsi="Calibri" w:cs="Times New Roman"/>
                <w:color w:val="000000"/>
                <w:sz w:val="20"/>
                <w:szCs w:val="20"/>
              </w:rPr>
              <w:t>Mist voor de hand liggende functionaliteiten</w:t>
            </w:r>
          </w:p>
        </w:tc>
        <w:tc>
          <w:tcPr>
            <w:tcW w:w="4700" w:type="dxa"/>
            <w:tcBorders>
              <w:top w:val="nil"/>
              <w:left w:val="nil"/>
              <w:bottom w:val="single" w:sz="4" w:space="0" w:color="auto"/>
              <w:right w:val="single" w:sz="4" w:space="0" w:color="auto"/>
            </w:tcBorders>
            <w:shd w:val="clear" w:color="auto" w:fill="auto"/>
            <w:vAlign w:val="center"/>
            <w:hideMark/>
          </w:tcPr>
          <w:p w14:paraId="5244B9E0" w14:textId="77777777" w:rsidR="005A17C8" w:rsidRPr="000D1620" w:rsidRDefault="005A17C8" w:rsidP="005A17C8">
            <w:pPr>
              <w:rPr>
                <w:rFonts w:ascii="Cambria" w:eastAsia="Times New Roman" w:hAnsi="Cambria" w:cs="Times New Roman"/>
                <w:color w:val="000000"/>
                <w:sz w:val="20"/>
                <w:szCs w:val="20"/>
              </w:rPr>
            </w:pPr>
            <w:r w:rsidRPr="000D1620">
              <w:rPr>
                <w:rFonts w:ascii="Cambria" w:eastAsia="Times New Roman" w:hAnsi="Cambria" w:cs="Times New Roman"/>
                <w:color w:val="000000"/>
                <w:sz w:val="20"/>
                <w:szCs w:val="20"/>
              </w:rPr>
              <w:t xml:space="preserve">Stel Equimatch alleen nog beschikbaar voor de medewerkers die administratieve handelingen moeten uitvoeren. </w:t>
            </w:r>
          </w:p>
        </w:tc>
      </w:tr>
      <w:tr w:rsidR="005A17C8" w:rsidRPr="000D1620" w14:paraId="10F1EC41" w14:textId="77777777" w:rsidTr="005A17C8">
        <w:trPr>
          <w:trHeight w:val="300"/>
        </w:trPr>
        <w:tc>
          <w:tcPr>
            <w:tcW w:w="4720" w:type="dxa"/>
            <w:tcBorders>
              <w:top w:val="nil"/>
              <w:left w:val="nil"/>
              <w:bottom w:val="nil"/>
              <w:right w:val="nil"/>
            </w:tcBorders>
            <w:shd w:val="clear" w:color="auto" w:fill="auto"/>
            <w:noWrap/>
            <w:vAlign w:val="center"/>
            <w:hideMark/>
          </w:tcPr>
          <w:p w14:paraId="3E54E200" w14:textId="77777777" w:rsidR="005A17C8" w:rsidRPr="000D1620" w:rsidRDefault="005A17C8" w:rsidP="005A17C8">
            <w:pPr>
              <w:rPr>
                <w:rFonts w:ascii="Calibri" w:eastAsia="Times New Roman" w:hAnsi="Calibri" w:cs="Times New Roman"/>
                <w:color w:val="000000"/>
                <w:sz w:val="20"/>
                <w:szCs w:val="20"/>
              </w:rPr>
            </w:pPr>
          </w:p>
        </w:tc>
        <w:tc>
          <w:tcPr>
            <w:tcW w:w="4700" w:type="dxa"/>
            <w:tcBorders>
              <w:top w:val="nil"/>
              <w:left w:val="nil"/>
              <w:bottom w:val="nil"/>
              <w:right w:val="nil"/>
            </w:tcBorders>
            <w:shd w:val="clear" w:color="auto" w:fill="auto"/>
            <w:vAlign w:val="bottom"/>
            <w:hideMark/>
          </w:tcPr>
          <w:p w14:paraId="596EF676" w14:textId="77777777" w:rsidR="005A17C8" w:rsidRPr="000D1620" w:rsidRDefault="005A17C8" w:rsidP="005A17C8">
            <w:pPr>
              <w:rPr>
                <w:rFonts w:ascii="Calibri" w:eastAsia="Times New Roman" w:hAnsi="Calibri" w:cs="Times New Roman"/>
                <w:color w:val="000000"/>
                <w:sz w:val="20"/>
                <w:szCs w:val="20"/>
              </w:rPr>
            </w:pPr>
          </w:p>
        </w:tc>
      </w:tr>
      <w:tr w:rsidR="005A17C8" w:rsidRPr="000D1620" w14:paraId="3E625424" w14:textId="77777777" w:rsidTr="005A17C8">
        <w:trPr>
          <w:trHeight w:val="320"/>
        </w:trPr>
        <w:tc>
          <w:tcPr>
            <w:tcW w:w="4720" w:type="dxa"/>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2C0135DB" w14:textId="77777777" w:rsidR="005A17C8" w:rsidRPr="000D1620" w:rsidRDefault="005A17C8" w:rsidP="005A17C8">
            <w:pPr>
              <w:rPr>
                <w:rFonts w:ascii="Calibri" w:eastAsia="Times New Roman" w:hAnsi="Calibri" w:cs="Times New Roman"/>
                <w:b/>
                <w:bCs/>
                <w:color w:val="000000"/>
                <w:sz w:val="20"/>
                <w:szCs w:val="20"/>
              </w:rPr>
            </w:pPr>
            <w:r w:rsidRPr="000D1620">
              <w:rPr>
                <w:rFonts w:ascii="Calibri" w:eastAsia="Times New Roman" w:hAnsi="Calibri" w:cs="Times New Roman"/>
                <w:b/>
                <w:bCs/>
                <w:color w:val="000000"/>
                <w:sz w:val="20"/>
                <w:szCs w:val="20"/>
              </w:rPr>
              <w:t>Procesmatige knelpunten</w:t>
            </w:r>
          </w:p>
        </w:tc>
        <w:tc>
          <w:tcPr>
            <w:tcW w:w="4700" w:type="dxa"/>
            <w:tcBorders>
              <w:top w:val="single" w:sz="4" w:space="0" w:color="auto"/>
              <w:left w:val="nil"/>
              <w:bottom w:val="single" w:sz="8" w:space="0" w:color="auto"/>
              <w:right w:val="single" w:sz="4" w:space="0" w:color="auto"/>
            </w:tcBorders>
            <w:shd w:val="clear" w:color="auto" w:fill="auto"/>
            <w:vAlign w:val="center"/>
            <w:hideMark/>
          </w:tcPr>
          <w:p w14:paraId="457BEDE5" w14:textId="77777777" w:rsidR="005A17C8" w:rsidRPr="000D1620" w:rsidRDefault="005A17C8" w:rsidP="005A17C8">
            <w:pPr>
              <w:rPr>
                <w:rFonts w:ascii="Cambria" w:eastAsia="Times New Roman" w:hAnsi="Cambria" w:cs="Times New Roman"/>
                <w:b/>
                <w:bCs/>
                <w:color w:val="000000"/>
                <w:sz w:val="20"/>
                <w:szCs w:val="20"/>
              </w:rPr>
            </w:pPr>
            <w:r w:rsidRPr="000D1620">
              <w:rPr>
                <w:rFonts w:ascii="Cambria" w:eastAsia="Times New Roman" w:hAnsi="Cambria" w:cs="Times New Roman"/>
                <w:b/>
                <w:bCs/>
                <w:color w:val="000000"/>
                <w:sz w:val="20"/>
                <w:szCs w:val="20"/>
              </w:rPr>
              <w:t>Advies</w:t>
            </w:r>
          </w:p>
        </w:tc>
      </w:tr>
      <w:tr w:rsidR="005A17C8" w:rsidRPr="000D1620" w14:paraId="0AEE2B5B" w14:textId="77777777" w:rsidTr="005A17C8">
        <w:trPr>
          <w:trHeight w:val="1820"/>
        </w:trPr>
        <w:tc>
          <w:tcPr>
            <w:tcW w:w="4720" w:type="dxa"/>
            <w:tcBorders>
              <w:top w:val="nil"/>
              <w:left w:val="single" w:sz="4" w:space="0" w:color="auto"/>
              <w:bottom w:val="single" w:sz="4" w:space="0" w:color="auto"/>
              <w:right w:val="single" w:sz="4" w:space="0" w:color="auto"/>
            </w:tcBorders>
            <w:shd w:val="clear" w:color="auto" w:fill="auto"/>
            <w:noWrap/>
            <w:vAlign w:val="center"/>
            <w:hideMark/>
          </w:tcPr>
          <w:p w14:paraId="5D42BCC6" w14:textId="77777777" w:rsidR="005A17C8" w:rsidRPr="000D1620" w:rsidRDefault="005A17C8" w:rsidP="005A17C8">
            <w:pPr>
              <w:rPr>
                <w:rFonts w:ascii="Calibri" w:eastAsia="Times New Roman" w:hAnsi="Calibri" w:cs="Times New Roman"/>
                <w:color w:val="000000"/>
                <w:sz w:val="20"/>
                <w:szCs w:val="20"/>
              </w:rPr>
            </w:pPr>
            <w:r w:rsidRPr="000D1620">
              <w:rPr>
                <w:rFonts w:ascii="Calibri" w:eastAsia="Times New Roman" w:hAnsi="Calibri" w:cs="Times New Roman"/>
                <w:color w:val="000000"/>
                <w:sz w:val="20"/>
                <w:szCs w:val="20"/>
              </w:rPr>
              <w:t>Weinig kennis over het gebruik van Equimatch</w:t>
            </w:r>
          </w:p>
        </w:tc>
        <w:tc>
          <w:tcPr>
            <w:tcW w:w="4700" w:type="dxa"/>
            <w:tcBorders>
              <w:top w:val="nil"/>
              <w:left w:val="nil"/>
              <w:bottom w:val="single" w:sz="4" w:space="0" w:color="auto"/>
              <w:right w:val="single" w:sz="4" w:space="0" w:color="auto"/>
            </w:tcBorders>
            <w:shd w:val="clear" w:color="auto" w:fill="auto"/>
            <w:vAlign w:val="center"/>
            <w:hideMark/>
          </w:tcPr>
          <w:p w14:paraId="6450CDA5" w14:textId="77777777" w:rsidR="005A17C8" w:rsidRPr="000D1620" w:rsidRDefault="005A17C8" w:rsidP="005A17C8">
            <w:pPr>
              <w:rPr>
                <w:rFonts w:ascii="Cambria" w:eastAsia="Times New Roman" w:hAnsi="Cambria" w:cs="Times New Roman"/>
                <w:color w:val="000000"/>
                <w:sz w:val="20"/>
                <w:szCs w:val="20"/>
              </w:rPr>
            </w:pPr>
            <w:r w:rsidRPr="000D1620">
              <w:rPr>
                <w:rFonts w:ascii="Cambria" w:eastAsia="Times New Roman" w:hAnsi="Cambria" w:cs="Times New Roman"/>
                <w:color w:val="000000"/>
                <w:sz w:val="20"/>
                <w:szCs w:val="20"/>
              </w:rPr>
              <w:t xml:space="preserve">Dit advies geldt voornamelijk voor de administratieve medewerkers die het gebruiken: Maak één omgeving in Equimatch aan voor alle faculteiten. Zorg ervoor dat elke faculteit voorzien wordt in de informatiebehoefte en stem de werkwijze daar dan ook op af. </w:t>
            </w:r>
          </w:p>
        </w:tc>
      </w:tr>
      <w:tr w:rsidR="005A17C8" w:rsidRPr="000D1620" w14:paraId="31478E50" w14:textId="77777777" w:rsidTr="005A17C8">
        <w:trPr>
          <w:trHeight w:val="520"/>
        </w:trPr>
        <w:tc>
          <w:tcPr>
            <w:tcW w:w="4720" w:type="dxa"/>
            <w:tcBorders>
              <w:top w:val="nil"/>
              <w:left w:val="single" w:sz="4" w:space="0" w:color="auto"/>
              <w:bottom w:val="single" w:sz="4" w:space="0" w:color="auto"/>
              <w:right w:val="single" w:sz="4" w:space="0" w:color="auto"/>
            </w:tcBorders>
            <w:shd w:val="clear" w:color="auto" w:fill="auto"/>
            <w:noWrap/>
            <w:vAlign w:val="center"/>
            <w:hideMark/>
          </w:tcPr>
          <w:p w14:paraId="6E01F190" w14:textId="77777777" w:rsidR="005A17C8" w:rsidRPr="000D1620" w:rsidRDefault="005A17C8" w:rsidP="005A17C8">
            <w:pPr>
              <w:rPr>
                <w:rFonts w:ascii="Calibri" w:eastAsia="Times New Roman" w:hAnsi="Calibri" w:cs="Times New Roman"/>
                <w:color w:val="000000"/>
                <w:sz w:val="20"/>
                <w:szCs w:val="20"/>
              </w:rPr>
            </w:pPr>
            <w:r w:rsidRPr="000D1620">
              <w:rPr>
                <w:rFonts w:ascii="Calibri" w:eastAsia="Times New Roman" w:hAnsi="Calibri" w:cs="Times New Roman"/>
                <w:color w:val="000000"/>
                <w:sz w:val="20"/>
                <w:szCs w:val="20"/>
              </w:rPr>
              <w:t> </w:t>
            </w:r>
          </w:p>
        </w:tc>
        <w:tc>
          <w:tcPr>
            <w:tcW w:w="4700" w:type="dxa"/>
            <w:tcBorders>
              <w:top w:val="nil"/>
              <w:left w:val="nil"/>
              <w:bottom w:val="single" w:sz="4" w:space="0" w:color="auto"/>
              <w:right w:val="single" w:sz="4" w:space="0" w:color="auto"/>
            </w:tcBorders>
            <w:shd w:val="clear" w:color="auto" w:fill="auto"/>
            <w:vAlign w:val="center"/>
            <w:hideMark/>
          </w:tcPr>
          <w:p w14:paraId="5B9D014B" w14:textId="77777777" w:rsidR="005A17C8" w:rsidRPr="000D1620" w:rsidRDefault="005A17C8" w:rsidP="005A17C8">
            <w:pPr>
              <w:rPr>
                <w:rFonts w:ascii="Cambria" w:eastAsia="Times New Roman" w:hAnsi="Cambria" w:cs="Times New Roman"/>
                <w:color w:val="000000"/>
                <w:sz w:val="20"/>
                <w:szCs w:val="20"/>
              </w:rPr>
            </w:pPr>
            <w:r w:rsidRPr="000D1620">
              <w:rPr>
                <w:rFonts w:ascii="Cambria" w:eastAsia="Times New Roman" w:hAnsi="Cambria" w:cs="Times New Roman"/>
                <w:color w:val="000000"/>
                <w:sz w:val="20"/>
                <w:szCs w:val="20"/>
              </w:rPr>
              <w:t>Stel duidelijke handleidingen op over het gebruik van Equimatch.</w:t>
            </w:r>
          </w:p>
        </w:tc>
      </w:tr>
      <w:tr w:rsidR="005A17C8" w:rsidRPr="000D1620" w14:paraId="57BB56FF" w14:textId="77777777" w:rsidTr="005A17C8">
        <w:trPr>
          <w:trHeight w:val="1300"/>
        </w:trPr>
        <w:tc>
          <w:tcPr>
            <w:tcW w:w="4720" w:type="dxa"/>
            <w:tcBorders>
              <w:top w:val="nil"/>
              <w:left w:val="single" w:sz="4" w:space="0" w:color="auto"/>
              <w:bottom w:val="single" w:sz="4" w:space="0" w:color="auto"/>
              <w:right w:val="single" w:sz="4" w:space="0" w:color="auto"/>
            </w:tcBorders>
            <w:shd w:val="clear" w:color="auto" w:fill="auto"/>
            <w:noWrap/>
            <w:vAlign w:val="center"/>
            <w:hideMark/>
          </w:tcPr>
          <w:p w14:paraId="212B5467" w14:textId="170AA0F1" w:rsidR="005A17C8" w:rsidRPr="000D1620" w:rsidRDefault="007B2C42" w:rsidP="005A17C8">
            <w:pPr>
              <w:rPr>
                <w:rFonts w:ascii="Calibri" w:eastAsia="Times New Roman" w:hAnsi="Calibri" w:cs="Times New Roman"/>
                <w:color w:val="000000"/>
                <w:sz w:val="20"/>
                <w:szCs w:val="20"/>
              </w:rPr>
            </w:pPr>
            <w:r>
              <w:rPr>
                <w:rFonts w:ascii="Calibri" w:eastAsia="Times New Roman" w:hAnsi="Calibri" w:cs="Times New Roman"/>
                <w:color w:val="000000"/>
                <w:sz w:val="20"/>
                <w:szCs w:val="20"/>
              </w:rPr>
              <w:t>Geen redund</w:t>
            </w:r>
            <w:r w:rsidR="005A17C8" w:rsidRPr="000D1620">
              <w:rPr>
                <w:rFonts w:ascii="Calibri" w:eastAsia="Times New Roman" w:hAnsi="Calibri" w:cs="Times New Roman"/>
                <w:color w:val="000000"/>
                <w:sz w:val="20"/>
                <w:szCs w:val="20"/>
              </w:rPr>
              <w:t>ancy van key-users</w:t>
            </w:r>
          </w:p>
        </w:tc>
        <w:tc>
          <w:tcPr>
            <w:tcW w:w="4700" w:type="dxa"/>
            <w:tcBorders>
              <w:top w:val="nil"/>
              <w:left w:val="nil"/>
              <w:bottom w:val="single" w:sz="4" w:space="0" w:color="auto"/>
              <w:right w:val="single" w:sz="4" w:space="0" w:color="auto"/>
            </w:tcBorders>
            <w:shd w:val="clear" w:color="auto" w:fill="auto"/>
            <w:vAlign w:val="center"/>
            <w:hideMark/>
          </w:tcPr>
          <w:p w14:paraId="1651B5E2" w14:textId="77777777" w:rsidR="005A17C8" w:rsidRPr="000D1620" w:rsidRDefault="005A17C8" w:rsidP="005A17C8">
            <w:pPr>
              <w:rPr>
                <w:rFonts w:ascii="Cambria" w:eastAsia="Times New Roman" w:hAnsi="Cambria" w:cs="Times New Roman"/>
                <w:color w:val="000000"/>
                <w:sz w:val="20"/>
                <w:szCs w:val="20"/>
              </w:rPr>
            </w:pPr>
            <w:r w:rsidRPr="000D1620">
              <w:rPr>
                <w:rFonts w:ascii="Cambria" w:eastAsia="Times New Roman" w:hAnsi="Cambria" w:cs="Times New Roman"/>
                <w:color w:val="000000"/>
                <w:sz w:val="20"/>
                <w:szCs w:val="20"/>
              </w:rPr>
              <w:t>Dit advies geldt voor de stage– en afstudeercoördinatoren en voor de stage- en afstudeerbegeleiders: Stel per faculteit een standaard werkwijze op voor het bijhouden van afstudeerdossiers.</w:t>
            </w:r>
          </w:p>
        </w:tc>
      </w:tr>
      <w:tr w:rsidR="005A17C8" w:rsidRPr="000D1620" w14:paraId="27EBF475" w14:textId="77777777" w:rsidTr="005A17C8">
        <w:trPr>
          <w:trHeight w:val="780"/>
        </w:trPr>
        <w:tc>
          <w:tcPr>
            <w:tcW w:w="4720" w:type="dxa"/>
            <w:tcBorders>
              <w:top w:val="nil"/>
              <w:left w:val="single" w:sz="4" w:space="0" w:color="auto"/>
              <w:bottom w:val="single" w:sz="4" w:space="0" w:color="auto"/>
              <w:right w:val="single" w:sz="4" w:space="0" w:color="auto"/>
            </w:tcBorders>
            <w:shd w:val="clear" w:color="auto" w:fill="auto"/>
            <w:noWrap/>
            <w:vAlign w:val="center"/>
            <w:hideMark/>
          </w:tcPr>
          <w:p w14:paraId="490561CF" w14:textId="77777777" w:rsidR="005A17C8" w:rsidRPr="000D1620" w:rsidRDefault="005A17C8" w:rsidP="005A17C8">
            <w:pPr>
              <w:rPr>
                <w:rFonts w:ascii="Calibri" w:eastAsia="Times New Roman" w:hAnsi="Calibri" w:cs="Times New Roman"/>
                <w:color w:val="000000"/>
                <w:sz w:val="20"/>
                <w:szCs w:val="20"/>
              </w:rPr>
            </w:pPr>
            <w:r w:rsidRPr="000D1620">
              <w:rPr>
                <w:rFonts w:ascii="Calibri" w:eastAsia="Times New Roman" w:hAnsi="Calibri" w:cs="Times New Roman"/>
                <w:color w:val="000000"/>
                <w:sz w:val="20"/>
                <w:szCs w:val="20"/>
              </w:rPr>
              <w:t> </w:t>
            </w:r>
          </w:p>
        </w:tc>
        <w:tc>
          <w:tcPr>
            <w:tcW w:w="4700" w:type="dxa"/>
            <w:tcBorders>
              <w:top w:val="nil"/>
              <w:left w:val="nil"/>
              <w:bottom w:val="single" w:sz="4" w:space="0" w:color="auto"/>
              <w:right w:val="single" w:sz="4" w:space="0" w:color="auto"/>
            </w:tcBorders>
            <w:shd w:val="clear" w:color="auto" w:fill="auto"/>
            <w:vAlign w:val="center"/>
            <w:hideMark/>
          </w:tcPr>
          <w:p w14:paraId="6E860EA0" w14:textId="77777777" w:rsidR="005A17C8" w:rsidRPr="000D1620" w:rsidRDefault="005A17C8" w:rsidP="005A17C8">
            <w:pPr>
              <w:rPr>
                <w:rFonts w:ascii="Cambria" w:eastAsia="Times New Roman" w:hAnsi="Cambria" w:cs="Times New Roman"/>
                <w:color w:val="000000"/>
                <w:sz w:val="20"/>
                <w:szCs w:val="20"/>
              </w:rPr>
            </w:pPr>
            <w:r w:rsidRPr="000D1620">
              <w:rPr>
                <w:rFonts w:ascii="Cambria" w:eastAsia="Times New Roman" w:hAnsi="Cambria" w:cs="Times New Roman"/>
                <w:color w:val="000000"/>
                <w:sz w:val="20"/>
                <w:szCs w:val="20"/>
              </w:rPr>
              <w:t xml:space="preserve">Dit advies geldt specifiek voor de faculteit IT &amp; Design: Zorg voor redundancy met betrekking tot de rapportage functionaliteit </w:t>
            </w:r>
          </w:p>
        </w:tc>
      </w:tr>
      <w:tr w:rsidR="005A17C8" w:rsidRPr="000D1620" w14:paraId="13290BB5" w14:textId="77777777" w:rsidTr="005A17C8">
        <w:trPr>
          <w:trHeight w:val="1040"/>
        </w:trPr>
        <w:tc>
          <w:tcPr>
            <w:tcW w:w="4720" w:type="dxa"/>
            <w:tcBorders>
              <w:top w:val="nil"/>
              <w:left w:val="single" w:sz="4" w:space="0" w:color="auto"/>
              <w:bottom w:val="single" w:sz="4" w:space="0" w:color="auto"/>
              <w:right w:val="single" w:sz="4" w:space="0" w:color="auto"/>
            </w:tcBorders>
            <w:shd w:val="clear" w:color="auto" w:fill="auto"/>
            <w:noWrap/>
            <w:vAlign w:val="center"/>
            <w:hideMark/>
          </w:tcPr>
          <w:p w14:paraId="220DE860" w14:textId="77777777" w:rsidR="005A17C8" w:rsidRPr="000D1620" w:rsidRDefault="005A17C8" w:rsidP="005A17C8">
            <w:pPr>
              <w:rPr>
                <w:rFonts w:ascii="Calibri" w:eastAsia="Times New Roman" w:hAnsi="Calibri" w:cs="Times New Roman"/>
                <w:color w:val="000000"/>
                <w:sz w:val="20"/>
                <w:szCs w:val="20"/>
              </w:rPr>
            </w:pPr>
            <w:r w:rsidRPr="000D1620">
              <w:rPr>
                <w:rFonts w:ascii="Calibri" w:eastAsia="Times New Roman" w:hAnsi="Calibri" w:cs="Times New Roman"/>
                <w:color w:val="000000"/>
                <w:sz w:val="20"/>
                <w:szCs w:val="20"/>
              </w:rPr>
              <w:t>Afhankelijkheid van veel verschillende systemen</w:t>
            </w:r>
          </w:p>
        </w:tc>
        <w:tc>
          <w:tcPr>
            <w:tcW w:w="4700" w:type="dxa"/>
            <w:tcBorders>
              <w:top w:val="nil"/>
              <w:left w:val="nil"/>
              <w:bottom w:val="single" w:sz="4" w:space="0" w:color="auto"/>
              <w:right w:val="single" w:sz="4" w:space="0" w:color="auto"/>
            </w:tcBorders>
            <w:shd w:val="clear" w:color="auto" w:fill="auto"/>
            <w:vAlign w:val="center"/>
            <w:hideMark/>
          </w:tcPr>
          <w:p w14:paraId="0A986360" w14:textId="77777777" w:rsidR="005A17C8" w:rsidRPr="000D1620" w:rsidRDefault="005A17C8" w:rsidP="005A17C8">
            <w:pPr>
              <w:rPr>
                <w:rFonts w:ascii="Cambria" w:eastAsia="Times New Roman" w:hAnsi="Cambria" w:cs="Times New Roman"/>
                <w:color w:val="000000"/>
                <w:sz w:val="20"/>
                <w:szCs w:val="20"/>
              </w:rPr>
            </w:pPr>
            <w:r w:rsidRPr="000D1620">
              <w:rPr>
                <w:rFonts w:ascii="Cambria" w:eastAsia="Times New Roman" w:hAnsi="Cambria" w:cs="Times New Roman"/>
                <w:color w:val="000000"/>
                <w:sz w:val="20"/>
                <w:szCs w:val="20"/>
              </w:rPr>
              <w:t xml:space="preserve">Voer een aanvullend kwantitatieve onderzoek uit over het gebruik van Equibrowser en de blackboard site voor het plaatsen van vacatures voor andere faculteiten dan IT &amp; Design. </w:t>
            </w:r>
          </w:p>
        </w:tc>
      </w:tr>
      <w:tr w:rsidR="005A17C8" w:rsidRPr="000D1620" w14:paraId="3907E9E6" w14:textId="77777777" w:rsidTr="005A17C8">
        <w:trPr>
          <w:trHeight w:val="1300"/>
        </w:trPr>
        <w:tc>
          <w:tcPr>
            <w:tcW w:w="4720" w:type="dxa"/>
            <w:tcBorders>
              <w:top w:val="nil"/>
              <w:left w:val="single" w:sz="4" w:space="0" w:color="auto"/>
              <w:bottom w:val="single" w:sz="4" w:space="0" w:color="auto"/>
              <w:right w:val="single" w:sz="4" w:space="0" w:color="auto"/>
            </w:tcBorders>
            <w:shd w:val="clear" w:color="auto" w:fill="auto"/>
            <w:noWrap/>
            <w:vAlign w:val="center"/>
            <w:hideMark/>
          </w:tcPr>
          <w:p w14:paraId="28B2CA37" w14:textId="77777777" w:rsidR="005A17C8" w:rsidRPr="000D1620" w:rsidRDefault="005A17C8" w:rsidP="005A17C8">
            <w:pPr>
              <w:rPr>
                <w:rFonts w:ascii="Calibri" w:eastAsia="Times New Roman" w:hAnsi="Calibri" w:cs="Times New Roman"/>
                <w:color w:val="000000"/>
                <w:sz w:val="20"/>
                <w:szCs w:val="20"/>
              </w:rPr>
            </w:pPr>
            <w:r w:rsidRPr="000D1620">
              <w:rPr>
                <w:rFonts w:ascii="Calibri" w:eastAsia="Times New Roman" w:hAnsi="Calibri" w:cs="Times New Roman"/>
                <w:color w:val="000000"/>
                <w:sz w:val="20"/>
                <w:szCs w:val="20"/>
              </w:rPr>
              <w:t>Geen standaard werkwijze</w:t>
            </w:r>
          </w:p>
        </w:tc>
        <w:tc>
          <w:tcPr>
            <w:tcW w:w="4700" w:type="dxa"/>
            <w:tcBorders>
              <w:top w:val="nil"/>
              <w:left w:val="nil"/>
              <w:bottom w:val="single" w:sz="4" w:space="0" w:color="auto"/>
              <w:right w:val="single" w:sz="4" w:space="0" w:color="auto"/>
            </w:tcBorders>
            <w:shd w:val="clear" w:color="auto" w:fill="auto"/>
            <w:vAlign w:val="center"/>
            <w:hideMark/>
          </w:tcPr>
          <w:p w14:paraId="6E0460F1" w14:textId="77777777" w:rsidR="005A17C8" w:rsidRPr="000D1620" w:rsidRDefault="005A17C8" w:rsidP="005A17C8">
            <w:pPr>
              <w:rPr>
                <w:rFonts w:ascii="Cambria" w:eastAsia="Times New Roman" w:hAnsi="Cambria" w:cs="Times New Roman"/>
                <w:color w:val="000000"/>
                <w:sz w:val="20"/>
                <w:szCs w:val="20"/>
              </w:rPr>
            </w:pPr>
            <w:r w:rsidRPr="000D1620">
              <w:rPr>
                <w:rFonts w:ascii="Cambria" w:eastAsia="Times New Roman" w:hAnsi="Cambria" w:cs="Times New Roman"/>
                <w:color w:val="000000"/>
                <w:sz w:val="20"/>
                <w:szCs w:val="20"/>
              </w:rPr>
              <w:t xml:space="preserve">Dit advies geldt voor de stage– en afstudeercoördinatoren en voor de stage- en afstudeerbegeleiders: Stel per faculteit een standaard werkwijze op voor het bijhouden van afstudeerdossiers. </w:t>
            </w:r>
          </w:p>
        </w:tc>
      </w:tr>
    </w:tbl>
    <w:p w14:paraId="792E2984" w14:textId="77777777" w:rsidR="005A17C8" w:rsidRDefault="005A17C8" w:rsidP="005774DF"/>
    <w:p w14:paraId="037EA721" w14:textId="77777777" w:rsidR="005A17C8" w:rsidRDefault="005A17C8" w:rsidP="005774DF"/>
    <w:p w14:paraId="2CDE400E" w14:textId="77777777" w:rsidR="005A17C8" w:rsidRDefault="005A17C8" w:rsidP="005774DF"/>
    <w:p w14:paraId="493139DE" w14:textId="77777777" w:rsidR="00AD405A" w:rsidRDefault="00AD405A" w:rsidP="005774DF">
      <w:r>
        <w:t>Hieronder wordt de conclusie van het rapport weergegeven:</w:t>
      </w:r>
    </w:p>
    <w:p w14:paraId="0085C3AF" w14:textId="77777777" w:rsidR="00AD405A" w:rsidRDefault="00AD405A" w:rsidP="005774DF"/>
    <w:p w14:paraId="26B0AF5F" w14:textId="77777777" w:rsidR="00AD405A" w:rsidRDefault="00AD405A" w:rsidP="00AD405A">
      <w:r>
        <w:t>“Het advies is om hier met prioriteit naar te kijken: Er is geen redundancy met betrekking tot de rapportage functie die de afstudeercoördinator heeft. Dat houdt in dat als de afstudeercoördinator uitvalt er niemand aanwezig is om deze functie te kunnen overnemen. Dit advies geldt overigens alleen voor de faculteit IT &amp; Design. Over andere faculteiten kan de onderzoeker geen uitspraak doen.</w:t>
      </w:r>
    </w:p>
    <w:p w14:paraId="63449C16" w14:textId="77777777" w:rsidR="00AD405A" w:rsidRDefault="00AD405A" w:rsidP="00AD405A"/>
    <w:p w14:paraId="5A24F5C2" w14:textId="77777777" w:rsidR="00AD405A" w:rsidRDefault="00AD405A" w:rsidP="00AD405A">
      <w:r>
        <w:t>Een ander dringend advies is om te onderzoeken welke tool en werkwijze het meest geschikt is voor het produceren van rapportages richting de NVAO. Elke faculteit maakt gebruik van een eigen werkwijze en tool waardoor niet duidelijk is op welke manier dit gebeurd en of daar instructies voor zijn.</w:t>
      </w:r>
    </w:p>
    <w:p w14:paraId="56F4FC13" w14:textId="77777777" w:rsidR="00AD405A" w:rsidRDefault="00AD405A" w:rsidP="00AD405A"/>
    <w:p w14:paraId="0F7754A0" w14:textId="77777777" w:rsidR="00AD405A" w:rsidRDefault="00AD405A" w:rsidP="00AD405A">
      <w:r>
        <w:t>Om een aantal problemen op te lossen dient een projectgroep te worden opgericht die de volgende taken heeft:</w:t>
      </w:r>
    </w:p>
    <w:p w14:paraId="6FF62AEE" w14:textId="77777777" w:rsidR="00AD405A" w:rsidRDefault="00AD405A" w:rsidP="00AD405A"/>
    <w:p w14:paraId="51D9DE20" w14:textId="77777777" w:rsidR="00AD405A" w:rsidRDefault="00AD405A" w:rsidP="0098472E">
      <w:pPr>
        <w:pStyle w:val="Lijstalinea"/>
        <w:numPr>
          <w:ilvl w:val="0"/>
          <w:numId w:val="38"/>
        </w:numPr>
      </w:pPr>
      <w:r>
        <w:t>Inventariseren of er behoefte is voor het gebruik van Equibrowser binnen de Haagse Hogeschool. Voor de faculteit IT &amp; Design geldt dat Equibrowser nauwelijks wordt gebruikt. Maximaal 10% van de studenten van de faculteit wordt gekoppeld via een bestaande vacature die in Equibrowser staat. Op basis van dit getal trekt de onderzoeker dan ook de conclusie dat Equibrowser niet te hoeven worden gebruikt, zeker als er andere hulpmiddelen voorhanden zijn.</w:t>
      </w:r>
    </w:p>
    <w:p w14:paraId="2E2B6098" w14:textId="77777777" w:rsidR="00AD405A" w:rsidRDefault="00AD405A" w:rsidP="00AD405A"/>
    <w:p w14:paraId="5125816F" w14:textId="77777777" w:rsidR="00AD405A" w:rsidRDefault="00AD405A" w:rsidP="0098472E">
      <w:pPr>
        <w:pStyle w:val="Lijstalinea"/>
        <w:numPr>
          <w:ilvl w:val="0"/>
          <w:numId w:val="38"/>
        </w:numPr>
      </w:pPr>
      <w:r>
        <w:t>Indien men toch wil blijven gebruik maken van Equibrowser, is het noodzakelijk om een uniforme inrichting op te stellen voor Equibrowser. Daarvoor dienen de informatiewensen van elke faculteit duidelijk in kaart te worden gebracht om overeenstemming te krijgen in het creëren van één omgeving.</w:t>
      </w:r>
    </w:p>
    <w:p w14:paraId="26E34D7A" w14:textId="77777777" w:rsidR="00AD405A" w:rsidRDefault="00AD405A" w:rsidP="00AD405A"/>
    <w:p w14:paraId="7920061A" w14:textId="77777777" w:rsidR="00AD405A" w:rsidRDefault="00AD405A" w:rsidP="0098472E">
      <w:pPr>
        <w:pStyle w:val="Lijstalinea"/>
        <w:numPr>
          <w:ilvl w:val="0"/>
          <w:numId w:val="38"/>
        </w:numPr>
      </w:pPr>
      <w:r>
        <w:t>Spreek per faculteit één werkwijze en één tool (of één verzameling tools) af voor het registreren en doorlopen van het stage– en het afstudeerproces. Het gaat hierbij om het werk die begeleiders en coördinatoren uitvoeren. Op dit moment kan de tool Equimatch deze rol niet vervullen, door gebrek aan training , adequate handleidingen en complexiteit van de applicatie. Wellicht dat in de toekomst SharePoint deze rol zou kunnen overnemen.</w:t>
      </w:r>
    </w:p>
    <w:p w14:paraId="5C9709E8" w14:textId="77777777" w:rsidR="00AD405A" w:rsidRDefault="00AD405A" w:rsidP="00AD405A"/>
    <w:p w14:paraId="2963E9DE" w14:textId="77777777" w:rsidR="00AD405A" w:rsidRDefault="00AD405A" w:rsidP="00AD405A">
      <w:r>
        <w:t>Indien de faculteit IT &amp; Design toch blijft kiezen voor het gebruik van Equibrowser; bouw een zoekfunctie in die in staat is om te zoeken naar sleutelwoorden in het “opdracht” veld.</w:t>
      </w:r>
    </w:p>
    <w:p w14:paraId="790FA24B" w14:textId="77777777" w:rsidR="00AD405A" w:rsidRDefault="00AD405A" w:rsidP="00AD405A"/>
    <w:p w14:paraId="67D1FD5F" w14:textId="77777777" w:rsidR="00AD405A" w:rsidRDefault="00AD405A" w:rsidP="00AD405A">
      <w:r>
        <w:t>Voor het beheer van Equimatch en Equibrowser dient eerste en tweede lijns beheer en ondersteuning te worden uitgevoerd door de Dienst Informatie Technologie. Hiervoor dient men wel met de leverancier een goede Service Level Agreement op te stellen, die nageleefd dient te worden. Ook vraagt deze stap trainingen van de leverancier zodat beheerders en key-users deze taken kunnen overnemen.</w:t>
      </w:r>
    </w:p>
    <w:p w14:paraId="7DF21587" w14:textId="77777777" w:rsidR="00AD405A" w:rsidRDefault="00AD405A" w:rsidP="00AD405A"/>
    <w:p w14:paraId="4B30CB16" w14:textId="77777777" w:rsidR="00AD405A" w:rsidRDefault="00AD405A" w:rsidP="00AD405A">
      <w:r>
        <w:t>Maak Equimatch alleen nog beschikbaar voor administratieve medewerkers voor het koppelen van studenten aan werkgevers. Dit geldt ook voor medewerkers die rapportages dienen te maken en daarbij Equimatch als tool gebruiken.</w:t>
      </w:r>
    </w:p>
    <w:p w14:paraId="29EBEC53" w14:textId="77777777" w:rsidR="00AD405A" w:rsidRDefault="00AD405A" w:rsidP="00AD405A"/>
    <w:p w14:paraId="5AD6041E" w14:textId="77777777" w:rsidR="00AD405A" w:rsidRDefault="00AD405A" w:rsidP="00AD405A">
      <w:r>
        <w:t>Stel duidelijke handleidingen op die het gebruik van de applicatie op een praktische manier uitleggen, zonder dat daarvoor aanvullende training noodzakelijk is. “</w:t>
      </w:r>
    </w:p>
    <w:p w14:paraId="3C2789D5" w14:textId="77777777" w:rsidR="00CB48C8" w:rsidRDefault="00CB48C8" w:rsidP="00AD405A"/>
    <w:p w14:paraId="16C3B557" w14:textId="6D109B3A" w:rsidR="00CB48C8" w:rsidRPr="00CB48C8" w:rsidRDefault="00CB48C8" w:rsidP="00AD405A">
      <w:r>
        <w:rPr>
          <w:b/>
          <w:u w:val="single"/>
        </w:rPr>
        <w:t>Belangrijk</w:t>
      </w:r>
    </w:p>
    <w:p w14:paraId="53DF8306" w14:textId="34A1A092" w:rsidR="00CB48C8" w:rsidRDefault="00CB48C8" w:rsidP="00AD405A">
      <w:r>
        <w:t>Uiteindelijk is dit rapport gestuurd naar de opdrachtgever. Hij heeft ook dit rapport goedgekeurd</w:t>
      </w:r>
      <w:r w:rsidR="00CF3490">
        <w:t xml:space="preserve"> en was er tevreden over</w:t>
      </w:r>
      <w:r w:rsidR="00D24DD4">
        <w:t xml:space="preserve">. Vervolgens is dit </w:t>
      </w:r>
      <w:r>
        <w:t>rapport gestuurd naar andere key-users die aangaven interesse te hebben in het adviesrapport.</w:t>
      </w:r>
    </w:p>
    <w:p w14:paraId="5F68D62D" w14:textId="77777777" w:rsidR="00AD405A" w:rsidRDefault="00AD405A" w:rsidP="007267CE">
      <w:pPr>
        <w:pStyle w:val="Kop1"/>
        <w:numPr>
          <w:ilvl w:val="0"/>
          <w:numId w:val="3"/>
        </w:numPr>
      </w:pPr>
      <w:r>
        <w:br w:type="column"/>
      </w:r>
      <w:bookmarkStart w:id="360" w:name="_Toc288128785"/>
      <w:r>
        <w:t>Projectevaluatie</w:t>
      </w:r>
      <w:bookmarkEnd w:id="360"/>
    </w:p>
    <w:p w14:paraId="53ED7009" w14:textId="77777777" w:rsidR="00AD405A" w:rsidRDefault="00AD405A" w:rsidP="00AD405A"/>
    <w:p w14:paraId="56EFF47E" w14:textId="77777777" w:rsidR="00AD405A" w:rsidRDefault="0043155C" w:rsidP="00AD405A">
      <w:r>
        <w:t xml:space="preserve">In dit hoofdstuk evalueer ik de procesgang en de opgeleverde (tussen)producten. </w:t>
      </w:r>
    </w:p>
    <w:p w14:paraId="5E20B3E7" w14:textId="77777777" w:rsidR="007C509E" w:rsidRDefault="007C509E" w:rsidP="00AD405A"/>
    <w:p w14:paraId="27A27FE2" w14:textId="52BFF86E" w:rsidR="007C509E" w:rsidRDefault="007C509E" w:rsidP="007C509E">
      <w:pPr>
        <w:pStyle w:val="Kop2"/>
        <w:numPr>
          <w:ilvl w:val="1"/>
          <w:numId w:val="3"/>
        </w:numPr>
      </w:pPr>
      <w:bookmarkStart w:id="361" w:name="_Toc288128786"/>
      <w:r>
        <w:t>Procesevaluatie</w:t>
      </w:r>
      <w:bookmarkEnd w:id="361"/>
    </w:p>
    <w:p w14:paraId="2010C836" w14:textId="77777777" w:rsidR="007C509E" w:rsidRDefault="007C509E" w:rsidP="007C509E"/>
    <w:p w14:paraId="0C63598F" w14:textId="071C6712" w:rsidR="007C509E" w:rsidRPr="007C509E" w:rsidRDefault="007C509E" w:rsidP="007C509E">
      <w:r>
        <w:t xml:space="preserve">In dit hoofdstuk </w:t>
      </w:r>
      <w:r w:rsidR="00597578">
        <w:t>wordt per fase aangegeven hoe het proces is gelopen. Ook worden daar conclusies aan verbonden.</w:t>
      </w:r>
    </w:p>
    <w:p w14:paraId="4E835CD7" w14:textId="77777777" w:rsidR="0043155C" w:rsidRDefault="0043155C" w:rsidP="00AD405A"/>
    <w:p w14:paraId="208D807F" w14:textId="77777777" w:rsidR="0043155C" w:rsidRDefault="00677144" w:rsidP="007C509E">
      <w:pPr>
        <w:pStyle w:val="Kop3"/>
      </w:pPr>
      <w:bookmarkStart w:id="362" w:name="_Toc284241356"/>
      <w:bookmarkStart w:id="363" w:name="_Toc286052314"/>
      <w:bookmarkStart w:id="364" w:name="_Toc286120363"/>
      <w:bookmarkStart w:id="365" w:name="_Toc286552665"/>
      <w:bookmarkStart w:id="366" w:name="_Toc287601854"/>
      <w:bookmarkStart w:id="367" w:name="_Toc288128787"/>
      <w:r>
        <w:t>Evaluatie van processen bij f</w:t>
      </w:r>
      <w:r w:rsidR="002A643C">
        <w:t>ase 0</w:t>
      </w:r>
      <w:bookmarkEnd w:id="362"/>
      <w:bookmarkEnd w:id="363"/>
      <w:bookmarkEnd w:id="364"/>
      <w:bookmarkEnd w:id="365"/>
      <w:bookmarkEnd w:id="366"/>
      <w:bookmarkEnd w:id="367"/>
    </w:p>
    <w:p w14:paraId="65C0EB4C" w14:textId="77777777" w:rsidR="00DA34AE" w:rsidRDefault="00DA34AE" w:rsidP="00B33530"/>
    <w:p w14:paraId="1C0F38AA" w14:textId="62AA03C5" w:rsidR="00103552" w:rsidRDefault="00DA34AE" w:rsidP="00B33530">
      <w:r>
        <w:t>Helaas heeft mijn afstuderen veel vertraging opgelopen</w:t>
      </w:r>
      <w:r w:rsidR="00103552">
        <w:t xml:space="preserve"> door de chaotische aard van mijn ziekte en behandeling</w:t>
      </w:r>
      <w:r>
        <w:t>. Daardoor</w:t>
      </w:r>
      <w:r w:rsidR="00103552">
        <w:t xml:space="preserve"> was het lastig om gestructureerd te werk te gaan. Dat hield in dat ik niet direct op mail kon reageren</w:t>
      </w:r>
      <w:r w:rsidR="008A1E63">
        <w:t xml:space="preserve"> en soms</w:t>
      </w:r>
      <w:r w:rsidR="00103552">
        <w:t xml:space="preserve"> ook dat ik een week of langer niet kon werken aan mijn afstuderen. </w:t>
      </w:r>
      <w:r w:rsidR="001243E8">
        <w:t>Dat</w:t>
      </w:r>
      <w:r w:rsidR="00103552">
        <w:t xml:space="preserve"> </w:t>
      </w:r>
      <w:r w:rsidR="005228FB">
        <w:t xml:space="preserve">vereiste </w:t>
      </w:r>
      <w:r w:rsidR="001243E8">
        <w:t>vervolgens</w:t>
      </w:r>
      <w:r w:rsidR="005228FB">
        <w:t xml:space="preserve"> </w:t>
      </w:r>
      <w:r w:rsidR="00103552">
        <w:t xml:space="preserve">inwerktijd om het werk </w:t>
      </w:r>
      <w:r w:rsidR="005228FB">
        <w:t xml:space="preserve">weer </w:t>
      </w:r>
      <w:r w:rsidR="00103552">
        <w:t xml:space="preserve">op te pakken. </w:t>
      </w:r>
      <w:r w:rsidR="008A1E63">
        <w:t xml:space="preserve">Daardoor </w:t>
      </w:r>
      <w:r w:rsidR="00116488">
        <w:t>ontstond</w:t>
      </w:r>
      <w:r w:rsidR="008A1E63">
        <w:t xml:space="preserve"> er een grotere kans op fouten.</w:t>
      </w:r>
    </w:p>
    <w:p w14:paraId="3B6200D6" w14:textId="0065CBCA" w:rsidR="00422EBD" w:rsidRDefault="00103552" w:rsidP="005774DF">
      <w:r>
        <w:t>Wel heeft h</w:t>
      </w:r>
      <w:r w:rsidR="00422EBD">
        <w:t xml:space="preserve">et </w:t>
      </w:r>
      <w:r w:rsidR="008A1E63">
        <w:t>werken aan mijn scriptie</w:t>
      </w:r>
      <w:r w:rsidR="00422EBD">
        <w:t xml:space="preserve"> tijdens mijn z</w:t>
      </w:r>
      <w:r w:rsidR="004A5E30">
        <w:t xml:space="preserve">iekte mij mentaal geholpen omdat </w:t>
      </w:r>
      <w:r w:rsidR="008A1E63">
        <w:t>het</w:t>
      </w:r>
      <w:r w:rsidR="004A5E30">
        <w:t xml:space="preserve"> afleiding bood van mijn behandeling. Het zorgde ook ervoor dat ik met twee</w:t>
      </w:r>
      <w:r w:rsidR="005228FB">
        <w:t xml:space="preserve"> benen op de grond bleef staan gedurende de behandeling.</w:t>
      </w:r>
    </w:p>
    <w:p w14:paraId="39C6F699" w14:textId="77777777" w:rsidR="00422EBD" w:rsidRDefault="00422EBD" w:rsidP="005774DF"/>
    <w:p w14:paraId="540084B3" w14:textId="0B73F333" w:rsidR="005228FB" w:rsidRDefault="005228FB" w:rsidP="005774DF">
      <w:r>
        <w:t>In fase 0 had ik aangegeven dat ik gebruik zou maken van de PRINCE2 projectmethodiek. Deze is vervolgens ook gebruikt maar in mindere mate dan initieel aangegeven.</w:t>
      </w:r>
    </w:p>
    <w:p w14:paraId="2ECD0CE2" w14:textId="5E2B4C2E" w:rsidR="005228FB" w:rsidRDefault="005228FB" w:rsidP="005774DF">
      <w:r>
        <w:t xml:space="preserve">Hieronder staan de fasen aangegeven die ik heb gebruikt en de output die bij deze fase </w:t>
      </w:r>
      <w:r w:rsidR="00213DB9">
        <w:t>gegenereerd heb</w:t>
      </w:r>
      <w:r>
        <w:t>.</w:t>
      </w:r>
    </w:p>
    <w:p w14:paraId="639B418E" w14:textId="7ADECC71" w:rsidR="00240C5D" w:rsidRDefault="00240C5D" w:rsidP="00240C5D">
      <w:pPr>
        <w:pStyle w:val="Lijstalinea"/>
        <w:numPr>
          <w:ilvl w:val="0"/>
          <w:numId w:val="5"/>
        </w:numPr>
      </w:pPr>
      <w:r>
        <w:t>Opstarten van het project</w:t>
      </w:r>
      <w:r w:rsidR="00973EE1">
        <w:t xml:space="preserve"> (SU)</w:t>
      </w:r>
    </w:p>
    <w:p w14:paraId="562ECD1C" w14:textId="50561525" w:rsidR="00240C5D" w:rsidRDefault="00240C5D" w:rsidP="00240C5D">
      <w:pPr>
        <w:pStyle w:val="Lijstalinea"/>
        <w:numPr>
          <w:ilvl w:val="0"/>
          <w:numId w:val="5"/>
        </w:numPr>
      </w:pPr>
      <w:r>
        <w:t>Initiëren van het project</w:t>
      </w:r>
      <w:r w:rsidR="00973EE1">
        <w:t xml:space="preserve"> (IP)</w:t>
      </w:r>
    </w:p>
    <w:p w14:paraId="5C7F93EC" w14:textId="14D90087" w:rsidR="00240C5D" w:rsidRDefault="00240C5D" w:rsidP="00240C5D">
      <w:pPr>
        <w:pStyle w:val="Lijstalinea"/>
        <w:numPr>
          <w:ilvl w:val="0"/>
          <w:numId w:val="5"/>
        </w:numPr>
      </w:pPr>
      <w:r>
        <w:t>Dirigeren van het project</w:t>
      </w:r>
      <w:r w:rsidR="00973EE1">
        <w:t xml:space="preserve"> (DP) </w:t>
      </w:r>
    </w:p>
    <w:p w14:paraId="255A9C07" w14:textId="63F602BF" w:rsidR="00240C5D" w:rsidRDefault="00240C5D" w:rsidP="00240C5D">
      <w:pPr>
        <w:pStyle w:val="Lijstalinea"/>
        <w:numPr>
          <w:ilvl w:val="0"/>
          <w:numId w:val="5"/>
        </w:numPr>
      </w:pPr>
      <w:r>
        <w:t>Managen van productoplevering</w:t>
      </w:r>
      <w:r w:rsidR="00973EE1">
        <w:t xml:space="preserve"> (MP)</w:t>
      </w:r>
    </w:p>
    <w:p w14:paraId="20208379" w14:textId="5BB49B40" w:rsidR="00240C5D" w:rsidRDefault="00240C5D" w:rsidP="00240C5D">
      <w:pPr>
        <w:pStyle w:val="Lijstalinea"/>
        <w:numPr>
          <w:ilvl w:val="0"/>
          <w:numId w:val="5"/>
        </w:numPr>
      </w:pPr>
      <w:r>
        <w:t>Managen van faseovergangen</w:t>
      </w:r>
      <w:r w:rsidR="00EA3260">
        <w:t xml:space="preserve"> (SB</w:t>
      </w:r>
      <w:r w:rsidR="00973EE1">
        <w:t>)</w:t>
      </w:r>
    </w:p>
    <w:p w14:paraId="1A608503" w14:textId="7682D958" w:rsidR="00240C5D" w:rsidRDefault="00240C5D" w:rsidP="00240C5D">
      <w:pPr>
        <w:pStyle w:val="Lijstalinea"/>
        <w:numPr>
          <w:ilvl w:val="0"/>
          <w:numId w:val="5"/>
        </w:numPr>
      </w:pPr>
      <w:r>
        <w:t>Plannen maken</w:t>
      </w:r>
      <w:r w:rsidR="00973EE1">
        <w:t xml:space="preserve"> (PL)</w:t>
      </w:r>
    </w:p>
    <w:p w14:paraId="03DB8595" w14:textId="3F83B2C7" w:rsidR="00240C5D" w:rsidRDefault="00240C5D" w:rsidP="00240C5D">
      <w:pPr>
        <w:pStyle w:val="Lijstalinea"/>
        <w:numPr>
          <w:ilvl w:val="0"/>
          <w:numId w:val="5"/>
        </w:numPr>
      </w:pPr>
      <w:r>
        <w:t>Afsluiten van het project</w:t>
      </w:r>
      <w:r w:rsidR="00973EE1">
        <w:t xml:space="preserve"> (CP)</w:t>
      </w:r>
    </w:p>
    <w:p w14:paraId="32EFA656" w14:textId="77777777" w:rsidR="005228FB" w:rsidRDefault="005228FB" w:rsidP="005774DF"/>
    <w:p w14:paraId="3A6E6305" w14:textId="60647D41" w:rsidR="00973EE1" w:rsidRDefault="00973EE1" w:rsidP="00570916">
      <w:r>
        <w:t>Ik heb gebruik gemaakt van IP en SU voor het opstellen van een PID</w:t>
      </w:r>
      <w:r w:rsidR="00EA3260">
        <w:t>. Dat is ook tevens de enige output die ik in deze fasen gedefinieerd had. Tevens heb ik ook in het PID een planning opgenomen. Telkens wanneer de planning uitliep heb ik het PID b</w:t>
      </w:r>
      <w:r w:rsidR="008A1E63">
        <w:t>ijgewerkt. Tevens is er gebruik</w:t>
      </w:r>
      <w:r w:rsidR="00EA3260">
        <w:t xml:space="preserve"> gemaakt van end-stage rapports in SB om het doel van de fase en het project in de gaten </w:t>
      </w:r>
      <w:r w:rsidR="008A1E63">
        <w:t>te houden</w:t>
      </w:r>
      <w:r w:rsidR="00EA3260">
        <w:t xml:space="preserve"> en te zorgen dat ik goedkeuring had om door te gaan met het project. </w:t>
      </w:r>
      <w:r w:rsidR="00B27B1A">
        <w:t>Bij elke fase van het project zijn er afspraken gemaakt met de opdrachtgever wanneer de gev</w:t>
      </w:r>
      <w:r w:rsidR="008A1E63">
        <w:t>raagde output voor de fase</w:t>
      </w:r>
      <w:r w:rsidR="00B27B1A">
        <w:t xml:space="preserve"> opgeleverd</w:t>
      </w:r>
      <w:r w:rsidR="008A1E63">
        <w:t xml:space="preserve"> moest worden</w:t>
      </w:r>
      <w:r w:rsidR="00B27B1A">
        <w:t>, ook is elke fas</w:t>
      </w:r>
      <w:r w:rsidR="001243E8">
        <w:t>e gemeld wat de output zal zijn (PL).</w:t>
      </w:r>
      <w:r w:rsidR="00EA3260">
        <w:t xml:space="preserve"> </w:t>
      </w:r>
      <w:r w:rsidR="008A7125">
        <w:t>Bij de afsluiting van het project heb ik de opdrachtgever gevraagd of hij tevreden is en of de gestelde doelen waren gehaald. Daarvan was gelukkig sprake.</w:t>
      </w:r>
      <w:r w:rsidR="00EA3260">
        <w:t xml:space="preserve">    </w:t>
      </w:r>
    </w:p>
    <w:p w14:paraId="2F5F944E" w14:textId="77777777" w:rsidR="00116488" w:rsidRDefault="00116488" w:rsidP="00570916"/>
    <w:p w14:paraId="37D991C8" w14:textId="50C05D07" w:rsidR="00973EE1" w:rsidRDefault="00EC675C" w:rsidP="00570916">
      <w:r>
        <w:t xml:space="preserve">Zoals hierboven blijkt is er gebruik gemaakt van de PRINCE2 methodiek, maar is die beperkt gebruikt. </w:t>
      </w:r>
      <w:r w:rsidR="00F16CD0">
        <w:t>Dit had te maken met</w:t>
      </w:r>
      <w:r>
        <w:t xml:space="preserve"> de scope van het project. Er is sprake van één opdrachtgever met één projectmedewerker. Wel  zorgde het gebruik van PRINCE2 voor een template voor het uitvoeren van een project van deze grootte.</w:t>
      </w:r>
    </w:p>
    <w:p w14:paraId="7D45D6C4" w14:textId="77777777" w:rsidR="00B33530" w:rsidRDefault="00B33530" w:rsidP="005774DF"/>
    <w:p w14:paraId="289C0F84" w14:textId="44FCCF34" w:rsidR="0028087A" w:rsidRDefault="00B33530" w:rsidP="005774DF">
      <w:r>
        <w:t xml:space="preserve">Verder </w:t>
      </w:r>
      <w:r w:rsidR="00116488">
        <w:t>wou</w:t>
      </w:r>
      <w:r>
        <w:t xml:space="preserve"> ik melden dat Equibrowser </w:t>
      </w:r>
      <w:r w:rsidR="0028087A">
        <w:t>een web-based applicatie</w:t>
      </w:r>
      <w:r>
        <w:t xml:space="preserve"> is en zelf </w:t>
      </w:r>
      <w:r w:rsidR="0028087A">
        <w:t>een aantal jaar ervaring als systeembeheerder</w:t>
      </w:r>
      <w:r w:rsidR="005228FB">
        <w:t xml:space="preserve"> heb</w:t>
      </w:r>
      <w:r w:rsidR="0028087A">
        <w:t xml:space="preserve"> bij een webhoster. Tijdens dit achtergrondonderzoek vielen mij al direct een aantal kwetsbaarheden op aan de website.</w:t>
      </w:r>
    </w:p>
    <w:p w14:paraId="6284175B" w14:textId="6E884D4E" w:rsidR="00CC28F4" w:rsidRDefault="0028087A" w:rsidP="005774DF">
      <w:r>
        <w:t>Ik heb de opdrachtgever hiervan op de hoogte gesteld en na een goedkeuring van hem heb ik een mail gestuurd naar de functionele applicatiebeheerder met daarin de gemelde kwetsbaarheden.</w:t>
      </w:r>
      <w:r w:rsidR="007267CE">
        <w:t xml:space="preserve"> Het is onbekend of daar verdere actie op ondernomen is.</w:t>
      </w:r>
      <w:r>
        <w:t xml:space="preserve"> </w:t>
      </w:r>
    </w:p>
    <w:p w14:paraId="4B1528CB" w14:textId="4779C5A8" w:rsidR="0066092E" w:rsidRDefault="00962337" w:rsidP="007C509E">
      <w:pPr>
        <w:pStyle w:val="Kop3"/>
      </w:pPr>
      <w:bookmarkStart w:id="368" w:name="_Toc284241357"/>
      <w:bookmarkStart w:id="369" w:name="_Toc286052315"/>
      <w:bookmarkStart w:id="370" w:name="_Toc286120364"/>
      <w:bookmarkStart w:id="371" w:name="_Toc286552666"/>
      <w:bookmarkStart w:id="372" w:name="_Toc287601855"/>
      <w:bookmarkStart w:id="373" w:name="_Toc288128788"/>
      <w:r>
        <w:t>Evaluatie van processen bij fase 1</w:t>
      </w:r>
      <w:bookmarkEnd w:id="368"/>
      <w:bookmarkEnd w:id="369"/>
      <w:bookmarkEnd w:id="370"/>
      <w:bookmarkEnd w:id="371"/>
      <w:bookmarkEnd w:id="372"/>
      <w:bookmarkEnd w:id="373"/>
    </w:p>
    <w:p w14:paraId="25A08A29" w14:textId="77777777" w:rsidR="00B33530" w:rsidRPr="00B33530" w:rsidRDefault="00B33530" w:rsidP="00B33530"/>
    <w:p w14:paraId="34DD3558" w14:textId="66B916E9" w:rsidR="00B11E8A" w:rsidRDefault="00C836FF" w:rsidP="00C836FF">
      <w:r>
        <w:t>Het toevoegen van een extra fase bleek een schot in de roos.</w:t>
      </w:r>
      <w:r w:rsidR="00B11E8A">
        <w:t xml:space="preserve"> Door het toevoegen van die ex</w:t>
      </w:r>
      <w:r w:rsidR="001A60E1">
        <w:t>tra fase kon ik de verkregen</w:t>
      </w:r>
      <w:r w:rsidR="00597578">
        <w:t xml:space="preserve"> gegevens</w:t>
      </w:r>
      <w:r w:rsidR="001A60E1">
        <w:t xml:space="preserve"> ordenen. </w:t>
      </w:r>
    </w:p>
    <w:p w14:paraId="1ECE713B" w14:textId="77777777" w:rsidR="00F066F9" w:rsidRDefault="00F066F9" w:rsidP="007267CE"/>
    <w:p w14:paraId="025E0909" w14:textId="5F27410D" w:rsidR="002C5EFF" w:rsidRDefault="007A5271" w:rsidP="007267CE">
      <w:r>
        <w:t xml:space="preserve">Het toevoegen van de contextdiagrammen was van grote toegevoegde waarde. Het maakte duidelijk hoeveel objecten en actoren betrokken waren bij het proces van stage lopen en afstuderen. </w:t>
      </w:r>
    </w:p>
    <w:p w14:paraId="03CAEF97" w14:textId="77777777" w:rsidR="003B5A70" w:rsidRDefault="003B5A70" w:rsidP="0066092E"/>
    <w:p w14:paraId="155ED53F" w14:textId="34F83D79" w:rsidR="00E04E09" w:rsidRDefault="003B5A70" w:rsidP="0066092E">
      <w:r>
        <w:t xml:space="preserve">Wel heb ik een cruciale fout in deze fase gemaakt. Ik had de stage- en </w:t>
      </w:r>
      <w:r w:rsidR="000848B2">
        <w:t>afstudeercoördinatoren</w:t>
      </w:r>
      <w:r>
        <w:t xml:space="preserve"> gesproken, maar had geen </w:t>
      </w:r>
      <w:r w:rsidRPr="000848B2">
        <w:rPr>
          <w:u w:val="single"/>
        </w:rPr>
        <w:t>afstudeerexaminator</w:t>
      </w:r>
      <w:r w:rsidR="00157A9D">
        <w:rPr>
          <w:u w:val="single"/>
        </w:rPr>
        <w:t>en</w:t>
      </w:r>
      <w:r>
        <w:t xml:space="preserve"> meegenomen. Zij vormen namelijk een cruciaal onderdeel van het afstudeerproces. </w:t>
      </w:r>
      <w:r w:rsidR="000848B2">
        <w:t>De reden dat ik ze niet had meegenomen, had te maken met de complexiteit van de opdracht, waarbij zeer veel actoren bij zijn betrokken maar ook met de c</w:t>
      </w:r>
      <w:r w:rsidR="00ED59B8">
        <w:t xml:space="preserve">haotische aard van mijn ziekte, </w:t>
      </w:r>
      <w:r w:rsidR="000848B2">
        <w:t xml:space="preserve">waardoor dus heel makkelijk deze fout kon worden gemaakt. Het feit dat ik deze fout hebt gemaakt, maakt dat de rest van het onderzoek nog steeds </w:t>
      </w:r>
      <w:r w:rsidR="000848B2" w:rsidRPr="000848B2">
        <w:rPr>
          <w:u w:val="single"/>
        </w:rPr>
        <w:t>valide</w:t>
      </w:r>
      <w:r w:rsidR="000848B2">
        <w:t xml:space="preserve"> is., maar dat er geen rekening gehouden is met de actor </w:t>
      </w:r>
      <w:r w:rsidR="000848B2" w:rsidRPr="000848B2">
        <w:rPr>
          <w:u w:val="single"/>
        </w:rPr>
        <w:t>afstudeerexaminator</w:t>
      </w:r>
      <w:r w:rsidR="000848B2">
        <w:t xml:space="preserve">. De opdrachtgever heeft overigens deze fout ook niet </w:t>
      </w:r>
      <w:r w:rsidR="00ED59B8">
        <w:t>gemerkt</w:t>
      </w:r>
      <w:r w:rsidR="000848B2">
        <w:t>.</w:t>
      </w:r>
    </w:p>
    <w:p w14:paraId="7191CA29" w14:textId="5ACA8F42" w:rsidR="0028087A" w:rsidRDefault="00BF6E43" w:rsidP="007C509E">
      <w:pPr>
        <w:pStyle w:val="Kop3"/>
      </w:pPr>
      <w:bookmarkStart w:id="374" w:name="_Toc284241358"/>
      <w:bookmarkStart w:id="375" w:name="_Toc286052316"/>
      <w:bookmarkStart w:id="376" w:name="_Toc286120365"/>
      <w:bookmarkStart w:id="377" w:name="_Toc286552667"/>
      <w:bookmarkStart w:id="378" w:name="_Toc287601856"/>
      <w:bookmarkStart w:id="379" w:name="_Toc288128789"/>
      <w:r>
        <w:t>Evaluatie van processen bij fase 2</w:t>
      </w:r>
      <w:bookmarkEnd w:id="374"/>
      <w:bookmarkEnd w:id="375"/>
      <w:bookmarkEnd w:id="376"/>
      <w:bookmarkEnd w:id="377"/>
      <w:bookmarkEnd w:id="378"/>
      <w:bookmarkEnd w:id="379"/>
    </w:p>
    <w:p w14:paraId="68C4A3BE" w14:textId="77777777" w:rsidR="00BF6E43" w:rsidRDefault="00BF6E43" w:rsidP="00BF6E43"/>
    <w:p w14:paraId="51B0B393" w14:textId="4761F756" w:rsidR="002C5EFF" w:rsidRDefault="00597B5F" w:rsidP="00BF6E43">
      <w:r>
        <w:t>Gezien het werk dat ik had in de vorige fase is deze fase vrij snel voorbij gegaan.</w:t>
      </w:r>
    </w:p>
    <w:p w14:paraId="1E1DB94F" w14:textId="77777777" w:rsidR="00E231D4" w:rsidRDefault="00E231D4" w:rsidP="00BF6E43"/>
    <w:p w14:paraId="7F5CDE4B" w14:textId="33CC0568" w:rsidR="000D1620" w:rsidRDefault="00597B5F" w:rsidP="00F03507">
      <w:r>
        <w:t xml:space="preserve">Wel had ik veel problemen met het ordenen van alle gegevens die ik in fase 1 had ontvangen. </w:t>
      </w:r>
      <w:r w:rsidR="002C5EFF">
        <w:t>Eén van de problemen waar ik tegenaan liep was het ordenen van gegevens en aan de hand daarvan conclusies trekken.</w:t>
      </w:r>
      <w:r w:rsidR="00597578">
        <w:t xml:space="preserve"> Ik kende weinig technieken die zou kunnen helpen met het ordenen van data. Gelukkig heeft het boek “Wat is onderzoek?” (Nel Verhoeven</w:t>
      </w:r>
      <w:r w:rsidR="003B5A70">
        <w:t>,</w:t>
      </w:r>
      <w:r w:rsidR="00597578">
        <w:t xml:space="preserve"> 2011) </w:t>
      </w:r>
      <w:r w:rsidR="00ED59B8">
        <w:t>mij daarmee</w:t>
      </w:r>
      <w:r w:rsidR="00597578">
        <w:t xml:space="preserve"> kunnen helpen.</w:t>
      </w:r>
      <w:r w:rsidR="002C5EFF">
        <w:t xml:space="preserve"> </w:t>
      </w:r>
      <w:r w:rsidR="00597578">
        <w:t>Daarbij gaat het specifiek om</w:t>
      </w:r>
      <w:r w:rsidR="00E231D4">
        <w:t xml:space="preserve"> de methode “uiteenrafelen, c</w:t>
      </w:r>
      <w:r w:rsidR="00597578">
        <w:t>oderen en structureren”</w:t>
      </w:r>
      <w:r w:rsidR="00E231D4">
        <w:t>.</w:t>
      </w:r>
      <w:bookmarkStart w:id="380" w:name="_Toc284241359"/>
      <w:bookmarkStart w:id="381" w:name="_Toc286052317"/>
      <w:bookmarkStart w:id="382" w:name="_Toc286120366"/>
      <w:bookmarkStart w:id="383" w:name="_Toc286552668"/>
      <w:bookmarkStart w:id="384" w:name="_Toc287601857"/>
    </w:p>
    <w:p w14:paraId="02919A63" w14:textId="710B8BA8" w:rsidR="00E231D4" w:rsidRDefault="00E231D4" w:rsidP="007C509E">
      <w:pPr>
        <w:pStyle w:val="Kop3"/>
      </w:pPr>
      <w:bookmarkStart w:id="385" w:name="_Toc288128790"/>
      <w:r>
        <w:t>Evaluatie van processen bij fase 3</w:t>
      </w:r>
      <w:bookmarkEnd w:id="380"/>
      <w:bookmarkEnd w:id="381"/>
      <w:bookmarkEnd w:id="382"/>
      <w:bookmarkEnd w:id="383"/>
      <w:bookmarkEnd w:id="384"/>
      <w:bookmarkEnd w:id="385"/>
    </w:p>
    <w:p w14:paraId="26DC6B42" w14:textId="77777777" w:rsidR="00E231D4" w:rsidRDefault="00E231D4" w:rsidP="00E231D4"/>
    <w:p w14:paraId="6CC19407" w14:textId="64204528" w:rsidR="009950FE" w:rsidRDefault="009950FE" w:rsidP="00E231D4">
      <w:r>
        <w:t xml:space="preserve">Fase 3 ging ook weer snel voorbij. </w:t>
      </w:r>
    </w:p>
    <w:p w14:paraId="01429583" w14:textId="23F4441B" w:rsidR="007C509E" w:rsidRDefault="009950FE" w:rsidP="009950FE">
      <w:r>
        <w:t>Wel zorgde het onderzoek naar de organisatiestructuur voor een vertraging. Ik moest mijn adviezen aanpassen naar aanleiding van het onderzoek. Dat leerde mij om oog te hebben voor de organisatiestructuur en –cultuur bij het beschrijven van mijn adviezen.</w:t>
      </w:r>
    </w:p>
    <w:p w14:paraId="36329F4C" w14:textId="77777777" w:rsidR="007C509E" w:rsidRDefault="007C509E" w:rsidP="00E231D4"/>
    <w:p w14:paraId="1E5208C0" w14:textId="04746719" w:rsidR="005A2D53" w:rsidRDefault="0094410D" w:rsidP="0094410D">
      <w:pPr>
        <w:pStyle w:val="Kop2"/>
        <w:numPr>
          <w:ilvl w:val="1"/>
          <w:numId w:val="3"/>
        </w:numPr>
      </w:pPr>
      <w:r>
        <w:br w:type="column"/>
      </w:r>
      <w:bookmarkStart w:id="386" w:name="_Toc288128791"/>
      <w:r>
        <w:t>Evaluatie van de (tussen)producten</w:t>
      </w:r>
      <w:bookmarkEnd w:id="386"/>
    </w:p>
    <w:p w14:paraId="11868249" w14:textId="77777777" w:rsidR="0094410D" w:rsidRDefault="0094410D" w:rsidP="0094410D"/>
    <w:p w14:paraId="0EDA77E9" w14:textId="47B8DD01" w:rsidR="0094410D" w:rsidRPr="0094410D" w:rsidRDefault="0094410D" w:rsidP="0094410D">
      <w:r>
        <w:t>Gedurende het project heb ik de volgende (tussen)producten opgeleverd:</w:t>
      </w:r>
      <w:r>
        <w:br/>
      </w:r>
    </w:p>
    <w:p w14:paraId="4C266319" w14:textId="3CF5FC3C" w:rsidR="005A2D53" w:rsidRDefault="0094410D" w:rsidP="0098472E">
      <w:pPr>
        <w:pStyle w:val="Lijstalinea"/>
        <w:numPr>
          <w:ilvl w:val="0"/>
          <w:numId w:val="41"/>
        </w:numPr>
      </w:pPr>
      <w:r>
        <w:t>Het PID</w:t>
      </w:r>
    </w:p>
    <w:p w14:paraId="7E23C2D2" w14:textId="28BD9D76" w:rsidR="0094410D" w:rsidRDefault="0094410D" w:rsidP="0098472E">
      <w:pPr>
        <w:pStyle w:val="Lijstalinea"/>
        <w:numPr>
          <w:ilvl w:val="0"/>
          <w:numId w:val="41"/>
        </w:numPr>
      </w:pPr>
      <w:r>
        <w:t>Interviewverslagen</w:t>
      </w:r>
    </w:p>
    <w:p w14:paraId="283CF1A3" w14:textId="11CC171B" w:rsidR="004442E4" w:rsidRDefault="004442E4" w:rsidP="0098472E">
      <w:pPr>
        <w:pStyle w:val="Lijstalinea"/>
        <w:numPr>
          <w:ilvl w:val="0"/>
          <w:numId w:val="41"/>
        </w:numPr>
      </w:pPr>
      <w:r>
        <w:t>Vragenlijst enquêtes</w:t>
      </w:r>
    </w:p>
    <w:p w14:paraId="1DFEB52C" w14:textId="748558E0" w:rsidR="0094410D" w:rsidRDefault="0094410D" w:rsidP="0098472E">
      <w:pPr>
        <w:pStyle w:val="Lijstalinea"/>
        <w:numPr>
          <w:ilvl w:val="0"/>
          <w:numId w:val="41"/>
        </w:numPr>
      </w:pPr>
      <w:r>
        <w:t>Context</w:t>
      </w:r>
      <w:r w:rsidR="00972F1B">
        <w:t>- en activiteitendiagrammen</w:t>
      </w:r>
    </w:p>
    <w:p w14:paraId="4F79087D" w14:textId="3A982183" w:rsidR="0094410D" w:rsidRDefault="004442E4" w:rsidP="0098472E">
      <w:pPr>
        <w:pStyle w:val="Lijstalinea"/>
        <w:numPr>
          <w:ilvl w:val="0"/>
          <w:numId w:val="41"/>
        </w:numPr>
      </w:pPr>
      <w:r>
        <w:t>Business</w:t>
      </w:r>
      <w:r w:rsidR="0094410D">
        <w:t xml:space="preserve"> Process Diagrammen (BPD’s)</w:t>
      </w:r>
    </w:p>
    <w:p w14:paraId="4DCF1FAB" w14:textId="24B903A3" w:rsidR="0094410D" w:rsidRDefault="0094410D" w:rsidP="0098472E">
      <w:pPr>
        <w:pStyle w:val="Lijstalinea"/>
        <w:numPr>
          <w:ilvl w:val="0"/>
          <w:numId w:val="41"/>
        </w:numPr>
      </w:pPr>
      <w:r>
        <w:t>Rapport Huidige Situatie</w:t>
      </w:r>
    </w:p>
    <w:p w14:paraId="0D4E8C51" w14:textId="2143ED8A" w:rsidR="0094410D" w:rsidRDefault="0094410D" w:rsidP="0098472E">
      <w:pPr>
        <w:pStyle w:val="Lijstalinea"/>
        <w:numPr>
          <w:ilvl w:val="0"/>
          <w:numId w:val="41"/>
        </w:numPr>
      </w:pPr>
      <w:r>
        <w:t>Analyserapport</w:t>
      </w:r>
    </w:p>
    <w:p w14:paraId="7F7464FB" w14:textId="5CA3EF85" w:rsidR="00D469A0" w:rsidRDefault="00D469A0" w:rsidP="0098472E">
      <w:pPr>
        <w:pStyle w:val="Lijstalinea"/>
        <w:numPr>
          <w:ilvl w:val="0"/>
          <w:numId w:val="41"/>
        </w:numPr>
      </w:pPr>
      <w:r>
        <w:t>Ishikawa-diagram</w:t>
      </w:r>
    </w:p>
    <w:p w14:paraId="0554CCDD" w14:textId="035CF450" w:rsidR="0094410D" w:rsidRDefault="0094410D" w:rsidP="0098472E">
      <w:pPr>
        <w:pStyle w:val="Lijstalinea"/>
        <w:numPr>
          <w:ilvl w:val="0"/>
          <w:numId w:val="41"/>
        </w:numPr>
      </w:pPr>
      <w:r>
        <w:t>Adviesrapport</w:t>
      </w:r>
    </w:p>
    <w:p w14:paraId="45FC83E6" w14:textId="77777777" w:rsidR="0094410D" w:rsidRDefault="0094410D" w:rsidP="0094410D"/>
    <w:p w14:paraId="155A8C90" w14:textId="7DBF13A7" w:rsidR="0094410D" w:rsidRDefault="008D658F" w:rsidP="008D658F">
      <w:pPr>
        <w:pStyle w:val="Kop3"/>
      </w:pPr>
      <w:bookmarkStart w:id="387" w:name="_Toc286052319"/>
      <w:bookmarkStart w:id="388" w:name="_Toc286120368"/>
      <w:bookmarkStart w:id="389" w:name="_Toc286552670"/>
      <w:bookmarkStart w:id="390" w:name="_Toc287601859"/>
      <w:bookmarkStart w:id="391" w:name="_Toc288128792"/>
      <w:r>
        <w:t>Het PID</w:t>
      </w:r>
      <w:bookmarkEnd w:id="387"/>
      <w:bookmarkEnd w:id="388"/>
      <w:bookmarkEnd w:id="389"/>
      <w:bookmarkEnd w:id="390"/>
      <w:bookmarkEnd w:id="391"/>
    </w:p>
    <w:p w14:paraId="235B39A4" w14:textId="77777777" w:rsidR="008D658F" w:rsidRDefault="008D658F" w:rsidP="008D658F"/>
    <w:p w14:paraId="2661EE06" w14:textId="1B036F04" w:rsidR="008D658F" w:rsidRPr="008D658F" w:rsidRDefault="008D658F" w:rsidP="008D658F">
      <w:r>
        <w:t xml:space="preserve">Gedurende het project is het PID een aantal keer aangepast. Het PID was aangepast na goedkeuring van de opdrachtgever. Aangezien ik nog niet wist welke UML datamodellen </w:t>
      </w:r>
      <w:r w:rsidR="00157A9D">
        <w:t xml:space="preserve">ik </w:t>
      </w:r>
      <w:r>
        <w:t xml:space="preserve">zou gaan gebruiken heb ik die expres vaag gehouden, daardoor hoefde ik niet tussentijds het PID aan te passen. </w:t>
      </w:r>
    </w:p>
    <w:p w14:paraId="77B49C82" w14:textId="6992C0C5" w:rsidR="005A2D53" w:rsidRDefault="008D658F" w:rsidP="005774DF">
      <w:r>
        <w:t>Bij de scope verbreding (zie h</w:t>
      </w:r>
      <w:r w:rsidR="00037731">
        <w:t>oofdstuk 4.4</w:t>
      </w:r>
      <w:r>
        <w:t xml:space="preserve">) </w:t>
      </w:r>
      <w:r w:rsidR="009045A6">
        <w:t xml:space="preserve">was het gelukkig ook niet nodig om het PID verder aan te passen. </w:t>
      </w:r>
    </w:p>
    <w:p w14:paraId="66E50CAD" w14:textId="4C438B63" w:rsidR="005A2D53" w:rsidRDefault="009045A6" w:rsidP="005774DF">
      <w:r>
        <w:t xml:space="preserve">Ik heb het PID goed kunnen gebruiken als leidraad tijdens mijn project. </w:t>
      </w:r>
    </w:p>
    <w:p w14:paraId="0254781A" w14:textId="1D617A0D" w:rsidR="009045A6" w:rsidRDefault="009045A6" w:rsidP="009045A6">
      <w:pPr>
        <w:pStyle w:val="Kop3"/>
      </w:pPr>
      <w:bookmarkStart w:id="392" w:name="_Toc286052320"/>
      <w:bookmarkStart w:id="393" w:name="_Toc286120369"/>
      <w:bookmarkStart w:id="394" w:name="_Toc286552671"/>
      <w:bookmarkStart w:id="395" w:name="_Toc287601860"/>
      <w:bookmarkStart w:id="396" w:name="_Toc288128793"/>
      <w:r>
        <w:t>Interviewverslagen</w:t>
      </w:r>
      <w:bookmarkEnd w:id="392"/>
      <w:bookmarkEnd w:id="393"/>
      <w:bookmarkEnd w:id="394"/>
      <w:bookmarkEnd w:id="395"/>
      <w:bookmarkEnd w:id="396"/>
    </w:p>
    <w:p w14:paraId="7D90217B" w14:textId="77777777" w:rsidR="009045A6" w:rsidRDefault="009045A6" w:rsidP="009045A6"/>
    <w:p w14:paraId="742AE6E6" w14:textId="2A378E24" w:rsidR="009950FE" w:rsidRDefault="009950FE" w:rsidP="009950FE">
      <w:r>
        <w:t xml:space="preserve">Over de gebruikte interviewtechnieken ben ik zeer tevreden. Het heeft altijd een bevredigend resultaat opgeleverd. Door de controle van de interviewverslagen zorgde ik </w:t>
      </w:r>
      <w:r w:rsidR="00000DA4">
        <w:t>ervoor dat</w:t>
      </w:r>
      <w:r>
        <w:t xml:space="preserve"> de gebruikte informatie accuraat was.</w:t>
      </w:r>
    </w:p>
    <w:p w14:paraId="55838DC7" w14:textId="2CE8FAF8" w:rsidR="00D43232" w:rsidRDefault="009950FE" w:rsidP="009950FE">
      <w:r>
        <w:t xml:space="preserve"> </w:t>
      </w:r>
    </w:p>
    <w:p w14:paraId="32E2E06A" w14:textId="27A09661" w:rsidR="00D43232" w:rsidRDefault="00D43232" w:rsidP="00D43232">
      <w:pPr>
        <w:pStyle w:val="Kop3"/>
      </w:pPr>
      <w:bookmarkStart w:id="397" w:name="_Toc286052321"/>
      <w:bookmarkStart w:id="398" w:name="_Toc286120370"/>
      <w:bookmarkStart w:id="399" w:name="_Toc286552672"/>
      <w:bookmarkStart w:id="400" w:name="_Toc287601861"/>
      <w:bookmarkStart w:id="401" w:name="_Toc288128794"/>
      <w:r>
        <w:t>Vragenlijst enquêtes</w:t>
      </w:r>
      <w:bookmarkEnd w:id="397"/>
      <w:bookmarkEnd w:id="398"/>
      <w:bookmarkEnd w:id="399"/>
      <w:bookmarkEnd w:id="400"/>
      <w:bookmarkEnd w:id="401"/>
    </w:p>
    <w:p w14:paraId="72FE1435" w14:textId="77777777" w:rsidR="000F6113" w:rsidRDefault="000F6113" w:rsidP="007A6D8A"/>
    <w:p w14:paraId="76DD1A67" w14:textId="51ADCB8F" w:rsidR="00BC26EC" w:rsidRDefault="00BC26EC" w:rsidP="007A6D8A">
      <w:r>
        <w:t>De fout met de enquête leerde mij dat ik ten allen tijde het doel van mijn activiteiten in het oog te houden. Voor een project van deze grootte is het heel eenvoudig om het overzicht te verliezen.</w:t>
      </w:r>
    </w:p>
    <w:p w14:paraId="277A312D" w14:textId="77777777" w:rsidR="00D43232" w:rsidRDefault="00D43232" w:rsidP="00C73184"/>
    <w:p w14:paraId="1AC937AD" w14:textId="657E5B9E" w:rsidR="00D43232" w:rsidRDefault="000F1C39" w:rsidP="00574984">
      <w:pPr>
        <w:pStyle w:val="Kop3"/>
      </w:pPr>
      <w:bookmarkStart w:id="402" w:name="_Toc286052322"/>
      <w:bookmarkStart w:id="403" w:name="_Toc286120371"/>
      <w:bookmarkStart w:id="404" w:name="_Toc286552673"/>
      <w:bookmarkStart w:id="405" w:name="_Toc287601862"/>
      <w:bookmarkStart w:id="406" w:name="_Toc288128795"/>
      <w:r>
        <w:t>Contextdiagrammen</w:t>
      </w:r>
      <w:bookmarkEnd w:id="402"/>
      <w:bookmarkEnd w:id="403"/>
      <w:bookmarkEnd w:id="404"/>
      <w:bookmarkEnd w:id="405"/>
      <w:bookmarkEnd w:id="406"/>
    </w:p>
    <w:p w14:paraId="5E170271" w14:textId="77777777" w:rsidR="00786614" w:rsidRDefault="00786614" w:rsidP="00574984"/>
    <w:p w14:paraId="283FCE45" w14:textId="4724EF68" w:rsidR="00E93DD9" w:rsidRDefault="00E93DD9" w:rsidP="00574984">
      <w:r>
        <w:t>Het gebruik van de contextdiagrammen gaven zoals eerder gemeld grip op de processen die ik in kaart wou brengen en maakte het makkelijker om alle afhankelijkheden te identificeren. Als ik in de toekomst processen in kaart moet brengen zou ik daar zeker contextdiagrammen voor gebruiken.</w:t>
      </w:r>
    </w:p>
    <w:p w14:paraId="3C803B7E" w14:textId="77777777" w:rsidR="00BC1035" w:rsidRDefault="00BC1035" w:rsidP="00F6662F"/>
    <w:p w14:paraId="491CF704" w14:textId="77777777" w:rsidR="00F03507" w:rsidRDefault="00F03507" w:rsidP="000F1C39">
      <w:pPr>
        <w:pStyle w:val="Kop3"/>
      </w:pPr>
      <w:bookmarkStart w:id="407" w:name="_Toc286052323"/>
      <w:bookmarkStart w:id="408" w:name="_Toc286120372"/>
      <w:bookmarkStart w:id="409" w:name="_Toc286552674"/>
      <w:bookmarkStart w:id="410" w:name="_Toc287601863"/>
      <w:bookmarkStart w:id="411" w:name="_Toc288128796"/>
    </w:p>
    <w:p w14:paraId="24B0A38D" w14:textId="7CEDD314" w:rsidR="000F1C39" w:rsidRDefault="000F1C39" w:rsidP="000F1C39">
      <w:pPr>
        <w:pStyle w:val="Kop3"/>
      </w:pPr>
      <w:r>
        <w:t>Activiteitendiagrammen</w:t>
      </w:r>
      <w:bookmarkEnd w:id="407"/>
      <w:bookmarkEnd w:id="408"/>
      <w:bookmarkEnd w:id="409"/>
      <w:bookmarkEnd w:id="410"/>
      <w:bookmarkEnd w:id="411"/>
    </w:p>
    <w:p w14:paraId="4AC793CF" w14:textId="77777777" w:rsidR="000F1C39" w:rsidRPr="000F1C39" w:rsidRDefault="000F1C39" w:rsidP="000F1C39"/>
    <w:p w14:paraId="02F1EA9E" w14:textId="5D53EB94" w:rsidR="00F6662F" w:rsidRDefault="009B4E4F" w:rsidP="00F6662F">
      <w:r>
        <w:t>Gelukkig heeft de activiteitendiagrammen mij kunnen helpen bij het scheppen van een duidelijk beeld van het afstudeerproces.</w:t>
      </w:r>
      <w:r w:rsidR="00572AE0">
        <w:t xml:space="preserve"> </w:t>
      </w:r>
      <w:r w:rsidR="00401462">
        <w:t>Dit geldt ook voor de deel</w:t>
      </w:r>
      <w:r w:rsidR="00BA0CDB">
        <w:t>-</w:t>
      </w:r>
      <w:r w:rsidR="00401462">
        <w:t>activiteitendiagram (zie bijlage 4).</w:t>
      </w:r>
    </w:p>
    <w:p w14:paraId="2644B64A" w14:textId="77777777" w:rsidR="001C1976" w:rsidRDefault="001C1976" w:rsidP="00574984"/>
    <w:p w14:paraId="58292C58" w14:textId="6C01D5EC" w:rsidR="008D425B" w:rsidRDefault="006201AE" w:rsidP="00574984">
      <w:r>
        <w:t xml:space="preserve">Achteraf gezien had ik ook beter </w:t>
      </w:r>
      <w:r w:rsidR="005E3EF4">
        <w:t>afstudeercoördinatoren</w:t>
      </w:r>
      <w:r>
        <w:t xml:space="preserve"> moeten interviewen </w:t>
      </w:r>
      <w:r w:rsidR="00572AE0">
        <w:t>om het afstudeerproces in kaart te brengen middels</w:t>
      </w:r>
      <w:r w:rsidR="005E3EF4">
        <w:t xml:space="preserve"> activiteitendiagrammen </w:t>
      </w:r>
      <w:r w:rsidR="00572AE0">
        <w:t xml:space="preserve">zodat het rapport dezelfde structuur had voor het stageproces als voor het afstudeerproces. </w:t>
      </w:r>
      <w:r w:rsidR="00A34046">
        <w:t xml:space="preserve">Tevens had ik dan ook de fout, om de afstudeerexaminator niet mee te nemen, niet gemaakt omdat </w:t>
      </w:r>
      <w:r w:rsidR="001C1976">
        <w:t>bij het opstellen van de diagrammen ik de fout</w:t>
      </w:r>
      <w:r w:rsidR="00B91840">
        <w:t xml:space="preserve"> dan</w:t>
      </w:r>
      <w:r w:rsidR="001C1976">
        <w:t xml:space="preserve"> had gedetecteerd.</w:t>
      </w:r>
      <w:r w:rsidR="00A34046">
        <w:t xml:space="preserve"> </w:t>
      </w:r>
    </w:p>
    <w:p w14:paraId="743B86A4" w14:textId="77777777" w:rsidR="002147AB" w:rsidRDefault="002147AB" w:rsidP="00574984"/>
    <w:p w14:paraId="2AA94A2D" w14:textId="5E61451B" w:rsidR="002147AB" w:rsidRDefault="002147AB" w:rsidP="002147AB">
      <w:pPr>
        <w:pStyle w:val="Kop3"/>
      </w:pPr>
      <w:bookmarkStart w:id="412" w:name="_Toc286052324"/>
      <w:bookmarkStart w:id="413" w:name="_Toc286120373"/>
      <w:bookmarkStart w:id="414" w:name="_Toc286552675"/>
      <w:bookmarkStart w:id="415" w:name="_Toc287601864"/>
      <w:bookmarkStart w:id="416" w:name="_Toc288128797"/>
      <w:r>
        <w:t>Business Process Diagrams</w:t>
      </w:r>
      <w:bookmarkEnd w:id="412"/>
      <w:bookmarkEnd w:id="413"/>
      <w:bookmarkEnd w:id="414"/>
      <w:bookmarkEnd w:id="415"/>
      <w:bookmarkEnd w:id="416"/>
    </w:p>
    <w:p w14:paraId="05530E89" w14:textId="77777777" w:rsidR="002147AB" w:rsidRDefault="002147AB" w:rsidP="002147AB"/>
    <w:p w14:paraId="54A50482" w14:textId="16791D4F" w:rsidR="002147AB" w:rsidRPr="002147AB" w:rsidRDefault="00A34046" w:rsidP="002147AB">
      <w:r>
        <w:t xml:space="preserve">De bedoeling was dat </w:t>
      </w:r>
      <w:r w:rsidR="00401462">
        <w:t>de business process diagrams</w:t>
      </w:r>
      <w:r w:rsidR="00174AF4">
        <w:t xml:space="preserve"> mij inzicht </w:t>
      </w:r>
      <w:r>
        <w:t xml:space="preserve">zou </w:t>
      </w:r>
      <w:r w:rsidR="00174AF4">
        <w:t xml:space="preserve">geven in de input en de output van het proces “stage lopen” en afstuderen. Voor het maken van de diagrammen had ik gebruik gemaakt van de </w:t>
      </w:r>
      <w:r w:rsidR="00BC26EC">
        <w:t xml:space="preserve">interviewverslagen en de </w:t>
      </w:r>
      <w:r w:rsidR="00174AF4">
        <w:t xml:space="preserve">activiteitendiagrammen. Het opstellen </w:t>
      </w:r>
      <w:r w:rsidR="006C721B">
        <w:t xml:space="preserve">vond ik vrij lastig, omdat ik niet goed wist op welk detailniveau deze diagrammen moest maken. Daarom heb ik een paar globale overzichten  gemaakt en deze in het rapport huidige situatie gezet. Achteraf gezien had ik deze diagrammen niet hoeven te maken om het niets verduidelijkt (zie </w:t>
      </w:r>
      <w:r w:rsidR="006201AE">
        <w:t xml:space="preserve">als voorbeeld </w:t>
      </w:r>
      <w:r w:rsidR="006C721B">
        <w:t>afbeelding 6).</w:t>
      </w:r>
    </w:p>
    <w:p w14:paraId="3F9413C6" w14:textId="77777777" w:rsidR="009045A6" w:rsidRDefault="009045A6" w:rsidP="009045A6"/>
    <w:p w14:paraId="4F18B2FD" w14:textId="5A1FD31F" w:rsidR="006C721B" w:rsidRDefault="006201AE" w:rsidP="006201AE">
      <w:pPr>
        <w:pStyle w:val="Kop3"/>
      </w:pPr>
      <w:bookmarkStart w:id="417" w:name="_Toc286052325"/>
      <w:bookmarkStart w:id="418" w:name="_Toc286120374"/>
      <w:bookmarkStart w:id="419" w:name="_Toc286552676"/>
      <w:bookmarkStart w:id="420" w:name="_Toc287601865"/>
      <w:bookmarkStart w:id="421" w:name="_Toc288128798"/>
      <w:r>
        <w:t>Rapport huidige situatie</w:t>
      </w:r>
      <w:bookmarkEnd w:id="417"/>
      <w:bookmarkEnd w:id="418"/>
      <w:bookmarkEnd w:id="419"/>
      <w:bookmarkEnd w:id="420"/>
      <w:bookmarkEnd w:id="421"/>
    </w:p>
    <w:p w14:paraId="0CEC23A3" w14:textId="77777777" w:rsidR="006201AE" w:rsidRDefault="006201AE" w:rsidP="006201AE"/>
    <w:p w14:paraId="7709AB66" w14:textId="6A25AAA4" w:rsidR="00BB1154" w:rsidRDefault="006201AE" w:rsidP="00A34046">
      <w:r>
        <w:t xml:space="preserve">Aan de hand van de interviews, enquêtes, contextdiagrammen en activiteitendiagrammen heb ik het rapport kunnen opstellen. </w:t>
      </w:r>
      <w:r w:rsidR="00BC1035">
        <w:t xml:space="preserve">Wel was het rapport vrij groot en bevatte het rapport geen conclusies.  Zowel mijn opdrachtgever als ik waren zeer tevreden over het rapport. </w:t>
      </w:r>
      <w:r w:rsidR="00BB1154">
        <w:t>De reden hiervoor was dat</w:t>
      </w:r>
      <w:r w:rsidR="00BC1035">
        <w:t xml:space="preserve"> informatie</w:t>
      </w:r>
      <w:r w:rsidR="00BB1154">
        <w:t xml:space="preserve"> namelijk</w:t>
      </w:r>
      <w:r w:rsidR="00BC1035">
        <w:t xml:space="preserve"> werd gebundeld. Aan de hand van deze informatie zou ik dan vervolgens conclusies kunnen gaan trekken.</w:t>
      </w:r>
    </w:p>
    <w:p w14:paraId="55D2E01B" w14:textId="77777777" w:rsidR="00BB1154" w:rsidRDefault="00BB1154" w:rsidP="00BC1035"/>
    <w:p w14:paraId="15EC46C6" w14:textId="51FA3349" w:rsidR="00BB1154" w:rsidRDefault="00A77570" w:rsidP="00BB1154">
      <w:pPr>
        <w:pStyle w:val="Kop3"/>
      </w:pPr>
      <w:bookmarkStart w:id="422" w:name="_Toc286052326"/>
      <w:bookmarkStart w:id="423" w:name="_Toc286120375"/>
      <w:bookmarkStart w:id="424" w:name="_Toc286552677"/>
      <w:bookmarkStart w:id="425" w:name="_Toc287601866"/>
      <w:bookmarkStart w:id="426" w:name="_Toc288128799"/>
      <w:r>
        <w:t>Analyse</w:t>
      </w:r>
      <w:r w:rsidR="00BB1154">
        <w:t>rapport</w:t>
      </w:r>
      <w:bookmarkEnd w:id="422"/>
      <w:bookmarkEnd w:id="423"/>
      <w:bookmarkEnd w:id="424"/>
      <w:bookmarkEnd w:id="425"/>
      <w:bookmarkEnd w:id="426"/>
    </w:p>
    <w:p w14:paraId="26BCFE92" w14:textId="77777777" w:rsidR="00BB1154" w:rsidRDefault="00BB1154" w:rsidP="00BB1154"/>
    <w:p w14:paraId="3B7EFAE2" w14:textId="6D2D922B" w:rsidR="00BB1154" w:rsidRDefault="00BB1154" w:rsidP="00BB1154">
      <w:r>
        <w:t xml:space="preserve">Om tot een goede analyse rapport te komen, had ik de </w:t>
      </w:r>
      <w:r w:rsidR="00D469A0">
        <w:t xml:space="preserve">methode “uiteenrafelen, coderen en structureren” gebruikt. Daar </w:t>
      </w:r>
      <w:r w:rsidR="00710BBA">
        <w:t>was</w:t>
      </w:r>
      <w:r w:rsidR="00D469A0">
        <w:t xml:space="preserve"> ik zeer tevreden over, dankzij gebruik van de methodiek was ik in staat om </w:t>
      </w:r>
      <w:r w:rsidR="008A1E63">
        <w:t xml:space="preserve">de </w:t>
      </w:r>
      <w:r w:rsidR="00D469A0">
        <w:t xml:space="preserve">hoofdzaak van de bijzaak te </w:t>
      </w:r>
      <w:r w:rsidR="008A1E63">
        <w:t>scheiden</w:t>
      </w:r>
      <w:r w:rsidR="00D469A0">
        <w:t xml:space="preserve">. Door deze methodiek kon ik ook een prioriteit aanbrengen in de problemen. Deze aanpak </w:t>
      </w:r>
      <w:r w:rsidR="00710BBA">
        <w:t>heeft wel veel tijd nodig gehad, langer dan dat ik gepland had</w:t>
      </w:r>
      <w:r w:rsidR="00014857">
        <w:t>.</w:t>
      </w:r>
      <w:r w:rsidR="00710BBA">
        <w:t xml:space="preserve"> </w:t>
      </w:r>
    </w:p>
    <w:p w14:paraId="70569B34" w14:textId="77777777" w:rsidR="00D469A0" w:rsidRDefault="00D469A0" w:rsidP="00BB1154"/>
    <w:p w14:paraId="1F0D2E7D" w14:textId="3C0A85CE" w:rsidR="00A77570" w:rsidRDefault="00A77570" w:rsidP="00BB1154">
      <w:r>
        <w:t xml:space="preserve">Helaas heb ik bij het opstellen van het analyserapport verzuimd om uit te zoeken waarom een bepaalde knelpunt aanwezig is. Het gaat hierbij om de knelpunt: “Gebrekkige zoekfunctie van Equibrowser”. Als ik onderzoek had uitgevoerd waarom </w:t>
      </w:r>
      <w:r w:rsidR="006000A1">
        <w:t xml:space="preserve">dit </w:t>
      </w:r>
      <w:r>
        <w:t xml:space="preserve"> knelpunt aanwezig was, had dit mogelijk een extra advies opgeleverd aan de HHS. Helaas is ten tijde van dit schrijven, het adviesrapport de deur al uit en kan derhalve verder geen onderzoek meer worden uitgevoerd. Uit dit gegeven </w:t>
      </w:r>
      <w:r w:rsidR="00837378">
        <w:t>trek ik de conclusie</w:t>
      </w:r>
      <w:r>
        <w:t xml:space="preserve"> dat ik verder moet denken dan h</w:t>
      </w:r>
      <w:r w:rsidR="00837378">
        <w:t xml:space="preserve">et constateren van een knelpunt (dus waarom die knelpunt er is). </w:t>
      </w:r>
      <w:r w:rsidR="007B722E">
        <w:t>Verder wou ik melden dat</w:t>
      </w:r>
      <w:r w:rsidR="00837378">
        <w:t xml:space="preserve"> de key-user van IT &amp; Design tijdens een interview wel met d</w:t>
      </w:r>
      <w:r w:rsidR="00B91840">
        <w:t xml:space="preserve">it gegeven </w:t>
      </w:r>
      <w:r w:rsidR="0041165F">
        <w:t>geconfronteerd</w:t>
      </w:r>
      <w:r w:rsidR="007B722E">
        <w:t xml:space="preserve"> heb</w:t>
      </w:r>
      <w:r w:rsidR="00B91840">
        <w:t xml:space="preserve"> maar </w:t>
      </w:r>
      <w:r w:rsidR="00837378">
        <w:t xml:space="preserve">ten tijde van het schrijven van dit </w:t>
      </w:r>
      <w:r w:rsidR="00BA0CDB">
        <w:t>verslag</w:t>
      </w:r>
      <w:r w:rsidR="00837378">
        <w:t xml:space="preserve"> nog geen verandering </w:t>
      </w:r>
      <w:r w:rsidR="007B722E">
        <w:t xml:space="preserve">hebben </w:t>
      </w:r>
      <w:r w:rsidR="00B91840">
        <w:t>plaatsgevonden</w:t>
      </w:r>
      <w:r w:rsidR="00837378">
        <w:t xml:space="preserve"> op de Equibrowser website</w:t>
      </w:r>
      <w:r w:rsidR="00B91840">
        <w:t xml:space="preserve"> (25-2-2014)</w:t>
      </w:r>
      <w:r w:rsidR="00837378">
        <w:t>.</w:t>
      </w:r>
    </w:p>
    <w:p w14:paraId="57BD4075" w14:textId="77777777" w:rsidR="00A77570" w:rsidRDefault="00A77570" w:rsidP="00BB1154"/>
    <w:p w14:paraId="5370A55F" w14:textId="77777777" w:rsidR="00D469A0" w:rsidRDefault="00D469A0" w:rsidP="00D469A0">
      <w:pPr>
        <w:pStyle w:val="Kop3"/>
      </w:pPr>
      <w:bookmarkStart w:id="427" w:name="_Toc286052327"/>
      <w:bookmarkStart w:id="428" w:name="_Toc286120376"/>
      <w:bookmarkStart w:id="429" w:name="_Toc286552678"/>
      <w:bookmarkStart w:id="430" w:name="_Toc287601867"/>
      <w:bookmarkStart w:id="431" w:name="_Toc288128800"/>
      <w:r>
        <w:t>Ishikawa-diagram</w:t>
      </w:r>
      <w:bookmarkEnd w:id="427"/>
      <w:bookmarkEnd w:id="428"/>
      <w:bookmarkEnd w:id="429"/>
      <w:bookmarkEnd w:id="430"/>
      <w:bookmarkEnd w:id="431"/>
    </w:p>
    <w:p w14:paraId="2384FD3D" w14:textId="77777777" w:rsidR="00D469A0" w:rsidRDefault="00D469A0" w:rsidP="00D469A0"/>
    <w:p w14:paraId="3FF3CAD4" w14:textId="27315491" w:rsidR="00D469A0" w:rsidRDefault="00D469A0" w:rsidP="00D469A0">
      <w:r>
        <w:t xml:space="preserve">Het Ishikawa-diagram heb ik gebruikt om alle problemen en het hoofdprobleem in kaart te brengen. Door het Ishikawa-diagram te gebruiken kon ik het hoofdprobleem definiëren. </w:t>
      </w:r>
    </w:p>
    <w:p w14:paraId="4EBF189B" w14:textId="77777777" w:rsidR="00D469A0" w:rsidRDefault="00D469A0" w:rsidP="00BB1154"/>
    <w:p w14:paraId="1828B0F6" w14:textId="77777777" w:rsidR="00D469A0" w:rsidRDefault="00D469A0" w:rsidP="00BB1154">
      <w:pPr>
        <w:pStyle w:val="Kop3"/>
      </w:pPr>
      <w:bookmarkStart w:id="432" w:name="_Toc286052328"/>
      <w:bookmarkStart w:id="433" w:name="_Toc286120377"/>
      <w:bookmarkStart w:id="434" w:name="_Toc286552679"/>
      <w:bookmarkStart w:id="435" w:name="_Toc287601868"/>
      <w:bookmarkStart w:id="436" w:name="_Toc288128801"/>
      <w:r>
        <w:t>Adviesrapport</w:t>
      </w:r>
      <w:bookmarkEnd w:id="432"/>
      <w:bookmarkEnd w:id="433"/>
      <w:bookmarkEnd w:id="434"/>
      <w:bookmarkEnd w:id="435"/>
      <w:bookmarkEnd w:id="436"/>
    </w:p>
    <w:p w14:paraId="770731D5" w14:textId="77777777" w:rsidR="00C80C70" w:rsidRDefault="00C80C70" w:rsidP="00D469A0"/>
    <w:p w14:paraId="75F87704" w14:textId="073530B3" w:rsidR="00C80C70" w:rsidRDefault="00C80C70" w:rsidP="00C80C70">
      <w:r>
        <w:t>De opdrachtgever heeft aangegeven met het rapport tevreden te zijn. Het adviesrapport is vervolgens ook gemaild naar belangstellenden. De technische applicatiebeheerder heeft aangegeven zich te kunnen vinden in de technische aanbevelingen.</w:t>
      </w:r>
    </w:p>
    <w:p w14:paraId="7609525A" w14:textId="769CFA92" w:rsidR="000E6E98" w:rsidRDefault="000E6E98" w:rsidP="00C80C70">
      <w:r>
        <w:t>Overigens heb ik aan de afstudeercoördinator van IT &amp; Design gevraagd naar zijn feedback over het adviesrapport. Hij heeft aangegeven dat hij geen commentaar zal geven over het rapport aangezien hij ook betrokken is over het beoordelen van mijn afstuderen.</w:t>
      </w:r>
    </w:p>
    <w:p w14:paraId="6A0FA9F8" w14:textId="77777777" w:rsidR="00C80C70" w:rsidRDefault="00C80C70" w:rsidP="00D469A0"/>
    <w:p w14:paraId="4C55ECF8" w14:textId="7911BB53" w:rsidR="00710BBA" w:rsidRDefault="00B91840" w:rsidP="00D469A0">
      <w:r>
        <w:t>Door het in kaart</w:t>
      </w:r>
      <w:r w:rsidR="00710BBA">
        <w:t xml:space="preserve"> brengen van de organisatiestructuur heb ik geleerd dat het advies aangepast moet worden naar de organisatiestructuur </w:t>
      </w:r>
      <w:r w:rsidR="00BD2723">
        <w:t xml:space="preserve">en –cultuur </w:t>
      </w:r>
      <w:r w:rsidR="00710BBA">
        <w:t>van het bedrijf waar je mee werkt.</w:t>
      </w:r>
    </w:p>
    <w:p w14:paraId="5B3828BA" w14:textId="1221A4E4" w:rsidR="00710BBA" w:rsidRDefault="00710BBA" w:rsidP="00EE1E87">
      <w:pPr>
        <w:pStyle w:val="Kop1"/>
        <w:numPr>
          <w:ilvl w:val="0"/>
          <w:numId w:val="3"/>
        </w:numPr>
      </w:pPr>
      <w:r>
        <w:br w:type="column"/>
      </w:r>
      <w:bookmarkStart w:id="437" w:name="_Toc288128802"/>
      <w:r w:rsidR="00EE1E87">
        <w:t>Beschrijving competenties en beroepstaken volgens de STARR methode.</w:t>
      </w:r>
      <w:bookmarkEnd w:id="437"/>
    </w:p>
    <w:p w14:paraId="54FC5C02" w14:textId="77777777" w:rsidR="00EE1E87" w:rsidRDefault="00EE1E87" w:rsidP="00EE1E87"/>
    <w:p w14:paraId="5C846558" w14:textId="693DF145" w:rsidR="00EE1E87" w:rsidRDefault="00EE1E87" w:rsidP="00EE1E87">
      <w:r>
        <w:t xml:space="preserve">In deze paragraaf beschrijf ik </w:t>
      </w:r>
      <w:r w:rsidR="00EA234C">
        <w:t>hoe ik de competenties en beroe</w:t>
      </w:r>
      <w:r>
        <w:t>p</w:t>
      </w:r>
      <w:r w:rsidR="00EA234C">
        <w:t>s</w:t>
      </w:r>
      <w:r>
        <w:t xml:space="preserve">taken volgens de STARR methode heb aangetoond.  Hiermee wordt Situatie, Taak, Actie, Resultaat en Reflectie bedoeld. </w:t>
      </w:r>
    </w:p>
    <w:p w14:paraId="1ED73DED" w14:textId="2B156BD6" w:rsidR="00EE1E87" w:rsidRDefault="00EE1E87" w:rsidP="00EE1E87">
      <w:r>
        <w:t>De competenties worden beschreven in de afstudeerplan aangegeven competenties.</w:t>
      </w:r>
    </w:p>
    <w:p w14:paraId="67FA819E" w14:textId="77777777" w:rsidR="00EE1E87" w:rsidRDefault="00EE1E87" w:rsidP="00EE1E87"/>
    <w:p w14:paraId="58639D1A" w14:textId="7FD1B3C2" w:rsidR="00EE1E87" w:rsidRDefault="00EE1E87" w:rsidP="00EE1E87">
      <w:pPr>
        <w:pStyle w:val="Kop2"/>
      </w:pPr>
      <w:bookmarkStart w:id="438" w:name="_Toc286052330"/>
      <w:bookmarkStart w:id="439" w:name="_Toc286120379"/>
      <w:bookmarkStart w:id="440" w:name="_Toc286552681"/>
      <w:bookmarkStart w:id="441" w:name="_Toc287601870"/>
      <w:bookmarkStart w:id="442" w:name="_Toc288128803"/>
      <w:r>
        <w:t>Competentie Business Analyse</w:t>
      </w:r>
      <w:bookmarkEnd w:id="438"/>
      <w:bookmarkEnd w:id="439"/>
      <w:bookmarkEnd w:id="440"/>
      <w:bookmarkEnd w:id="441"/>
      <w:bookmarkEnd w:id="442"/>
    </w:p>
    <w:p w14:paraId="008EC2BE" w14:textId="77777777" w:rsidR="00EE1E87" w:rsidRDefault="00EE1E87" w:rsidP="00EE1E87"/>
    <w:p w14:paraId="2AEA1749" w14:textId="267BE415" w:rsidR="00EE1E87" w:rsidRPr="00EE1E87" w:rsidRDefault="00DC079B" w:rsidP="00EE1E87">
      <w:r>
        <w:t>Hieronder staan</w:t>
      </w:r>
      <w:r w:rsidR="008A7D7F">
        <w:t xml:space="preserve"> de beroepsactiviteiten beschreven die vallen onder business </w:t>
      </w:r>
      <w:r>
        <w:t>analyse</w:t>
      </w:r>
    </w:p>
    <w:p w14:paraId="03FE293E" w14:textId="6C199991" w:rsidR="00BC1035" w:rsidRPr="00BC1035" w:rsidRDefault="00BB1154" w:rsidP="00D469A0">
      <w:r>
        <w:t xml:space="preserve"> </w:t>
      </w:r>
    </w:p>
    <w:p w14:paraId="3AC5938B" w14:textId="41CEFA32" w:rsidR="00572AE0" w:rsidRDefault="00C505FA" w:rsidP="00572AE0">
      <w:pPr>
        <w:rPr>
          <w:u w:val="single"/>
        </w:rPr>
      </w:pPr>
      <w:r>
        <w:rPr>
          <w:u w:val="single"/>
        </w:rPr>
        <w:t xml:space="preserve">Beroepsactiviteit - </w:t>
      </w:r>
      <w:r w:rsidR="00061C78">
        <w:rPr>
          <w:u w:val="single"/>
        </w:rPr>
        <w:t>Modelleren bedrijfsprocesmodel</w:t>
      </w:r>
    </w:p>
    <w:p w14:paraId="069463D9" w14:textId="77777777" w:rsidR="00061C78" w:rsidRDefault="00061C78" w:rsidP="00572AE0"/>
    <w:p w14:paraId="3C613A43" w14:textId="2349CC6A" w:rsidR="00C505FA" w:rsidRPr="00C505FA" w:rsidRDefault="00C505FA" w:rsidP="00572AE0">
      <w:r w:rsidRPr="00C505FA">
        <w:t>Afbakenen van het beschouwingsgebied en modelleren van relevante aspecten van bestaande operationele bedrijfsprocessen</w:t>
      </w:r>
    </w:p>
    <w:p w14:paraId="46F889A7" w14:textId="77777777" w:rsidR="00061C78" w:rsidRPr="00061C78" w:rsidRDefault="00061C78" w:rsidP="00572AE0"/>
    <w:p w14:paraId="25BD36D2" w14:textId="18C110E4" w:rsidR="00572AE0" w:rsidRDefault="00C505FA" w:rsidP="00572AE0">
      <w:pPr>
        <w:rPr>
          <w:i/>
        </w:rPr>
      </w:pPr>
      <w:r>
        <w:rPr>
          <w:i/>
        </w:rPr>
        <w:t>Situatie</w:t>
      </w:r>
    </w:p>
    <w:p w14:paraId="6133BC06" w14:textId="77777777" w:rsidR="00C505FA" w:rsidRDefault="00C505FA" w:rsidP="00572AE0"/>
    <w:p w14:paraId="41B1C515" w14:textId="52F69CD1" w:rsidR="00C505FA" w:rsidRDefault="00C505FA" w:rsidP="00572AE0">
      <w:r>
        <w:t xml:space="preserve">Globaal was het proces van stage lopen en afstuderen beschreven, er was geen duidelijkheid op detailniveau. Dat hield in wie welke stappen op een bepaald moment doet, met welke hulpmiddelen, welke input daarvoor nodig is, welke output daarbij gegenereerd wordt. </w:t>
      </w:r>
    </w:p>
    <w:p w14:paraId="5A81FB2D" w14:textId="77777777" w:rsidR="00EA234C" w:rsidRDefault="00EA234C" w:rsidP="00572AE0"/>
    <w:p w14:paraId="478DD4E6" w14:textId="115A138E" w:rsidR="00EA234C" w:rsidRDefault="00EA234C" w:rsidP="00572AE0">
      <w:pPr>
        <w:rPr>
          <w:i/>
        </w:rPr>
      </w:pPr>
      <w:r>
        <w:rPr>
          <w:i/>
        </w:rPr>
        <w:t>Taken</w:t>
      </w:r>
    </w:p>
    <w:p w14:paraId="131F5345" w14:textId="77777777" w:rsidR="008868B6" w:rsidRDefault="008868B6" w:rsidP="00572AE0">
      <w:pPr>
        <w:rPr>
          <w:i/>
        </w:rPr>
      </w:pPr>
    </w:p>
    <w:p w14:paraId="5E3CDB59" w14:textId="41AF31EE" w:rsidR="008868B6" w:rsidRDefault="00CC6410" w:rsidP="00572AE0">
      <w:r>
        <w:t xml:space="preserve">Mijn taak was om daar duidelijkheid in te creëren. Om daar duidelijkheid in te </w:t>
      </w:r>
      <w:r w:rsidR="008868B6">
        <w:t>creëren</w:t>
      </w:r>
      <w:r>
        <w:t xml:space="preserve"> heb ik daarvoor UML gebruikt. Hierbij gaat het om</w:t>
      </w:r>
      <w:r w:rsidR="009A7763">
        <w:t xml:space="preserve"> het maken van</w:t>
      </w:r>
      <w:r>
        <w:t xml:space="preserve"> contextdiagrammen, Business </w:t>
      </w:r>
      <w:r w:rsidR="008868B6">
        <w:t>Process</w:t>
      </w:r>
      <w:r>
        <w:t xml:space="preserve"> diagrammen en activiteitendiagrammen.</w:t>
      </w:r>
    </w:p>
    <w:p w14:paraId="2852FF77" w14:textId="77777777" w:rsidR="008868B6" w:rsidRDefault="008868B6" w:rsidP="00572AE0"/>
    <w:p w14:paraId="33CA4C25" w14:textId="77777777" w:rsidR="008868B6" w:rsidRDefault="00CC6410" w:rsidP="00572AE0">
      <w:pPr>
        <w:rPr>
          <w:i/>
        </w:rPr>
      </w:pPr>
      <w:r>
        <w:t xml:space="preserve"> </w:t>
      </w:r>
      <w:r w:rsidR="008868B6">
        <w:rPr>
          <w:i/>
        </w:rPr>
        <w:t>Activiteiten</w:t>
      </w:r>
    </w:p>
    <w:p w14:paraId="5F82E932" w14:textId="77777777" w:rsidR="008868B6" w:rsidRDefault="008868B6" w:rsidP="00572AE0">
      <w:pPr>
        <w:rPr>
          <w:i/>
        </w:rPr>
      </w:pPr>
    </w:p>
    <w:p w14:paraId="272D5672" w14:textId="75ED9EC3" w:rsidR="00EA234C" w:rsidRDefault="008868B6" w:rsidP="00572AE0">
      <w:r>
        <w:t>Om dat doel te bereiken</w:t>
      </w:r>
      <w:r w:rsidR="00CC6410">
        <w:t xml:space="preserve"> </w:t>
      </w:r>
      <w:r w:rsidR="009A7763">
        <w:t>heb ik de volgende activiteiten uitgevoerd:</w:t>
      </w:r>
    </w:p>
    <w:p w14:paraId="7F22D260" w14:textId="61679729" w:rsidR="009A7763" w:rsidRDefault="009A7763" w:rsidP="0098472E">
      <w:pPr>
        <w:pStyle w:val="Lijstalinea"/>
        <w:numPr>
          <w:ilvl w:val="0"/>
          <w:numId w:val="45"/>
        </w:numPr>
      </w:pPr>
      <w:r>
        <w:t>Interviews met stagecoördinatoren, afstudeercoördinatoren, key-users en beheerders in fase 1, 2 en 3.</w:t>
      </w:r>
    </w:p>
    <w:p w14:paraId="5EB63C55" w14:textId="3D8B8AA8" w:rsidR="009A7763" w:rsidRDefault="009A7763" w:rsidP="0098472E">
      <w:pPr>
        <w:pStyle w:val="Lijstalinea"/>
        <w:numPr>
          <w:ilvl w:val="0"/>
          <w:numId w:val="45"/>
        </w:numPr>
      </w:pPr>
      <w:r>
        <w:t>Li</w:t>
      </w:r>
      <w:r w:rsidR="0033516C">
        <w:t>teratuuronderzoek tijdens fase 1</w:t>
      </w:r>
      <w:r>
        <w:t>.</w:t>
      </w:r>
    </w:p>
    <w:p w14:paraId="6FBF08F9" w14:textId="67FE1681" w:rsidR="009A7763" w:rsidRDefault="009A7763" w:rsidP="0098472E">
      <w:pPr>
        <w:pStyle w:val="Lijstalinea"/>
        <w:numPr>
          <w:ilvl w:val="0"/>
          <w:numId w:val="45"/>
        </w:numPr>
      </w:pPr>
      <w:r>
        <w:t>Enquêtes tijdens fase 1 van het onderzoek.</w:t>
      </w:r>
    </w:p>
    <w:p w14:paraId="0EC82615" w14:textId="7FE68785" w:rsidR="009A7763" w:rsidRDefault="009A7763" w:rsidP="0098472E">
      <w:pPr>
        <w:pStyle w:val="Lijstalinea"/>
        <w:numPr>
          <w:ilvl w:val="0"/>
          <w:numId w:val="45"/>
        </w:numPr>
      </w:pPr>
      <w:r>
        <w:t>Opstellen van de contextdiagrammen, BPD’s en activiteitendiagrammen tijdens fase 1 en 2.</w:t>
      </w:r>
    </w:p>
    <w:p w14:paraId="4CCA1723" w14:textId="77777777" w:rsidR="009A7763" w:rsidRDefault="009A7763" w:rsidP="009A7763"/>
    <w:p w14:paraId="1B310392" w14:textId="6134D7C6" w:rsidR="009A7763" w:rsidRPr="009A7763" w:rsidRDefault="009A7763" w:rsidP="009A7763">
      <w:pPr>
        <w:rPr>
          <w:i/>
        </w:rPr>
      </w:pPr>
      <w:r>
        <w:rPr>
          <w:i/>
        </w:rPr>
        <w:t>Resultaat</w:t>
      </w:r>
    </w:p>
    <w:p w14:paraId="4262BE8C" w14:textId="77777777" w:rsidR="009A7763" w:rsidRDefault="009A7763" w:rsidP="009A7763"/>
    <w:p w14:paraId="22264790" w14:textId="1E838DB4" w:rsidR="009A7763" w:rsidRDefault="009A7763" w:rsidP="009A7763">
      <w:r>
        <w:t xml:space="preserve">Op basis van de interviews en de literatuuronderzoek heb ik de benodigde diagrammen kunnen opstellen. Deze diagrammen geven een accuraat beeld van de actoren binnen het proces van stage lopen en afstuderen alsmede de gevoerde activiteiten bij het stage  en afstudeerproces. Ook gaven de enquêtes een goed beeld hoe het proces verschilt per faculteit en per medewerker. </w:t>
      </w:r>
    </w:p>
    <w:p w14:paraId="47ACF4A5" w14:textId="77777777" w:rsidR="00EA234C" w:rsidRDefault="00EA234C" w:rsidP="00572AE0"/>
    <w:p w14:paraId="5E1EFAB3" w14:textId="2B174D60" w:rsidR="009A7763" w:rsidRDefault="009A7763" w:rsidP="00572AE0">
      <w:pPr>
        <w:rPr>
          <w:i/>
        </w:rPr>
      </w:pPr>
      <w:r>
        <w:rPr>
          <w:i/>
        </w:rPr>
        <w:t>Reflectie</w:t>
      </w:r>
    </w:p>
    <w:p w14:paraId="65849A10" w14:textId="77777777" w:rsidR="009A7763" w:rsidRDefault="009A7763" w:rsidP="00572AE0"/>
    <w:p w14:paraId="20EA5710" w14:textId="37CE97FF" w:rsidR="009A7763" w:rsidRDefault="009A7763" w:rsidP="00572AE0">
      <w:r>
        <w:t xml:space="preserve">Zoals ik eerder aangaf had ik het proces van afstuderen op dezelfde manier in kaart moeten brengen als dat ik voor het stage proces had gedaan (namelijk het </w:t>
      </w:r>
      <w:r w:rsidR="00982968">
        <w:t>creëren</w:t>
      </w:r>
      <w:r>
        <w:t xml:space="preserve"> van </w:t>
      </w:r>
      <w:r w:rsidR="007C0883">
        <w:t xml:space="preserve">complete </w:t>
      </w:r>
      <w:r>
        <w:t xml:space="preserve">activiteitendiagrammen </w:t>
      </w:r>
      <w:r w:rsidR="00A11D6F">
        <w:t>i.p.v.</w:t>
      </w:r>
      <w:r>
        <w:t xml:space="preserve"> het stroomdiagram gebruiken</w:t>
      </w:r>
      <w:r w:rsidR="00A11D6F">
        <w:t xml:space="preserve"> met als aanvulling deel</w:t>
      </w:r>
      <w:r w:rsidR="00B044CA">
        <w:t>-</w:t>
      </w:r>
      <w:r w:rsidR="007C0883">
        <w:t>activiteitendiagrammen</w:t>
      </w:r>
      <w:r>
        <w:t xml:space="preserve">). </w:t>
      </w:r>
      <w:r w:rsidR="00982968">
        <w:t xml:space="preserve">Ik zou de volgende keer zorgen dat ik </w:t>
      </w:r>
      <w:r w:rsidR="006B288B">
        <w:t>dezelfde tool zou gebruiken vo</w:t>
      </w:r>
      <w:r w:rsidR="00833EA2">
        <w:t>or het vergaren van informatie, voor zover mogelijk en wenselijk. Er is dan geen onduidelijkheid over het gebruik ervan.</w:t>
      </w:r>
    </w:p>
    <w:p w14:paraId="70D3C8EE" w14:textId="4D255947" w:rsidR="009A7763" w:rsidRDefault="00F710E6" w:rsidP="00F710E6">
      <w:pPr>
        <w:pStyle w:val="Kop2"/>
      </w:pPr>
      <w:r>
        <w:br w:type="column"/>
      </w:r>
      <w:bookmarkStart w:id="443" w:name="_Toc286052331"/>
      <w:bookmarkStart w:id="444" w:name="_Toc286120380"/>
      <w:bookmarkStart w:id="445" w:name="_Toc286552682"/>
      <w:bookmarkStart w:id="446" w:name="_Toc287601871"/>
      <w:bookmarkStart w:id="447" w:name="_Toc288128804"/>
      <w:r>
        <w:t>Competentie Business Alignment</w:t>
      </w:r>
      <w:bookmarkEnd w:id="443"/>
      <w:bookmarkEnd w:id="444"/>
      <w:bookmarkEnd w:id="445"/>
      <w:bookmarkEnd w:id="446"/>
      <w:bookmarkEnd w:id="447"/>
    </w:p>
    <w:p w14:paraId="195E1CAE" w14:textId="77777777" w:rsidR="00F710E6" w:rsidRDefault="00F710E6" w:rsidP="00F710E6"/>
    <w:p w14:paraId="05CC091C" w14:textId="5BB1365C" w:rsidR="00F710E6" w:rsidRDefault="00F710E6" w:rsidP="00F710E6">
      <w:r>
        <w:t>Hieronder staan de beroepsactiviteiten beschreven die vallen onder business alignment.</w:t>
      </w:r>
    </w:p>
    <w:p w14:paraId="7F863BCD" w14:textId="77777777" w:rsidR="00F710E6" w:rsidRDefault="00F710E6" w:rsidP="00F710E6"/>
    <w:p w14:paraId="387F503F" w14:textId="094BF6AF" w:rsidR="00F710E6" w:rsidRDefault="00F710E6" w:rsidP="00F710E6">
      <w:pPr>
        <w:rPr>
          <w:u w:val="single"/>
        </w:rPr>
      </w:pPr>
      <w:r>
        <w:rPr>
          <w:u w:val="single"/>
        </w:rPr>
        <w:t>Beroepsactiviteit – Beschrijven ICT Ondersteuning</w:t>
      </w:r>
    </w:p>
    <w:p w14:paraId="0D86D953" w14:textId="77777777" w:rsidR="00F710E6" w:rsidRDefault="00F710E6" w:rsidP="00F710E6">
      <w:pPr>
        <w:rPr>
          <w:u w:val="single"/>
        </w:rPr>
      </w:pPr>
    </w:p>
    <w:p w14:paraId="42434D86" w14:textId="06F67BF6" w:rsidR="00F710E6" w:rsidRDefault="00F710E6" w:rsidP="00F710E6">
      <w:r w:rsidRPr="00F710E6">
        <w:t>Vaststellen van de gewenste ICT-ondersteuning ten behoeve van de bedrijfsprocessen</w:t>
      </w:r>
      <w:r>
        <w:t>.</w:t>
      </w:r>
    </w:p>
    <w:p w14:paraId="37AD1B20" w14:textId="77777777" w:rsidR="00F710E6" w:rsidRDefault="00F710E6" w:rsidP="00F710E6"/>
    <w:p w14:paraId="38FE3DF8" w14:textId="5FDECE33" w:rsidR="00F710E6" w:rsidRDefault="00F710E6" w:rsidP="00F710E6">
      <w:pPr>
        <w:rPr>
          <w:i/>
        </w:rPr>
      </w:pPr>
      <w:r>
        <w:rPr>
          <w:i/>
        </w:rPr>
        <w:t>Situatie</w:t>
      </w:r>
    </w:p>
    <w:p w14:paraId="0C9C3661" w14:textId="77777777" w:rsidR="00F710E6" w:rsidRDefault="00F710E6" w:rsidP="00F710E6">
      <w:pPr>
        <w:rPr>
          <w:i/>
        </w:rPr>
      </w:pPr>
    </w:p>
    <w:p w14:paraId="019965C1" w14:textId="79E3AE57" w:rsidR="00F710E6" w:rsidRDefault="00F710E6" w:rsidP="00F710E6">
      <w:r>
        <w:t xml:space="preserve">Bij de start was bekend dat een aantal docenten ontevreden waren in het gebruik van de Equimatch applicatie. Er was een vermoeden dat de reden hiervoor was </w:t>
      </w:r>
      <w:r w:rsidR="00B10051">
        <w:t xml:space="preserve">dat de applicatie complex </w:t>
      </w:r>
      <w:r>
        <w:t>in gebruik</w:t>
      </w:r>
      <w:r w:rsidR="00B10051">
        <w:t xml:space="preserve"> was.</w:t>
      </w:r>
      <w:r>
        <w:t xml:space="preserve"> </w:t>
      </w:r>
      <w:r w:rsidR="00B10051">
        <w:t>Ook</w:t>
      </w:r>
      <w:r>
        <w:t xml:space="preserve"> </w:t>
      </w:r>
      <w:r w:rsidR="00833EA2">
        <w:t>had niet iedereen toegang</w:t>
      </w:r>
      <w:r>
        <w:t xml:space="preserve"> tot de applicatie.</w:t>
      </w:r>
    </w:p>
    <w:p w14:paraId="4C424317" w14:textId="77777777" w:rsidR="00F710E6" w:rsidRDefault="00F710E6" w:rsidP="00F710E6"/>
    <w:p w14:paraId="26EA62A0" w14:textId="24C1345A" w:rsidR="00F710E6" w:rsidRDefault="00F710E6" w:rsidP="00F710E6">
      <w:pPr>
        <w:rPr>
          <w:i/>
        </w:rPr>
      </w:pPr>
      <w:r>
        <w:rPr>
          <w:i/>
        </w:rPr>
        <w:t>Taken</w:t>
      </w:r>
    </w:p>
    <w:p w14:paraId="6DBF4505" w14:textId="77777777" w:rsidR="00963465" w:rsidRDefault="00963465" w:rsidP="00F710E6"/>
    <w:p w14:paraId="08D66A85" w14:textId="713AEE0A" w:rsidR="00F710E6" w:rsidRDefault="00F710E6" w:rsidP="00F710E6">
      <w:r>
        <w:t>Mijn taak was dan ook in kaart te brengen</w:t>
      </w:r>
      <w:r w:rsidR="00B10051">
        <w:t xml:space="preserve"> of medewerkers</w:t>
      </w:r>
      <w:r w:rsidR="00103552">
        <w:t xml:space="preserve"> inderdaad ontevreden waren, zo ja waarover en dan een oplossing aan te bieden die deze knelpunten oplossen.</w:t>
      </w:r>
    </w:p>
    <w:p w14:paraId="7CCAF1EF" w14:textId="77777777" w:rsidR="00103552" w:rsidRDefault="00103552" w:rsidP="00F710E6"/>
    <w:p w14:paraId="10B06B38" w14:textId="405E37FF" w:rsidR="00103552" w:rsidRPr="00103552" w:rsidRDefault="00103552" w:rsidP="00F710E6">
      <w:pPr>
        <w:rPr>
          <w:i/>
        </w:rPr>
      </w:pPr>
      <w:r w:rsidRPr="00103552">
        <w:rPr>
          <w:i/>
        </w:rPr>
        <w:t>Activiteiten</w:t>
      </w:r>
    </w:p>
    <w:p w14:paraId="5B0DED87" w14:textId="77777777" w:rsidR="00103552" w:rsidRDefault="00103552" w:rsidP="00F710E6"/>
    <w:p w14:paraId="5260FC63" w14:textId="3626B785" w:rsidR="00963465" w:rsidRDefault="00963465" w:rsidP="00963465">
      <w:r>
        <w:t>Om deze taak te succesvol af te ronden heb ik de volgende activiteiten uitgevoerd.</w:t>
      </w:r>
    </w:p>
    <w:p w14:paraId="506F08F5" w14:textId="5698E87C" w:rsidR="00963465" w:rsidRDefault="00963465" w:rsidP="0098472E">
      <w:pPr>
        <w:pStyle w:val="Lijstalinea"/>
        <w:numPr>
          <w:ilvl w:val="0"/>
          <w:numId w:val="46"/>
        </w:numPr>
      </w:pPr>
      <w:r>
        <w:t xml:space="preserve">Interviews </w:t>
      </w:r>
      <w:r w:rsidR="00B14552">
        <w:t xml:space="preserve">houden </w:t>
      </w:r>
      <w:r>
        <w:t>in fase 1, 2 en 3</w:t>
      </w:r>
    </w:p>
    <w:p w14:paraId="065B3E24" w14:textId="17BB61C3" w:rsidR="00963465" w:rsidRDefault="00E4495B" w:rsidP="0098472E">
      <w:pPr>
        <w:pStyle w:val="Lijstalinea"/>
        <w:numPr>
          <w:ilvl w:val="0"/>
          <w:numId w:val="46"/>
        </w:numPr>
      </w:pPr>
      <w:r>
        <w:t>Enquêtes</w:t>
      </w:r>
      <w:r w:rsidR="00963465">
        <w:t xml:space="preserve"> </w:t>
      </w:r>
      <w:r w:rsidR="00B14552">
        <w:t xml:space="preserve">opstellen </w:t>
      </w:r>
      <w:r w:rsidR="00963465">
        <w:t>in fase 1</w:t>
      </w:r>
    </w:p>
    <w:p w14:paraId="13AE0A03" w14:textId="13C9271D" w:rsidR="0046656B" w:rsidRDefault="0046656B" w:rsidP="0098472E">
      <w:pPr>
        <w:pStyle w:val="Lijstalinea"/>
        <w:numPr>
          <w:ilvl w:val="0"/>
          <w:numId w:val="46"/>
        </w:numPr>
      </w:pPr>
      <w:r>
        <w:t xml:space="preserve">Beschrijving van ICT structuur </w:t>
      </w:r>
      <w:r w:rsidR="00B14552">
        <w:t>in het rapport huidige situatie in fase 1.</w:t>
      </w:r>
    </w:p>
    <w:p w14:paraId="3A7B189B" w14:textId="26EE4CF7" w:rsidR="00963465" w:rsidRDefault="00963465" w:rsidP="0098472E">
      <w:pPr>
        <w:pStyle w:val="Lijstalinea"/>
        <w:numPr>
          <w:ilvl w:val="0"/>
          <w:numId w:val="46"/>
        </w:numPr>
      </w:pPr>
      <w:r>
        <w:t>Opstellen van het analyserapport in fase 2</w:t>
      </w:r>
      <w:r w:rsidR="00B14552">
        <w:t>.</w:t>
      </w:r>
    </w:p>
    <w:p w14:paraId="053F6D36" w14:textId="1F0B79DF" w:rsidR="00963465" w:rsidRDefault="00963465" w:rsidP="0098472E">
      <w:pPr>
        <w:pStyle w:val="Lijstalinea"/>
        <w:numPr>
          <w:ilvl w:val="0"/>
          <w:numId w:val="46"/>
        </w:numPr>
      </w:pPr>
      <w:r>
        <w:t>Feedback vragen van het analyserapport in fase 3</w:t>
      </w:r>
      <w:r w:rsidR="00B14552">
        <w:t>.</w:t>
      </w:r>
    </w:p>
    <w:p w14:paraId="64459C6B" w14:textId="164F2732" w:rsidR="00963465" w:rsidRDefault="00963465" w:rsidP="0098472E">
      <w:pPr>
        <w:pStyle w:val="Lijstalinea"/>
        <w:numPr>
          <w:ilvl w:val="0"/>
          <w:numId w:val="46"/>
        </w:numPr>
      </w:pPr>
      <w:r>
        <w:t>Opstellen van het adviesrapport in fase 3</w:t>
      </w:r>
      <w:r w:rsidR="00B14552">
        <w:t>.</w:t>
      </w:r>
    </w:p>
    <w:p w14:paraId="5D8E9740" w14:textId="77777777" w:rsidR="00963465" w:rsidRDefault="00963465" w:rsidP="00963465"/>
    <w:p w14:paraId="72A70D91" w14:textId="29A921D1" w:rsidR="00963465" w:rsidRDefault="00963465" w:rsidP="00963465">
      <w:pPr>
        <w:rPr>
          <w:i/>
        </w:rPr>
      </w:pPr>
      <w:r>
        <w:rPr>
          <w:i/>
        </w:rPr>
        <w:t>Resultaten</w:t>
      </w:r>
    </w:p>
    <w:p w14:paraId="0DC069D7" w14:textId="77777777" w:rsidR="00963465" w:rsidRDefault="00963465" w:rsidP="00963465">
      <w:pPr>
        <w:rPr>
          <w:i/>
        </w:rPr>
      </w:pPr>
    </w:p>
    <w:p w14:paraId="5883180E" w14:textId="78D9CCF6" w:rsidR="00963465" w:rsidRPr="00963465" w:rsidRDefault="00963465" w:rsidP="00963465">
      <w:r>
        <w:t>Aan de hand van de interviews en enquêtes die gehouden zijn, heb ik</w:t>
      </w:r>
      <w:r w:rsidR="0046656B">
        <w:t xml:space="preserve"> de huidige ICT structuur in kaart weten te brengen zoals die gedefinieerd is in het rapport huidige situatie (zie hoofdstuk 4.3). Ook heb ik</w:t>
      </w:r>
      <w:r>
        <w:t xml:space="preserve"> de knelpunten weten te definiëren zoals die staan </w:t>
      </w:r>
      <w:r w:rsidR="0046656B">
        <w:t xml:space="preserve">beschreven </w:t>
      </w:r>
      <w:r>
        <w:t>in het analyserapport. Daarmee is nog niet de ge</w:t>
      </w:r>
      <w:r w:rsidR="0046656B">
        <w:t xml:space="preserve">wenste situatie beschreven. In het </w:t>
      </w:r>
      <w:r w:rsidR="00B14552">
        <w:t>advies</w:t>
      </w:r>
      <w:r w:rsidR="0046656B">
        <w:t xml:space="preserve">rapport heb ik adviezen aangedragen die een gewenste situatie </w:t>
      </w:r>
      <w:r w:rsidR="00B14552">
        <w:t>creëren.</w:t>
      </w:r>
    </w:p>
    <w:p w14:paraId="7B375D55" w14:textId="77777777" w:rsidR="00963465" w:rsidRDefault="00963465" w:rsidP="00F710E6"/>
    <w:p w14:paraId="759F7211" w14:textId="5C5FAA5E" w:rsidR="00B14552" w:rsidRDefault="00B14552" w:rsidP="00F710E6">
      <w:pPr>
        <w:rPr>
          <w:i/>
        </w:rPr>
      </w:pPr>
      <w:r>
        <w:rPr>
          <w:i/>
        </w:rPr>
        <w:t>Reflectie</w:t>
      </w:r>
    </w:p>
    <w:p w14:paraId="00E7EC44" w14:textId="77777777" w:rsidR="00B14552" w:rsidRDefault="00B14552" w:rsidP="00F710E6">
      <w:pPr>
        <w:rPr>
          <w:i/>
        </w:rPr>
      </w:pPr>
    </w:p>
    <w:p w14:paraId="5D17C4CB" w14:textId="06A39446" w:rsidR="004E1FF7" w:rsidRDefault="00E4495B" w:rsidP="00F710E6">
      <w:r>
        <w:t xml:space="preserve">Aan de hand van de vergaarde data heb ik de gewenste situatie in kaart kunnen brengen in het adviesrapport. Over het rapport ben ik zeer tevreden. </w:t>
      </w:r>
    </w:p>
    <w:p w14:paraId="5A873E3A" w14:textId="28B12E44" w:rsidR="00B14552" w:rsidRDefault="004E1FF7" w:rsidP="00F710E6">
      <w:pPr>
        <w:rPr>
          <w:u w:val="single"/>
        </w:rPr>
      </w:pPr>
      <w:r>
        <w:br w:type="column"/>
      </w:r>
      <w:r w:rsidR="00CA4DDA">
        <w:rPr>
          <w:u w:val="single"/>
        </w:rPr>
        <w:t>Beroepsac</w:t>
      </w:r>
      <w:r w:rsidR="00951D56">
        <w:rPr>
          <w:u w:val="single"/>
        </w:rPr>
        <w:t>tiviteit – Onderzoeken Strategic Alignment</w:t>
      </w:r>
    </w:p>
    <w:p w14:paraId="1A015DA6" w14:textId="77777777" w:rsidR="00951D56" w:rsidRDefault="00951D56" w:rsidP="00F710E6">
      <w:pPr>
        <w:rPr>
          <w:u w:val="single"/>
        </w:rPr>
      </w:pPr>
    </w:p>
    <w:p w14:paraId="5C66AA6E" w14:textId="0B20AB0B" w:rsidR="00951D56" w:rsidRDefault="00951D56" w:rsidP="00F710E6">
      <w:r w:rsidRPr="00951D56">
        <w:t>Onderzoeken hoe de bedrijfsinrichting en IT dusdanig op elkaar afgestemd kunnen worden dat deze ten goede komt aan de bedrijfsstrategie, bedrijfsprestaties, bedrijfsomgeving en concurrentievoordeel</w:t>
      </w:r>
      <w:r>
        <w:t>.</w:t>
      </w:r>
    </w:p>
    <w:p w14:paraId="35D6C3C2" w14:textId="77777777" w:rsidR="00951D56" w:rsidRDefault="00951D56" w:rsidP="00F710E6"/>
    <w:p w14:paraId="7F4E75FF" w14:textId="4195D290" w:rsidR="00951D56" w:rsidRDefault="00951D56" w:rsidP="00F710E6">
      <w:pPr>
        <w:rPr>
          <w:i/>
        </w:rPr>
      </w:pPr>
      <w:r>
        <w:rPr>
          <w:i/>
        </w:rPr>
        <w:t>Situatie</w:t>
      </w:r>
    </w:p>
    <w:p w14:paraId="0011AFE7" w14:textId="77777777" w:rsidR="00951D56" w:rsidRDefault="00951D56" w:rsidP="00F710E6"/>
    <w:p w14:paraId="522DD213" w14:textId="58D14709" w:rsidR="00CA4DDA" w:rsidRDefault="00CA4DDA" w:rsidP="00F710E6">
      <w:r>
        <w:t xml:space="preserve">Uit het analyserapport kwamen een aantal knelpunten naar voren. Ik had een onderzoek uitgevoerd hoe deze knelpunten het beste opgelost zou kunnen worden. </w:t>
      </w:r>
    </w:p>
    <w:p w14:paraId="4A1CCC71" w14:textId="77777777" w:rsidR="00CA4DDA" w:rsidRDefault="00CA4DDA" w:rsidP="00F710E6"/>
    <w:p w14:paraId="4DDBE3C4" w14:textId="13736388" w:rsidR="00CA4DDA" w:rsidRDefault="00CA4DDA" w:rsidP="00F710E6">
      <w:pPr>
        <w:rPr>
          <w:i/>
        </w:rPr>
      </w:pPr>
      <w:r>
        <w:rPr>
          <w:i/>
        </w:rPr>
        <w:t>Taak</w:t>
      </w:r>
    </w:p>
    <w:p w14:paraId="07BDB272" w14:textId="77777777" w:rsidR="00CA4DDA" w:rsidRDefault="00CA4DDA" w:rsidP="00F710E6"/>
    <w:p w14:paraId="29714E51" w14:textId="11C60B83" w:rsidR="00CA4DDA" w:rsidRDefault="00CA4DDA" w:rsidP="00F710E6">
      <w:r>
        <w:t xml:space="preserve">Om te onderzoeken hoe dit het best opgelost zou kunnen worden moest ik informatie inwinnen. Allereerst zou ik </w:t>
      </w:r>
      <w:r w:rsidR="008E30BE">
        <w:t>onderzoek moeten doen</w:t>
      </w:r>
      <w:r>
        <w:t xml:space="preserve"> naar de organisatiestructuur. Dus wat voor oplossingen daarvoor het beste voldoen binnen deze structuur. Op basis van deze gegevens wordt dan vervolgens een adviesrapport geschreven.</w:t>
      </w:r>
    </w:p>
    <w:p w14:paraId="60BC28C1" w14:textId="77777777" w:rsidR="00CA4DDA" w:rsidRDefault="00CA4DDA" w:rsidP="00F710E6"/>
    <w:p w14:paraId="7D2C3DA1" w14:textId="6D7C64CE" w:rsidR="00CA4DDA" w:rsidRDefault="00CA4DDA" w:rsidP="00F710E6">
      <w:pPr>
        <w:rPr>
          <w:i/>
        </w:rPr>
      </w:pPr>
      <w:r>
        <w:rPr>
          <w:i/>
        </w:rPr>
        <w:t>Activiteiten</w:t>
      </w:r>
    </w:p>
    <w:p w14:paraId="25454532" w14:textId="77777777" w:rsidR="00CA4DDA" w:rsidRDefault="00CA4DDA" w:rsidP="00F710E6">
      <w:pPr>
        <w:rPr>
          <w:i/>
        </w:rPr>
      </w:pPr>
    </w:p>
    <w:p w14:paraId="636091EE" w14:textId="43C0A53B" w:rsidR="00CA4DDA" w:rsidRDefault="00CA4DDA" w:rsidP="00F710E6">
      <w:r>
        <w:t>Op basis van deze gegevens heb ik de volgende activiteiten uitgevoerd.</w:t>
      </w:r>
    </w:p>
    <w:p w14:paraId="332326A2" w14:textId="531F1AC2" w:rsidR="00CA4DDA" w:rsidRDefault="008E30BE" w:rsidP="0098472E">
      <w:pPr>
        <w:pStyle w:val="Lijstalinea"/>
        <w:numPr>
          <w:ilvl w:val="0"/>
          <w:numId w:val="47"/>
        </w:numPr>
      </w:pPr>
      <w:r>
        <w:t>Onderzoek naar de organisatiestructuur en –cultuur in fase 3 (zie hoofdstuk 6.2).</w:t>
      </w:r>
    </w:p>
    <w:p w14:paraId="12B54395" w14:textId="664B6BF4" w:rsidR="008E30BE" w:rsidRDefault="008E30BE" w:rsidP="0098472E">
      <w:pPr>
        <w:pStyle w:val="Lijstalinea"/>
        <w:numPr>
          <w:ilvl w:val="0"/>
          <w:numId w:val="47"/>
        </w:numPr>
      </w:pPr>
      <w:r>
        <w:t>Het opstellen van het adviesrapport in fase 3 (zie hoofdstuk 6.3).</w:t>
      </w:r>
    </w:p>
    <w:p w14:paraId="0BAC2671" w14:textId="77777777" w:rsidR="008E30BE" w:rsidRDefault="008E30BE" w:rsidP="008E30BE"/>
    <w:p w14:paraId="2ACFEC02" w14:textId="143AAFA9" w:rsidR="008E30BE" w:rsidRDefault="008E30BE" w:rsidP="008E30BE">
      <w:pPr>
        <w:rPr>
          <w:i/>
        </w:rPr>
      </w:pPr>
      <w:r>
        <w:rPr>
          <w:i/>
        </w:rPr>
        <w:t>Resultaat</w:t>
      </w:r>
    </w:p>
    <w:p w14:paraId="059DDD2D" w14:textId="77777777" w:rsidR="008E30BE" w:rsidRDefault="008E30BE" w:rsidP="008E30BE">
      <w:pPr>
        <w:rPr>
          <w:i/>
        </w:rPr>
      </w:pPr>
    </w:p>
    <w:p w14:paraId="2A71B598" w14:textId="5054BB39" w:rsidR="008E30BE" w:rsidRDefault="008E30BE" w:rsidP="008E30BE">
      <w:r>
        <w:t>Op basis van dat onderzoek is het adviesrapport geschreven, daarbij heb ik rekening gehouden met de organisatiestructuur (zie hoofdstuk 6.2).</w:t>
      </w:r>
    </w:p>
    <w:p w14:paraId="60163DFB" w14:textId="77777777" w:rsidR="008E30BE" w:rsidRDefault="008E30BE" w:rsidP="008E30BE"/>
    <w:p w14:paraId="5D9F48E8" w14:textId="5F00C552" w:rsidR="008E30BE" w:rsidRDefault="008E30BE" w:rsidP="008E30BE">
      <w:pPr>
        <w:rPr>
          <w:i/>
        </w:rPr>
      </w:pPr>
      <w:r>
        <w:rPr>
          <w:i/>
        </w:rPr>
        <w:t>Reflectie</w:t>
      </w:r>
    </w:p>
    <w:p w14:paraId="42BCC5E5" w14:textId="77777777" w:rsidR="008E30BE" w:rsidRDefault="008E30BE" w:rsidP="008E30BE">
      <w:pPr>
        <w:rPr>
          <w:i/>
        </w:rPr>
      </w:pPr>
    </w:p>
    <w:p w14:paraId="3B9EC08B" w14:textId="2EA43026" w:rsidR="008E30BE" w:rsidRPr="008E30BE" w:rsidRDefault="008E30BE" w:rsidP="008E30BE">
      <w:r>
        <w:t xml:space="preserve">In alle eerlijkheid verwachtte ik niet dat een beschrijving van de organisatiestructuur zoveel impact zou hebben op </w:t>
      </w:r>
      <w:r w:rsidR="007C4217">
        <w:t>het geven van adviezen</w:t>
      </w:r>
      <w:r>
        <w:t xml:space="preserve"> </w:t>
      </w:r>
      <w:r w:rsidR="007C4217">
        <w:t>die</w:t>
      </w:r>
      <w:r>
        <w:t xml:space="preserve"> </w:t>
      </w:r>
      <w:r w:rsidR="007C4217">
        <w:t xml:space="preserve">in </w:t>
      </w:r>
      <w:r>
        <w:t>het adviesrapport</w:t>
      </w:r>
      <w:r w:rsidR="007C4217">
        <w:t xml:space="preserve"> staan</w:t>
      </w:r>
      <w:r>
        <w:t xml:space="preserve">. </w:t>
      </w:r>
      <w:r w:rsidR="007C4217">
        <w:t xml:space="preserve">Maar dat onderzoek heeft de aard van mijn adviezen veranderd. </w:t>
      </w:r>
      <w:r>
        <w:t xml:space="preserve">Op basis van het onderzoek naar de organisatiestructuur heb ik </w:t>
      </w:r>
      <w:r w:rsidR="007C4217">
        <w:t xml:space="preserve">onder andere </w:t>
      </w:r>
      <w:r>
        <w:t xml:space="preserve">de aanbeveling gedaan dat er werkgroepen moesten worden opgericht die deze problemen zouden verhelpen. </w:t>
      </w:r>
      <w:r w:rsidR="00833EA2">
        <w:t xml:space="preserve">Door deze beschrijving sta ik meer stil bij de impact die een rapport van deze aard kan hebben. </w:t>
      </w:r>
    </w:p>
    <w:p w14:paraId="180FAB77" w14:textId="77777777" w:rsidR="007C4217" w:rsidRDefault="007C4217" w:rsidP="007C4217">
      <w:pPr>
        <w:pStyle w:val="Kop2"/>
      </w:pPr>
      <w:r>
        <w:br w:type="column"/>
      </w:r>
      <w:bookmarkStart w:id="448" w:name="_Toc286052332"/>
      <w:bookmarkStart w:id="449" w:name="_Toc286120381"/>
      <w:bookmarkStart w:id="450" w:name="_Toc286552683"/>
      <w:bookmarkStart w:id="451" w:name="_Toc287601872"/>
      <w:bookmarkStart w:id="452" w:name="_Toc288128805"/>
      <w:r>
        <w:t>Competentie Systeem Architectuur</w:t>
      </w:r>
      <w:bookmarkEnd w:id="448"/>
      <w:bookmarkEnd w:id="449"/>
      <w:bookmarkEnd w:id="450"/>
      <w:bookmarkEnd w:id="451"/>
      <w:bookmarkEnd w:id="452"/>
    </w:p>
    <w:p w14:paraId="7A523F13" w14:textId="77777777" w:rsidR="007C4217" w:rsidRDefault="007C4217" w:rsidP="007C4217"/>
    <w:p w14:paraId="404ABB22" w14:textId="42F98C3C" w:rsidR="007C4217" w:rsidRDefault="007C4217" w:rsidP="007C4217">
      <w:r>
        <w:t>Hieronder staan de beroepsactiviteiten die beschreven staan onder de competentie van systeem architectuur.</w:t>
      </w:r>
    </w:p>
    <w:p w14:paraId="0DF9CB51" w14:textId="77777777" w:rsidR="007C4217" w:rsidRDefault="007C4217" w:rsidP="007C4217"/>
    <w:p w14:paraId="7A85C145" w14:textId="799CFE26" w:rsidR="007C4217" w:rsidRDefault="007C4217" w:rsidP="007C4217">
      <w:pPr>
        <w:rPr>
          <w:u w:val="single"/>
        </w:rPr>
      </w:pPr>
      <w:r>
        <w:rPr>
          <w:u w:val="single"/>
        </w:rPr>
        <w:t>Beroepsactiviteit – Ontwerpen gebruikersfuncties</w:t>
      </w:r>
    </w:p>
    <w:p w14:paraId="0091EF7B" w14:textId="77777777" w:rsidR="007C4217" w:rsidRDefault="007C4217" w:rsidP="007C4217">
      <w:pPr>
        <w:rPr>
          <w:u w:val="single"/>
        </w:rPr>
      </w:pPr>
    </w:p>
    <w:p w14:paraId="16CEE80D" w14:textId="4DB68DEF" w:rsidR="007C4217" w:rsidRPr="007C2E6A" w:rsidRDefault="007C2E6A" w:rsidP="007C4217">
      <w:r w:rsidRPr="007C2E6A">
        <w:t>Functionele gebruikerstaken op een informatiesysteem ontwerpen waarmee duidelijk wordt gemaakt hoe een systeem gebruikers ondersteunt bij het uitvoeren van bedrijfsactiviteiten. Het ontwerp is afgestemd op de behoefte van de organisatie.</w:t>
      </w:r>
    </w:p>
    <w:p w14:paraId="6F6FFA5D" w14:textId="77777777" w:rsidR="007C2E6A" w:rsidRDefault="007C2E6A" w:rsidP="007C4217"/>
    <w:p w14:paraId="35E4BB3F" w14:textId="77777777" w:rsidR="007C2E6A" w:rsidRDefault="007C2E6A" w:rsidP="007C4217">
      <w:pPr>
        <w:rPr>
          <w:i/>
        </w:rPr>
      </w:pPr>
      <w:r>
        <w:rPr>
          <w:i/>
        </w:rPr>
        <w:t>Situatie</w:t>
      </w:r>
    </w:p>
    <w:p w14:paraId="71AD4B3A" w14:textId="77777777" w:rsidR="007C2E6A" w:rsidRDefault="007C2E6A" w:rsidP="007C4217">
      <w:pPr>
        <w:rPr>
          <w:i/>
        </w:rPr>
      </w:pPr>
    </w:p>
    <w:p w14:paraId="19BE8E0E" w14:textId="77777777" w:rsidR="002B4F03" w:rsidRDefault="002B4F03" w:rsidP="007C4217">
      <w:r>
        <w:t>Bij het opzetten van het project zou ik ook een functioneel ontwerp opleveren die uitlegt hoe de ideale situatie eruit zou komen te zien. Hieronder staan de stappen beschreven maar ook waarom deze competentie niet is behaald.</w:t>
      </w:r>
    </w:p>
    <w:p w14:paraId="7A6EB246" w14:textId="77777777" w:rsidR="002B4F03" w:rsidRDefault="002B4F03" w:rsidP="007C4217"/>
    <w:p w14:paraId="08075FB1" w14:textId="5B55D1E9" w:rsidR="002B4F03" w:rsidRDefault="002B4F03" w:rsidP="007C4217">
      <w:pPr>
        <w:rPr>
          <w:i/>
        </w:rPr>
      </w:pPr>
      <w:r>
        <w:rPr>
          <w:i/>
        </w:rPr>
        <w:t>Taken</w:t>
      </w:r>
    </w:p>
    <w:p w14:paraId="68C4A75F" w14:textId="77777777" w:rsidR="002B4F03" w:rsidRDefault="002B4F03" w:rsidP="007C4217">
      <w:pPr>
        <w:rPr>
          <w:i/>
        </w:rPr>
      </w:pPr>
    </w:p>
    <w:p w14:paraId="0662AECA" w14:textId="7F155967" w:rsidR="002B4F03" w:rsidRPr="002B4F03" w:rsidRDefault="002B4F03" w:rsidP="007C4217">
      <w:r>
        <w:t xml:space="preserve">Bij het opzetten van het project zou een ideale situatie op papier worden gezet (het functionele ontwerp) ten aanzien van het stage- en afstudeerproces. </w:t>
      </w:r>
    </w:p>
    <w:p w14:paraId="1DEEAF38" w14:textId="77777777" w:rsidR="002B4F03" w:rsidRDefault="002B4F03" w:rsidP="007C4217">
      <w:pPr>
        <w:rPr>
          <w:i/>
        </w:rPr>
      </w:pPr>
    </w:p>
    <w:p w14:paraId="41A188E2" w14:textId="77777777" w:rsidR="002B4F03" w:rsidRDefault="002B4F03" w:rsidP="007C4217">
      <w:pPr>
        <w:rPr>
          <w:i/>
        </w:rPr>
      </w:pPr>
      <w:r>
        <w:rPr>
          <w:i/>
        </w:rPr>
        <w:t>Activiteiten</w:t>
      </w:r>
    </w:p>
    <w:p w14:paraId="2C3BAA77" w14:textId="77777777" w:rsidR="002B4F03" w:rsidRDefault="002B4F03" w:rsidP="007C4217">
      <w:pPr>
        <w:rPr>
          <w:i/>
        </w:rPr>
      </w:pPr>
    </w:p>
    <w:p w14:paraId="39C970D1" w14:textId="6BD7F50C" w:rsidR="00E2558F" w:rsidRDefault="00E2558F" w:rsidP="007C4217">
      <w:r>
        <w:t>Om dat doel</w:t>
      </w:r>
      <w:r w:rsidR="00833EA2">
        <w:t xml:space="preserve"> proberen</w:t>
      </w:r>
      <w:r>
        <w:t xml:space="preserve"> te bereiken had ik de volgende activiteiten uitgevoerd.</w:t>
      </w:r>
    </w:p>
    <w:p w14:paraId="2150A2A9" w14:textId="77777777" w:rsidR="00E2558F" w:rsidRDefault="00E2558F" w:rsidP="0098472E">
      <w:pPr>
        <w:pStyle w:val="Lijstalinea"/>
        <w:numPr>
          <w:ilvl w:val="0"/>
          <w:numId w:val="48"/>
        </w:numPr>
      </w:pPr>
      <w:r>
        <w:t>Onderzoek naar oplossingen in fase 3</w:t>
      </w:r>
    </w:p>
    <w:p w14:paraId="2B91F3C3" w14:textId="77777777" w:rsidR="00E2558F" w:rsidRDefault="00E2558F" w:rsidP="0098472E">
      <w:pPr>
        <w:pStyle w:val="Lijstalinea"/>
        <w:numPr>
          <w:ilvl w:val="0"/>
          <w:numId w:val="48"/>
        </w:numPr>
      </w:pPr>
      <w:r>
        <w:t>Opstellen van het adviesrapport in fase 3.</w:t>
      </w:r>
    </w:p>
    <w:p w14:paraId="26E148B9" w14:textId="77777777" w:rsidR="00E2558F" w:rsidRDefault="00E2558F" w:rsidP="00E2558F"/>
    <w:p w14:paraId="2BAFA65E" w14:textId="77777777" w:rsidR="00E2558F" w:rsidRDefault="00E2558F" w:rsidP="00E2558F">
      <w:pPr>
        <w:rPr>
          <w:i/>
        </w:rPr>
      </w:pPr>
      <w:r>
        <w:rPr>
          <w:i/>
        </w:rPr>
        <w:t>Resultaat</w:t>
      </w:r>
    </w:p>
    <w:p w14:paraId="481802A4" w14:textId="77777777" w:rsidR="00E2558F" w:rsidRDefault="00E2558F" w:rsidP="00E2558F">
      <w:pPr>
        <w:rPr>
          <w:i/>
        </w:rPr>
      </w:pPr>
    </w:p>
    <w:p w14:paraId="5E79B380" w14:textId="27394C82" w:rsidR="00104F28" w:rsidRDefault="00E2558F" w:rsidP="00E2558F">
      <w:r>
        <w:t>Bij het uitvoeren van de activiteit “onderzoek naar oplossingen” kw</w:t>
      </w:r>
      <w:r w:rsidR="00104F28">
        <w:t>a</w:t>
      </w:r>
      <w:r>
        <w:t xml:space="preserve">m ik erachter dat de organisatiestructuur een extern opgelegde werkwijze niet zou accepteren. Als voorbeeld </w:t>
      </w:r>
      <w:r w:rsidR="00833EA2">
        <w:t>geldt het</w:t>
      </w:r>
      <w:r>
        <w:t xml:space="preserve"> </w:t>
      </w:r>
      <w:r w:rsidR="00833EA2">
        <w:t>gebruik van Equimatch</w:t>
      </w:r>
      <w:r>
        <w:t xml:space="preserve"> waar uit onderzoek was gebleken dat geen afstudeercoördinator de applicatie gebruikte zoals </w:t>
      </w:r>
      <w:r w:rsidR="001D250A">
        <w:t>die wel origineel was bedoeld</w:t>
      </w:r>
      <w:r w:rsidR="00104F28">
        <w:t xml:space="preserve"> (en van bovenaf was opgelegd)</w:t>
      </w:r>
      <w:r w:rsidR="001D250A">
        <w:t xml:space="preserve">. </w:t>
      </w:r>
      <w:r w:rsidR="00833EA2">
        <w:t xml:space="preserve">Een ander voorbeeld is de beschrijving van de organisatiestructuur. </w:t>
      </w:r>
      <w:r w:rsidR="001D250A">
        <w:t xml:space="preserve">Op basis van dit gegeven zijn mijn adviezen dan ook aangepast. </w:t>
      </w:r>
      <w:r w:rsidR="00104F28">
        <w:t>Dat hield in dat ik geen werkwijze kon beschrijven die niet door docenten zelf uitgedacht moest worden.</w:t>
      </w:r>
      <w:r>
        <w:t xml:space="preserve"> </w:t>
      </w:r>
    </w:p>
    <w:p w14:paraId="4B6A8539" w14:textId="77777777" w:rsidR="00104F28" w:rsidRDefault="00104F28" w:rsidP="00E2558F"/>
    <w:p w14:paraId="288E5800" w14:textId="77777777" w:rsidR="00104F28" w:rsidRDefault="00104F28" w:rsidP="00E2558F">
      <w:pPr>
        <w:rPr>
          <w:i/>
        </w:rPr>
      </w:pPr>
      <w:r>
        <w:rPr>
          <w:i/>
        </w:rPr>
        <w:t>Reflectie</w:t>
      </w:r>
    </w:p>
    <w:p w14:paraId="6B7E9128" w14:textId="77777777" w:rsidR="00104F28" w:rsidRDefault="00104F28" w:rsidP="00E2558F">
      <w:pPr>
        <w:rPr>
          <w:i/>
        </w:rPr>
      </w:pPr>
    </w:p>
    <w:p w14:paraId="6C2AB627" w14:textId="30225392" w:rsidR="00A97452" w:rsidRDefault="00104F28" w:rsidP="00E2558F">
      <w:r>
        <w:t>Bij een volgend project</w:t>
      </w:r>
      <w:r w:rsidR="00A97452">
        <w:t xml:space="preserve"> van deze categorie</w:t>
      </w:r>
      <w:r>
        <w:t xml:space="preserve"> zou ik </w:t>
      </w:r>
      <w:r w:rsidR="00A97452">
        <w:t>niet een</w:t>
      </w:r>
      <w:r>
        <w:t xml:space="preserve"> functioneel ontwerp opleveren</w:t>
      </w:r>
      <w:r w:rsidR="00A97452">
        <w:t xml:space="preserve">. De reden is, dat ik de organisatie niet goed genoeg kende om te weten of ze een functioneel ontwerp zouden accepteren.  </w:t>
      </w:r>
      <w:r w:rsidR="00833EA2">
        <w:t>Bovendien verschoof b</w:t>
      </w:r>
      <w:r w:rsidR="00A97452">
        <w:t xml:space="preserve">ij de scopeverbreding ook het onderzoeksonderwerp van operationeel naar tactisch niveau. Het is dan de vraag of een functioneel ontwerp dan meerwaarde had geboden. </w:t>
      </w:r>
    </w:p>
    <w:p w14:paraId="26CBD80B" w14:textId="0F12EB03" w:rsidR="008E30BE" w:rsidRDefault="007C4217" w:rsidP="00E2558F">
      <w:pPr>
        <w:rPr>
          <w:u w:val="single"/>
        </w:rPr>
      </w:pPr>
      <w:r>
        <w:br w:type="column"/>
      </w:r>
      <w:r w:rsidR="00A97452">
        <w:rPr>
          <w:u w:val="single"/>
        </w:rPr>
        <w:t>Beroepsactiviteit – Valideren ontwerp</w:t>
      </w:r>
    </w:p>
    <w:p w14:paraId="4E0E20F3" w14:textId="77777777" w:rsidR="00A97452" w:rsidRDefault="00A97452" w:rsidP="00E2558F">
      <w:pPr>
        <w:rPr>
          <w:u w:val="single"/>
        </w:rPr>
      </w:pPr>
    </w:p>
    <w:p w14:paraId="7FE9F2D6" w14:textId="01FCA3C8" w:rsidR="00A97452" w:rsidRDefault="00A97452" w:rsidP="00E2558F">
      <w:r w:rsidRPr="00A97452">
        <w:t>Het opstellen en uitvoeren van een acceptatietestplan om een functioneel ontwerp te valideren.</w:t>
      </w:r>
    </w:p>
    <w:p w14:paraId="5423F111" w14:textId="77777777" w:rsidR="00A97452" w:rsidRDefault="00A97452" w:rsidP="00E2558F"/>
    <w:p w14:paraId="01E408FA" w14:textId="32C176A0" w:rsidR="00A97452" w:rsidRDefault="00383A3D" w:rsidP="00E2558F">
      <w:pPr>
        <w:rPr>
          <w:i/>
        </w:rPr>
      </w:pPr>
      <w:r>
        <w:rPr>
          <w:i/>
        </w:rPr>
        <w:t>Situatie</w:t>
      </w:r>
    </w:p>
    <w:p w14:paraId="7690F986" w14:textId="77777777" w:rsidR="00383A3D" w:rsidRDefault="00383A3D" w:rsidP="00E2558F">
      <w:pPr>
        <w:rPr>
          <w:i/>
        </w:rPr>
      </w:pPr>
    </w:p>
    <w:p w14:paraId="42F0B629" w14:textId="4BC5EA6B" w:rsidR="00383A3D" w:rsidRDefault="00FB0D50" w:rsidP="00E2558F">
      <w:r>
        <w:t>Zoals uit het hierboven stuk</w:t>
      </w:r>
      <w:r w:rsidR="00383A3D">
        <w:t xml:space="preserve"> blijkt</w:t>
      </w:r>
      <w:r w:rsidR="000B7564">
        <w:t>, blijkt</w:t>
      </w:r>
      <w:r w:rsidR="00383A3D">
        <w:t xml:space="preserve"> </w:t>
      </w:r>
      <w:r>
        <w:t>dat</w:t>
      </w:r>
      <w:r w:rsidR="00383A3D">
        <w:t xml:space="preserve"> er geen functioneel ontwerp</w:t>
      </w:r>
      <w:r>
        <w:t xml:space="preserve"> is</w:t>
      </w:r>
      <w:r w:rsidR="00383A3D">
        <w:t xml:space="preserve"> geschreven waar</w:t>
      </w:r>
      <w:r w:rsidR="00833EA2">
        <w:t>op</w:t>
      </w:r>
      <w:r w:rsidR="00383A3D">
        <w:t xml:space="preserve"> een acceptatie testplan </w:t>
      </w:r>
      <w:r w:rsidR="00833EA2">
        <w:t>kan worden uitgevoerd.</w:t>
      </w:r>
      <w:r>
        <w:t xml:space="preserve"> Zodoende is er dus ook geen acceptatie testplan geschreven. </w:t>
      </w:r>
      <w:r w:rsidR="00383A3D">
        <w:t xml:space="preserve"> </w:t>
      </w:r>
    </w:p>
    <w:p w14:paraId="0DF5610A" w14:textId="77777777" w:rsidR="00383A3D" w:rsidRDefault="00383A3D" w:rsidP="00E2558F"/>
    <w:p w14:paraId="199871E9" w14:textId="0439A489" w:rsidR="00383A3D" w:rsidRDefault="00383A3D" w:rsidP="00E2558F">
      <w:pPr>
        <w:rPr>
          <w:i/>
        </w:rPr>
      </w:pPr>
      <w:r>
        <w:rPr>
          <w:i/>
        </w:rPr>
        <w:t>Taken</w:t>
      </w:r>
    </w:p>
    <w:p w14:paraId="0856C7BF" w14:textId="77777777" w:rsidR="00383A3D" w:rsidRDefault="00383A3D" w:rsidP="00E2558F">
      <w:pPr>
        <w:rPr>
          <w:i/>
        </w:rPr>
      </w:pPr>
    </w:p>
    <w:p w14:paraId="3269CD73" w14:textId="26D09A66" w:rsidR="00383A3D" w:rsidRDefault="00FB0D50" w:rsidP="00E2558F">
      <w:r>
        <w:t xml:space="preserve">Voor deze activiteit was dus geen taak beschikbaar. </w:t>
      </w:r>
    </w:p>
    <w:p w14:paraId="51F10819" w14:textId="77777777" w:rsidR="00FB0D50" w:rsidRDefault="00FB0D50" w:rsidP="00E2558F"/>
    <w:p w14:paraId="2BC00370" w14:textId="4E2A8065" w:rsidR="00FB0D50" w:rsidRDefault="00FB0D50" w:rsidP="00E2558F">
      <w:pPr>
        <w:rPr>
          <w:i/>
        </w:rPr>
      </w:pPr>
      <w:r>
        <w:rPr>
          <w:i/>
        </w:rPr>
        <w:t>Activiteiten</w:t>
      </w:r>
    </w:p>
    <w:p w14:paraId="0050A500" w14:textId="77777777" w:rsidR="00FB0D50" w:rsidRDefault="00FB0D50" w:rsidP="00E2558F">
      <w:pPr>
        <w:rPr>
          <w:i/>
        </w:rPr>
      </w:pPr>
    </w:p>
    <w:p w14:paraId="358A8CD5" w14:textId="63427AFA" w:rsidR="00FB0D50" w:rsidRDefault="00FB0D50" w:rsidP="00E2558F">
      <w:r>
        <w:t xml:space="preserve">Er zijn geen activiteiten uitgevoerd. </w:t>
      </w:r>
    </w:p>
    <w:p w14:paraId="1F498A11" w14:textId="77777777" w:rsidR="00FB0D50" w:rsidRDefault="00FB0D50" w:rsidP="00E2558F"/>
    <w:p w14:paraId="0874A9A2" w14:textId="5F1316BA" w:rsidR="00FB0D50" w:rsidRDefault="00FB0D50" w:rsidP="00E2558F">
      <w:pPr>
        <w:rPr>
          <w:i/>
        </w:rPr>
      </w:pPr>
      <w:r>
        <w:rPr>
          <w:i/>
        </w:rPr>
        <w:t>Resultaten</w:t>
      </w:r>
    </w:p>
    <w:p w14:paraId="4F8C93E8" w14:textId="77777777" w:rsidR="00FB0D50" w:rsidRDefault="00FB0D50" w:rsidP="00E2558F">
      <w:pPr>
        <w:rPr>
          <w:i/>
        </w:rPr>
      </w:pPr>
    </w:p>
    <w:p w14:paraId="7A5BC98A" w14:textId="41272CDB" w:rsidR="00FB0D50" w:rsidRDefault="00FB0D50" w:rsidP="00E2558F">
      <w:r>
        <w:t>Geen</w:t>
      </w:r>
    </w:p>
    <w:p w14:paraId="2E4FA985" w14:textId="77777777" w:rsidR="00FB0D50" w:rsidRDefault="00FB0D50" w:rsidP="00E2558F"/>
    <w:p w14:paraId="16F0A9B9" w14:textId="41FF1C92" w:rsidR="00FB0D50" w:rsidRDefault="00FB0D50" w:rsidP="00E2558F">
      <w:pPr>
        <w:rPr>
          <w:i/>
        </w:rPr>
      </w:pPr>
      <w:r>
        <w:rPr>
          <w:i/>
        </w:rPr>
        <w:t>Reflectie</w:t>
      </w:r>
    </w:p>
    <w:p w14:paraId="29ABE1B8" w14:textId="77777777" w:rsidR="00FB0D50" w:rsidRDefault="00FB0D50" w:rsidP="00E2558F">
      <w:pPr>
        <w:rPr>
          <w:i/>
        </w:rPr>
      </w:pPr>
    </w:p>
    <w:p w14:paraId="72F7E6E0" w14:textId="7516ABEB" w:rsidR="00FB0D50" w:rsidRDefault="00FB0D50" w:rsidP="00E2558F">
      <w:r>
        <w:t>Zie vorige reflectie.</w:t>
      </w:r>
    </w:p>
    <w:p w14:paraId="6EF08FB5" w14:textId="77777777" w:rsidR="00FB0D50" w:rsidRDefault="00FB0D50" w:rsidP="00E2558F"/>
    <w:p w14:paraId="18DD45BD" w14:textId="1DA0F689" w:rsidR="00FB0D50" w:rsidRPr="00FB0D50" w:rsidRDefault="00FB0D50" w:rsidP="00FB0D50">
      <w:pPr>
        <w:pStyle w:val="Kop2"/>
      </w:pPr>
      <w:r>
        <w:br w:type="column"/>
      </w:r>
      <w:bookmarkStart w:id="453" w:name="_Toc286052333"/>
      <w:bookmarkStart w:id="454" w:name="_Toc286120382"/>
      <w:bookmarkStart w:id="455" w:name="_Toc286552684"/>
      <w:bookmarkStart w:id="456" w:name="_Toc287601873"/>
      <w:bookmarkStart w:id="457" w:name="_Toc288128806"/>
      <w:r>
        <w:t>Competentie Veranderingsanalyse</w:t>
      </w:r>
      <w:bookmarkEnd w:id="453"/>
      <w:bookmarkEnd w:id="454"/>
      <w:bookmarkEnd w:id="455"/>
      <w:bookmarkEnd w:id="456"/>
      <w:bookmarkEnd w:id="457"/>
    </w:p>
    <w:p w14:paraId="63CE98AC" w14:textId="77777777" w:rsidR="00A97452" w:rsidRPr="00A97452" w:rsidRDefault="00A97452" w:rsidP="00E2558F">
      <w:pPr>
        <w:rPr>
          <w:u w:val="single"/>
        </w:rPr>
      </w:pPr>
    </w:p>
    <w:p w14:paraId="752BF523" w14:textId="0779BC9B" w:rsidR="008E30BE" w:rsidRDefault="00FB0D50" w:rsidP="008E30BE">
      <w:r>
        <w:t>Hieronder staan de beroepsactiviteiten beschreven die horen bij de competentie veranderingsanalyse.</w:t>
      </w:r>
    </w:p>
    <w:p w14:paraId="431E9653" w14:textId="77777777" w:rsidR="00FB0D50" w:rsidRDefault="00FB0D50" w:rsidP="008E30BE"/>
    <w:p w14:paraId="4FCC39EC" w14:textId="73AB23C3" w:rsidR="00FB0D50" w:rsidRDefault="00E9181C" w:rsidP="008E30BE">
      <w:pPr>
        <w:rPr>
          <w:u w:val="single"/>
        </w:rPr>
      </w:pPr>
      <w:r>
        <w:rPr>
          <w:u w:val="single"/>
        </w:rPr>
        <w:t xml:space="preserve">Beroepsactiviteit - </w:t>
      </w:r>
      <w:r w:rsidR="00FB0D50">
        <w:rPr>
          <w:u w:val="single"/>
        </w:rPr>
        <w:t>Onderzoeken veranderingsbehoefte</w:t>
      </w:r>
    </w:p>
    <w:p w14:paraId="68D6F4BD" w14:textId="77777777" w:rsidR="00FB0D50" w:rsidRDefault="00FB0D50" w:rsidP="008E30BE">
      <w:pPr>
        <w:rPr>
          <w:u w:val="single"/>
        </w:rPr>
      </w:pPr>
    </w:p>
    <w:p w14:paraId="27E4E960" w14:textId="10BF9316" w:rsidR="00FB0D50" w:rsidRPr="00FB0D50" w:rsidRDefault="00FB0D50" w:rsidP="008E30BE">
      <w:r w:rsidRPr="007D03C0">
        <w:rPr>
          <w:rFonts w:cs="Arial"/>
        </w:rPr>
        <w:t>Het analyseren van problemen en het beschrij</w:t>
      </w:r>
      <w:r>
        <w:rPr>
          <w:rFonts w:cs="Arial"/>
        </w:rPr>
        <w:t>ven van de veranderingsbehoefte</w:t>
      </w:r>
    </w:p>
    <w:p w14:paraId="63A866BF" w14:textId="77777777" w:rsidR="00CA4DDA" w:rsidRDefault="00CA4DDA" w:rsidP="00F710E6"/>
    <w:p w14:paraId="7AD638E3" w14:textId="74DDB4A2" w:rsidR="00CA4DDA" w:rsidRDefault="008341D6" w:rsidP="00F710E6">
      <w:pPr>
        <w:rPr>
          <w:i/>
        </w:rPr>
      </w:pPr>
      <w:r>
        <w:rPr>
          <w:i/>
        </w:rPr>
        <w:t>Situatie</w:t>
      </w:r>
    </w:p>
    <w:p w14:paraId="00591740" w14:textId="77777777" w:rsidR="008341D6" w:rsidRDefault="008341D6" w:rsidP="00F710E6">
      <w:pPr>
        <w:rPr>
          <w:i/>
        </w:rPr>
      </w:pPr>
    </w:p>
    <w:p w14:paraId="7ADA70AC" w14:textId="77777777" w:rsidR="001F652B" w:rsidRDefault="008341D6" w:rsidP="00F710E6">
      <w:r>
        <w:t xml:space="preserve">De veranderingsbehoefte is dat medewerkers ontevreden waren over het gebruik van Equimatch. </w:t>
      </w:r>
      <w:r w:rsidR="001A05FB">
        <w:t xml:space="preserve">Vervolgens komt dan de vraag </w:t>
      </w:r>
      <w:r w:rsidR="001F652B">
        <w:t>waar zij precies over ontevreden zijn.</w:t>
      </w:r>
    </w:p>
    <w:p w14:paraId="000A5B59" w14:textId="77777777" w:rsidR="001F652B" w:rsidRDefault="001F652B" w:rsidP="00F710E6"/>
    <w:p w14:paraId="285F07A7" w14:textId="77777777" w:rsidR="001F652B" w:rsidRDefault="001F652B" w:rsidP="00F710E6">
      <w:pPr>
        <w:rPr>
          <w:i/>
        </w:rPr>
      </w:pPr>
      <w:r>
        <w:rPr>
          <w:i/>
        </w:rPr>
        <w:t>Taken</w:t>
      </w:r>
    </w:p>
    <w:p w14:paraId="26442F14" w14:textId="77777777" w:rsidR="001F652B" w:rsidRDefault="001F652B" w:rsidP="00F710E6">
      <w:pPr>
        <w:rPr>
          <w:i/>
        </w:rPr>
      </w:pPr>
    </w:p>
    <w:p w14:paraId="20CED9AD" w14:textId="77777777" w:rsidR="001F652B" w:rsidRDefault="001F652B" w:rsidP="00F710E6">
      <w:r>
        <w:t>Mijn taak was uit te zoeken waar de medewerkers en docenten dan ontevreden over zijn en daar duidelijkheid over krijgen. Op basis van dat probleem vervolgens een oplossing aandragen om dat probleem op te lossen.</w:t>
      </w:r>
    </w:p>
    <w:p w14:paraId="14171BF9" w14:textId="77777777" w:rsidR="001F652B" w:rsidRDefault="001F652B" w:rsidP="00F710E6"/>
    <w:p w14:paraId="5598DE3F" w14:textId="77777777" w:rsidR="001F652B" w:rsidRDefault="001F652B" w:rsidP="00F710E6">
      <w:pPr>
        <w:rPr>
          <w:i/>
        </w:rPr>
      </w:pPr>
      <w:r>
        <w:rPr>
          <w:i/>
        </w:rPr>
        <w:t>Activiteiten</w:t>
      </w:r>
    </w:p>
    <w:p w14:paraId="205E0E1E" w14:textId="77777777" w:rsidR="006567F3" w:rsidRDefault="006567F3" w:rsidP="00F710E6">
      <w:pPr>
        <w:rPr>
          <w:i/>
        </w:rPr>
      </w:pPr>
    </w:p>
    <w:p w14:paraId="535065D2" w14:textId="4E5F09B9" w:rsidR="006567F3" w:rsidRPr="006567F3" w:rsidRDefault="006567F3" w:rsidP="00F710E6">
      <w:r>
        <w:t>Om dat doel te bereiken heb ik de volgende activiteiten uitgevoerd.</w:t>
      </w:r>
    </w:p>
    <w:p w14:paraId="7867A881" w14:textId="1D2A1A83" w:rsidR="008341D6" w:rsidRDefault="006567F3" w:rsidP="0098472E">
      <w:pPr>
        <w:pStyle w:val="Lijstalinea"/>
        <w:numPr>
          <w:ilvl w:val="0"/>
          <w:numId w:val="49"/>
        </w:numPr>
      </w:pPr>
      <w:r>
        <w:t>Het houden van achtergrondonderzoek in fase 0.</w:t>
      </w:r>
    </w:p>
    <w:p w14:paraId="452FC54F" w14:textId="65B8CA25" w:rsidR="007E763F" w:rsidRDefault="007E763F" w:rsidP="0098472E">
      <w:pPr>
        <w:pStyle w:val="Lijstalinea"/>
        <w:numPr>
          <w:ilvl w:val="0"/>
          <w:numId w:val="49"/>
        </w:numPr>
      </w:pPr>
      <w:r>
        <w:t>Het houden van enquêtes in fase 1.</w:t>
      </w:r>
    </w:p>
    <w:p w14:paraId="2F04CF48" w14:textId="18C7D47F" w:rsidR="006567F3" w:rsidRDefault="006567F3" w:rsidP="0098472E">
      <w:pPr>
        <w:pStyle w:val="Lijstalinea"/>
        <w:numPr>
          <w:ilvl w:val="0"/>
          <w:numId w:val="49"/>
        </w:numPr>
      </w:pPr>
      <w:r>
        <w:t xml:space="preserve">Het houden van interviews in fase </w:t>
      </w:r>
      <w:r w:rsidR="007E763F">
        <w:t xml:space="preserve">1 en </w:t>
      </w:r>
      <w:r>
        <w:t>3.</w:t>
      </w:r>
    </w:p>
    <w:p w14:paraId="42DD7114" w14:textId="4447D8EB" w:rsidR="007E763F" w:rsidRDefault="007E763F" w:rsidP="0098472E">
      <w:pPr>
        <w:pStyle w:val="Lijstalinea"/>
        <w:numPr>
          <w:ilvl w:val="0"/>
          <w:numId w:val="49"/>
        </w:numPr>
      </w:pPr>
      <w:r>
        <w:t>Het opstellen van het analyserapport in fase 2.</w:t>
      </w:r>
    </w:p>
    <w:p w14:paraId="5AE8A516" w14:textId="16331653" w:rsidR="006567F3" w:rsidRPr="008341D6" w:rsidRDefault="006567F3" w:rsidP="0098472E">
      <w:pPr>
        <w:pStyle w:val="Lijstalinea"/>
        <w:numPr>
          <w:ilvl w:val="0"/>
          <w:numId w:val="49"/>
        </w:numPr>
      </w:pPr>
      <w:r>
        <w:t>Het opstellen van het adviesrapport in fase 3.</w:t>
      </w:r>
    </w:p>
    <w:p w14:paraId="075156E7" w14:textId="77777777" w:rsidR="00CA4DDA" w:rsidRDefault="00CA4DDA" w:rsidP="00F710E6"/>
    <w:p w14:paraId="40960F59" w14:textId="0417BDA1" w:rsidR="006567F3" w:rsidRDefault="006567F3" w:rsidP="00F710E6">
      <w:pPr>
        <w:rPr>
          <w:i/>
        </w:rPr>
      </w:pPr>
      <w:r>
        <w:rPr>
          <w:i/>
        </w:rPr>
        <w:t>Resultaten</w:t>
      </w:r>
    </w:p>
    <w:p w14:paraId="57D79263" w14:textId="77777777" w:rsidR="006567F3" w:rsidRDefault="006567F3" w:rsidP="00F710E6">
      <w:pPr>
        <w:rPr>
          <w:i/>
        </w:rPr>
      </w:pPr>
    </w:p>
    <w:p w14:paraId="001465EA" w14:textId="0E0466DB" w:rsidR="007E763F" w:rsidRDefault="006567F3" w:rsidP="00F710E6">
      <w:r>
        <w:t>Bij het opstellen van het PID had ik alvast wat achtergrondonderzoek uitgevoerd om duidelijkheid te krijgen wat de applicatie is en doet (zie hoofdstuk 2.5).</w:t>
      </w:r>
      <w:r w:rsidR="007E763F">
        <w:t xml:space="preserve"> Op basis van dit achtergrondonderzoek wist ik wat de applicatie deed. De enquêtes gaven mij een beeld waar docenten en medewerkers dan vervolgens ontevreden over zijn, hetzelfde geldt voor de interviews. In fase 2 heb ik de kern van het probleem beschreven dat een (naar mijn idee duidelijke indicatie gaf van de prioriteit van de veranderingsbehoefte met als voorbeeld: “</w:t>
      </w:r>
      <w:r w:rsidR="007E763F" w:rsidRPr="007E763F">
        <w:t>Het “stage-” en “afstudeerproces” wordt niet optimaal toegepast.</w:t>
      </w:r>
      <w:r w:rsidR="007E763F">
        <w:t>”</w:t>
      </w:r>
    </w:p>
    <w:p w14:paraId="1DD27EEA" w14:textId="7C57CA8F" w:rsidR="006567F3" w:rsidRDefault="006567F3" w:rsidP="00F710E6"/>
    <w:p w14:paraId="4F02D1B9" w14:textId="0E967634" w:rsidR="007E763F" w:rsidRDefault="007E763F" w:rsidP="00F710E6">
      <w:pPr>
        <w:rPr>
          <w:i/>
        </w:rPr>
      </w:pPr>
      <w:r>
        <w:rPr>
          <w:i/>
        </w:rPr>
        <w:t>Reflectie</w:t>
      </w:r>
    </w:p>
    <w:p w14:paraId="3A349720" w14:textId="77777777" w:rsidR="007E763F" w:rsidRDefault="007E763F" w:rsidP="00F710E6">
      <w:pPr>
        <w:rPr>
          <w:i/>
        </w:rPr>
      </w:pPr>
    </w:p>
    <w:p w14:paraId="3D41589F" w14:textId="1EF503E1" w:rsidR="007E763F" w:rsidRDefault="00E9181C" w:rsidP="00F710E6">
      <w:r>
        <w:t xml:space="preserve">Het in beeld brengen van de veranderingsbehoefte heb ik heel indirect in beeld gekregen, door te vragen naar de problemen en zelf te bepalen wat de impact hiervan is. De volgende keer zou ik direct aan de belanghebbenden vragen </w:t>
      </w:r>
      <w:r w:rsidR="00883A9B">
        <w:t>wat de impact is van het gemelde probleem</w:t>
      </w:r>
      <w:r>
        <w:t>, zodat ik daar een betere prioritering aan kan geven.</w:t>
      </w:r>
    </w:p>
    <w:p w14:paraId="314E47FE" w14:textId="77777777" w:rsidR="00E9181C" w:rsidRDefault="00E9181C" w:rsidP="00F710E6"/>
    <w:p w14:paraId="02CB86A1" w14:textId="0787F657" w:rsidR="00E9181C" w:rsidRPr="00E9181C" w:rsidRDefault="00E9181C" w:rsidP="00F710E6">
      <w:pPr>
        <w:rPr>
          <w:u w:val="single"/>
        </w:rPr>
      </w:pPr>
      <w:r>
        <w:br w:type="column"/>
      </w:r>
      <w:r w:rsidRPr="00E9181C">
        <w:rPr>
          <w:u w:val="single"/>
        </w:rPr>
        <w:t>Beroepsactiviteit - Formuleren Veranderingsalternatief</w:t>
      </w:r>
    </w:p>
    <w:p w14:paraId="5B40022E" w14:textId="77777777" w:rsidR="00E9181C" w:rsidRDefault="00E9181C" w:rsidP="00F710E6">
      <w:pPr>
        <w:rPr>
          <w:u w:val="single"/>
        </w:rPr>
      </w:pPr>
    </w:p>
    <w:p w14:paraId="06021CE2" w14:textId="78574101" w:rsidR="00E9181C" w:rsidRPr="00E9181C" w:rsidRDefault="00E9181C" w:rsidP="00F710E6">
      <w:r w:rsidRPr="00E9181C">
        <w:t>Beschrijven van veranderingsalternatieven die aansluiten bij de veranderingsbehoefte.</w:t>
      </w:r>
    </w:p>
    <w:p w14:paraId="4839FCFC" w14:textId="77777777" w:rsidR="00E9181C" w:rsidRPr="00E9181C" w:rsidRDefault="00E9181C" w:rsidP="00F710E6">
      <w:pPr>
        <w:rPr>
          <w:u w:val="single"/>
        </w:rPr>
      </w:pPr>
    </w:p>
    <w:p w14:paraId="4665B0E9" w14:textId="38D4E7B0" w:rsidR="00E9181C" w:rsidRDefault="00E9181C" w:rsidP="00F710E6">
      <w:pPr>
        <w:rPr>
          <w:i/>
        </w:rPr>
      </w:pPr>
      <w:r>
        <w:rPr>
          <w:i/>
        </w:rPr>
        <w:t>Situatie</w:t>
      </w:r>
    </w:p>
    <w:p w14:paraId="5AC926B9" w14:textId="77777777" w:rsidR="00E9181C" w:rsidRDefault="00E9181C" w:rsidP="00F710E6">
      <w:pPr>
        <w:rPr>
          <w:i/>
        </w:rPr>
      </w:pPr>
    </w:p>
    <w:p w14:paraId="2A2423F9" w14:textId="33B01449" w:rsidR="00883A9B" w:rsidRDefault="00883A9B" w:rsidP="00F710E6">
      <w:r>
        <w:t>Aan de hand van de gegevens die verzameld waren in fase 0 en 1, zijn er analyses uitgevoerd. Aan de hand van deze analyses moest er een adviesrapport worden samengesteld. Om dat doel te bereiken moesten adviezen worden aangedragen die passen bij de organisatie en bij de veranderingsbehoefte van de opdrachtgever.</w:t>
      </w:r>
    </w:p>
    <w:p w14:paraId="4FE0B0FD" w14:textId="77777777" w:rsidR="00883A9B" w:rsidRDefault="00883A9B" w:rsidP="00F710E6"/>
    <w:p w14:paraId="79F2B073" w14:textId="77777777" w:rsidR="00883A9B" w:rsidRDefault="00883A9B" w:rsidP="00F710E6">
      <w:pPr>
        <w:rPr>
          <w:i/>
        </w:rPr>
      </w:pPr>
      <w:r>
        <w:rPr>
          <w:i/>
        </w:rPr>
        <w:t>Taken</w:t>
      </w:r>
    </w:p>
    <w:p w14:paraId="2C3E3B96" w14:textId="77777777" w:rsidR="00883A9B" w:rsidRDefault="00883A9B" w:rsidP="00F710E6">
      <w:pPr>
        <w:rPr>
          <w:i/>
        </w:rPr>
      </w:pPr>
    </w:p>
    <w:p w14:paraId="71DF749A" w14:textId="26B47ACA" w:rsidR="00E9181C" w:rsidRDefault="00883A9B" w:rsidP="00F710E6">
      <w:r>
        <w:t>Mijn taak was om adviezen (lees: veranderingsalternatieven) aan te dragen die passen bij de organisatie en de wensen van de opdrachtgever.</w:t>
      </w:r>
    </w:p>
    <w:p w14:paraId="2147D703" w14:textId="77777777" w:rsidR="00D60345" w:rsidRDefault="00D60345" w:rsidP="00F710E6"/>
    <w:p w14:paraId="5C1061DC" w14:textId="0B2DD3E6" w:rsidR="00D60345" w:rsidRDefault="00D60345" w:rsidP="00F710E6">
      <w:pPr>
        <w:rPr>
          <w:i/>
        </w:rPr>
      </w:pPr>
      <w:r>
        <w:rPr>
          <w:i/>
        </w:rPr>
        <w:t>Activiteiten</w:t>
      </w:r>
    </w:p>
    <w:p w14:paraId="7B87289C" w14:textId="77777777" w:rsidR="00D60345" w:rsidRDefault="00D60345" w:rsidP="00F710E6">
      <w:pPr>
        <w:rPr>
          <w:i/>
        </w:rPr>
      </w:pPr>
    </w:p>
    <w:p w14:paraId="7826CF54" w14:textId="2F70793E" w:rsidR="00D60345" w:rsidRDefault="00D60345" w:rsidP="00F710E6">
      <w:r>
        <w:t>Om dat doel te bereiken heb ik de volgende activiteiten uitgevoerd.</w:t>
      </w:r>
    </w:p>
    <w:p w14:paraId="03ECD33D" w14:textId="77777777" w:rsidR="00D60345" w:rsidRDefault="00D60345" w:rsidP="00F710E6"/>
    <w:p w14:paraId="08E80E34" w14:textId="6D6D436C" w:rsidR="00D60345" w:rsidRDefault="00D60345" w:rsidP="0098472E">
      <w:pPr>
        <w:pStyle w:val="Lijstalinea"/>
        <w:numPr>
          <w:ilvl w:val="0"/>
          <w:numId w:val="50"/>
        </w:numPr>
      </w:pPr>
      <w:r>
        <w:t>Onderzoek naar oplossingen in fase 3</w:t>
      </w:r>
    </w:p>
    <w:p w14:paraId="13DF0270" w14:textId="5B964C92" w:rsidR="00D60345" w:rsidRDefault="00D60345" w:rsidP="0098472E">
      <w:pPr>
        <w:pStyle w:val="Lijstalinea"/>
        <w:numPr>
          <w:ilvl w:val="0"/>
          <w:numId w:val="50"/>
        </w:numPr>
      </w:pPr>
      <w:r>
        <w:t>Opstellen van het adviesrapport in fase 3</w:t>
      </w:r>
    </w:p>
    <w:p w14:paraId="13C0840B" w14:textId="77777777" w:rsidR="00D60345" w:rsidRDefault="00D60345" w:rsidP="00D60345"/>
    <w:p w14:paraId="2359C715" w14:textId="4DF22026" w:rsidR="00D60345" w:rsidRDefault="00D60345" w:rsidP="00D60345">
      <w:pPr>
        <w:rPr>
          <w:i/>
        </w:rPr>
      </w:pPr>
      <w:r>
        <w:rPr>
          <w:i/>
        </w:rPr>
        <w:t>Resultaten</w:t>
      </w:r>
    </w:p>
    <w:p w14:paraId="46372E25" w14:textId="77777777" w:rsidR="00D60345" w:rsidRDefault="00D60345" w:rsidP="00D60345">
      <w:pPr>
        <w:rPr>
          <w:i/>
        </w:rPr>
      </w:pPr>
    </w:p>
    <w:p w14:paraId="5CC8426C" w14:textId="4BF36B4E" w:rsidR="00D60345" w:rsidRDefault="00D60345" w:rsidP="00D60345">
      <w:r>
        <w:t xml:space="preserve">Allereerst had ik een onderzoek uitgevoerd naar de organisatiestructuur en –cultuur. Aan de hand van dat onderzoek ben ik met adviezen gekomen die passen binnen de organisatiestructuur. Als voorbeeld voor een advies die ik heb gegeven in het adviesrapport: </w:t>
      </w:r>
    </w:p>
    <w:p w14:paraId="72A6476B" w14:textId="76430EDA" w:rsidR="00152409" w:rsidRDefault="00152409" w:rsidP="00152409">
      <w:pPr>
        <w:pStyle w:val="Lijstalinea"/>
      </w:pPr>
      <w:r>
        <w:t>“Spreek per faculteit één werkwijze en één tool (of één verzameling tools) af voor het registreren en doorlopen van het stage– en het afstudeerproces. Het gaat hierbij om het werk die begeleiders en coördinatoren uitvoeren. Op dit moment kan de tool Equimatch deze rol niet vervullen, door gebrek aan training , adequate handleidingen en complexiteit van de applicatie. Wellicht dat in de toekomst SharePoint deze rol zou kunnen overnemen.”</w:t>
      </w:r>
    </w:p>
    <w:p w14:paraId="4D8B436B" w14:textId="0D250A7F" w:rsidR="00152409" w:rsidRDefault="00152409" w:rsidP="00D60345">
      <w:r>
        <w:t>In eerste instantie zou dit advies zijn:</w:t>
      </w:r>
    </w:p>
    <w:p w14:paraId="116FE807" w14:textId="71795376" w:rsidR="00152409" w:rsidRDefault="00152409" w:rsidP="00152409">
      <w:pPr>
        <w:pStyle w:val="Lijstalinea"/>
      </w:pPr>
      <w:r>
        <w:t>“ Voer een onderzoek uit naar de meeste efficiënte en effectieve manier voor het registreren en doorlopen van het stage– en het afstudeerproces. Op dit moment kan de tool Equimatch deze rol niet vervullen, door gebrek aan training , adequate handleidingen en complexiteit van de applicatie. “</w:t>
      </w:r>
    </w:p>
    <w:p w14:paraId="18ECA71B" w14:textId="1A060A4F" w:rsidR="00152409" w:rsidRDefault="00152409" w:rsidP="00152409">
      <w:r>
        <w:t>Aan de hand van dat onderzoek kwam ik tot de conclusie dat docenten niet automatisch de nieuwe werkwijze zouden accepteren en op basis daarvan is het advies dan ook aangepast.</w:t>
      </w:r>
    </w:p>
    <w:p w14:paraId="5683D16C" w14:textId="77777777" w:rsidR="00152409" w:rsidRDefault="00152409" w:rsidP="00152409"/>
    <w:p w14:paraId="74C625A7" w14:textId="30AF78CB" w:rsidR="00152409" w:rsidRDefault="00152409" w:rsidP="00152409">
      <w:pPr>
        <w:rPr>
          <w:i/>
        </w:rPr>
      </w:pPr>
      <w:r>
        <w:rPr>
          <w:i/>
        </w:rPr>
        <w:t>Reflectie</w:t>
      </w:r>
    </w:p>
    <w:p w14:paraId="709F7745" w14:textId="77777777" w:rsidR="00152409" w:rsidRDefault="00152409" w:rsidP="00152409">
      <w:pPr>
        <w:rPr>
          <w:i/>
        </w:rPr>
      </w:pPr>
    </w:p>
    <w:p w14:paraId="56B9DEC8" w14:textId="5E806F60" w:rsidR="00152409" w:rsidRPr="00152409" w:rsidRDefault="00152409" w:rsidP="00152409">
      <w:r>
        <w:t>Het onderzoek dat ik heb uitgevoerd naar de organisatiestructuur heeft de aard van mijn adviezen aangepast. Ik ben dan ook tevreden dat ik dit onderzoek hebt uitgevoerd. Dat vergroot de kans dat er ook naar mijn adviezen geluisterd wordt.</w:t>
      </w:r>
    </w:p>
    <w:p w14:paraId="758D744B" w14:textId="5D9DB433" w:rsidR="00CA4DDA" w:rsidRDefault="00651D33" w:rsidP="00F710E6">
      <w:pPr>
        <w:rPr>
          <w:u w:val="single"/>
        </w:rPr>
      </w:pPr>
      <w:r>
        <w:rPr>
          <w:u w:val="single"/>
        </w:rPr>
        <w:t>Beroepsactiviteit</w:t>
      </w:r>
      <w:r w:rsidR="00DA3C1E">
        <w:rPr>
          <w:u w:val="single"/>
        </w:rPr>
        <w:t xml:space="preserve"> – Formuleren veranderingsvoorstel</w:t>
      </w:r>
    </w:p>
    <w:p w14:paraId="3BCD9431" w14:textId="77777777" w:rsidR="00DA3C1E" w:rsidRDefault="00DA3C1E" w:rsidP="00F710E6">
      <w:pPr>
        <w:rPr>
          <w:u w:val="single"/>
        </w:rPr>
      </w:pPr>
    </w:p>
    <w:p w14:paraId="151B6106" w14:textId="55B09435" w:rsidR="00DA3C1E" w:rsidRDefault="00651D33" w:rsidP="00F710E6">
      <w:r w:rsidRPr="00651D33">
        <w:t>Het opstellen van een veranderingsvoorstel voor invoering van nieuwe ICT- ondersteuning waarin de haalbaarheid, impact en kosten/baten inzichtelijk gemaakt worden.</w:t>
      </w:r>
    </w:p>
    <w:p w14:paraId="42799202" w14:textId="77777777" w:rsidR="00651D33" w:rsidRDefault="00651D33" w:rsidP="00F710E6"/>
    <w:p w14:paraId="4CE32FBE" w14:textId="1A838746" w:rsidR="00651D33" w:rsidRDefault="00651D33" w:rsidP="00F710E6">
      <w:pPr>
        <w:rPr>
          <w:i/>
        </w:rPr>
      </w:pPr>
      <w:r>
        <w:rPr>
          <w:i/>
        </w:rPr>
        <w:t>Situatie</w:t>
      </w:r>
    </w:p>
    <w:p w14:paraId="78100B04" w14:textId="77777777" w:rsidR="00651D33" w:rsidRDefault="00651D33" w:rsidP="00F710E6">
      <w:pPr>
        <w:rPr>
          <w:i/>
        </w:rPr>
      </w:pPr>
    </w:p>
    <w:p w14:paraId="42E954C8" w14:textId="4D9831BB" w:rsidR="00651D33" w:rsidRDefault="00651D33" w:rsidP="00F710E6">
      <w:r>
        <w:t xml:space="preserve">Doel was een adviesrapport op te stellen waarin ik sprak over een nieuwe situatie binnen de HHS. </w:t>
      </w:r>
    </w:p>
    <w:p w14:paraId="62B8AA73" w14:textId="77777777" w:rsidR="00651D33" w:rsidRDefault="00651D33" w:rsidP="00F710E6"/>
    <w:p w14:paraId="616FDD9C" w14:textId="53B7952E" w:rsidR="00651D33" w:rsidRDefault="00651D33" w:rsidP="00F710E6">
      <w:pPr>
        <w:rPr>
          <w:i/>
        </w:rPr>
      </w:pPr>
      <w:r>
        <w:rPr>
          <w:i/>
        </w:rPr>
        <w:t>Taken</w:t>
      </w:r>
    </w:p>
    <w:p w14:paraId="1B958FBA" w14:textId="77777777" w:rsidR="00651D33" w:rsidRDefault="00651D33" w:rsidP="00F710E6">
      <w:pPr>
        <w:rPr>
          <w:i/>
        </w:rPr>
      </w:pPr>
    </w:p>
    <w:p w14:paraId="44E2F1E8" w14:textId="72818307" w:rsidR="00651D33" w:rsidRDefault="00651D33" w:rsidP="00F710E6">
      <w:r>
        <w:t>Mijn taak was het opstellen van het adviesrapport waarin duidelijk de voor- en nadelen van de adviezen in kaart zou brengen. Ook zou de impact in kaart worden gebracht maar ook de kosten en baten van het nieuwe advies.</w:t>
      </w:r>
    </w:p>
    <w:p w14:paraId="7F9782CA" w14:textId="77777777" w:rsidR="00651D33" w:rsidRDefault="00651D33" w:rsidP="00F710E6"/>
    <w:p w14:paraId="6D8CA94A" w14:textId="75039CB1" w:rsidR="00651D33" w:rsidRDefault="00651D33" w:rsidP="00F710E6">
      <w:pPr>
        <w:rPr>
          <w:i/>
        </w:rPr>
      </w:pPr>
      <w:r>
        <w:rPr>
          <w:i/>
        </w:rPr>
        <w:t>Activiteiten</w:t>
      </w:r>
    </w:p>
    <w:p w14:paraId="48475E90" w14:textId="77777777" w:rsidR="00651D33" w:rsidRDefault="00651D33" w:rsidP="00F710E6">
      <w:pPr>
        <w:rPr>
          <w:i/>
        </w:rPr>
      </w:pPr>
    </w:p>
    <w:p w14:paraId="269F1F19" w14:textId="531E4F7A" w:rsidR="00651D33" w:rsidRDefault="00651D33" w:rsidP="00F710E6">
      <w:r>
        <w:t>Om dat doel te bereiken had ik de volgende activiteiten uitgevoerd.</w:t>
      </w:r>
    </w:p>
    <w:p w14:paraId="4178D208" w14:textId="18BB8A2F" w:rsidR="00651D33" w:rsidRDefault="00651D33" w:rsidP="0098472E">
      <w:pPr>
        <w:pStyle w:val="Lijstalinea"/>
        <w:numPr>
          <w:ilvl w:val="0"/>
          <w:numId w:val="51"/>
        </w:numPr>
      </w:pPr>
      <w:r>
        <w:t>Het opstellen van het adviesrapport in fase 3.</w:t>
      </w:r>
    </w:p>
    <w:p w14:paraId="705F7294" w14:textId="77777777" w:rsidR="00651D33" w:rsidRDefault="00651D33" w:rsidP="00651D33"/>
    <w:p w14:paraId="7476C58A" w14:textId="112F1FC0" w:rsidR="00651D33" w:rsidRDefault="00651D33" w:rsidP="00651D33">
      <w:pPr>
        <w:rPr>
          <w:i/>
        </w:rPr>
      </w:pPr>
      <w:r>
        <w:rPr>
          <w:i/>
        </w:rPr>
        <w:t>Resultaat</w:t>
      </w:r>
    </w:p>
    <w:p w14:paraId="0B853AD8" w14:textId="77777777" w:rsidR="00651D33" w:rsidRDefault="00651D33" w:rsidP="00651D33">
      <w:pPr>
        <w:rPr>
          <w:i/>
        </w:rPr>
      </w:pPr>
    </w:p>
    <w:p w14:paraId="05992065" w14:textId="77777777" w:rsidR="00651D33" w:rsidRDefault="00651D33" w:rsidP="00651D33">
      <w:r>
        <w:t xml:space="preserve">Het adviesrapport is opgeleverd. Daarin heb ik duidelijk de voor- en nadelen van mijn adviezen in kaart gebracht. Ook heb ik getracht bij elk advies de impact te bepalen van dat advies (daarmee bedoel ik, wat voor veranderingen zijn er nodig). Helaas is het me niet gelukt om de kosten en baten duidelijk in beeld te brengen. Wel heb ik getracht aan te geven dat hier “kosten aan verbonden zijn” of dat “hier niet direct voordeel te behalen is”. </w:t>
      </w:r>
    </w:p>
    <w:p w14:paraId="63221D15" w14:textId="77777777" w:rsidR="00651D33" w:rsidRDefault="00651D33" w:rsidP="00651D33">
      <w:r>
        <w:t xml:space="preserve">Zie deze 2 voorbeelden van het </w:t>
      </w:r>
      <w:r w:rsidRPr="009811C6">
        <w:rPr>
          <w:b/>
        </w:rPr>
        <w:t>adviesrapport</w:t>
      </w:r>
      <w:r>
        <w:t>:</w:t>
      </w:r>
    </w:p>
    <w:p w14:paraId="5881E76E" w14:textId="77777777" w:rsidR="00651D33" w:rsidRDefault="00651D33" w:rsidP="0098472E">
      <w:pPr>
        <w:pStyle w:val="Lijstalinea"/>
        <w:numPr>
          <w:ilvl w:val="0"/>
          <w:numId w:val="51"/>
        </w:numPr>
      </w:pPr>
      <w:r>
        <w:t xml:space="preserve">Hoofdstuk 5.1: Deze stap vereist een tijdsinvestering van alle belanghebbenden waar niet gelijk voordeel valt uit te halen. </w:t>
      </w:r>
    </w:p>
    <w:p w14:paraId="4910192B" w14:textId="77777777" w:rsidR="009811C6" w:rsidRDefault="009811C6" w:rsidP="0098472E">
      <w:pPr>
        <w:pStyle w:val="Lijstalinea"/>
        <w:numPr>
          <w:ilvl w:val="0"/>
          <w:numId w:val="51"/>
        </w:numPr>
      </w:pPr>
      <w:r>
        <w:t>Hoofdstuk 4.1: Het is niet bekend wat de kosten zijn voor een SLA. Hiervoor zullen onderhandelingen nodig zijn.</w:t>
      </w:r>
    </w:p>
    <w:p w14:paraId="01300BCA" w14:textId="74B118C4" w:rsidR="009811C6" w:rsidRPr="00B56AB4" w:rsidRDefault="009811C6" w:rsidP="009811C6"/>
    <w:p w14:paraId="57E1D3D4" w14:textId="2D73A3BB" w:rsidR="00651D33" w:rsidRPr="00651D33" w:rsidRDefault="009811C6" w:rsidP="00651D33">
      <w:r>
        <w:t xml:space="preserve">Kort gezegd: ik heb de kosten en baten niet gekwantificeerd. </w:t>
      </w:r>
      <w:r w:rsidR="0044311E">
        <w:t>Ik heb a</w:t>
      </w:r>
      <w:r>
        <w:t xml:space="preserve">lleen gemeld dat </w:t>
      </w:r>
      <w:r w:rsidR="0044311E">
        <w:t>er kosten</w:t>
      </w:r>
      <w:r>
        <w:t xml:space="preserve"> zijn.</w:t>
      </w:r>
      <w:r w:rsidR="00CB2AB2">
        <w:t xml:space="preserve"> </w:t>
      </w:r>
    </w:p>
    <w:p w14:paraId="42AB5DC5" w14:textId="77777777" w:rsidR="00651D33" w:rsidRDefault="00651D33" w:rsidP="00F710E6"/>
    <w:p w14:paraId="43392EED" w14:textId="40465271" w:rsidR="00651D33" w:rsidRDefault="009811C6" w:rsidP="00F710E6">
      <w:pPr>
        <w:rPr>
          <w:i/>
        </w:rPr>
      </w:pPr>
      <w:r>
        <w:rPr>
          <w:i/>
        </w:rPr>
        <w:t>Reflectie</w:t>
      </w:r>
    </w:p>
    <w:p w14:paraId="64D59BE1" w14:textId="77777777" w:rsidR="009811C6" w:rsidRDefault="009811C6" w:rsidP="00F710E6">
      <w:pPr>
        <w:rPr>
          <w:i/>
        </w:rPr>
      </w:pPr>
    </w:p>
    <w:p w14:paraId="03CA0435" w14:textId="5014D99D" w:rsidR="00CB2AB2" w:rsidRDefault="00CB2AB2" w:rsidP="00F710E6">
      <w:r>
        <w:t xml:space="preserve">Ik heb de mogelijkheden </w:t>
      </w:r>
      <w:r w:rsidR="0044311E">
        <w:t xml:space="preserve">niet </w:t>
      </w:r>
      <w:r>
        <w:t>om de kosten en baten te kwantificeren, omdat het onduidelijk is hoeveel uur en hoeveel medewerkers met dit project moeten bezighouden wil de gestelde doelen halen. Wel heb ik geprobeerd om zoveel mogelijk duidelijkheid te bieden in de kosten en baten. Het is dan vervolgens aan andere personen de taak om dit verder duidelijk te krijgen. Naar mijn idee, heb ik dan ook aan deze competentie voldaan.</w:t>
      </w:r>
    </w:p>
    <w:p w14:paraId="413D85F4" w14:textId="6F0FA1B8" w:rsidR="00651D33" w:rsidRDefault="00CB2AB2" w:rsidP="00CB2AB2">
      <w:pPr>
        <w:pStyle w:val="Kop1"/>
        <w:numPr>
          <w:ilvl w:val="0"/>
          <w:numId w:val="3"/>
        </w:numPr>
      </w:pPr>
      <w:r>
        <w:br w:type="column"/>
      </w:r>
      <w:bookmarkStart w:id="458" w:name="_Toc288128807"/>
      <w:r>
        <w:t>Conclusie</w:t>
      </w:r>
      <w:bookmarkEnd w:id="458"/>
    </w:p>
    <w:p w14:paraId="30AF1678" w14:textId="77777777" w:rsidR="00CB2AB2" w:rsidRDefault="00CB2AB2" w:rsidP="00CB2AB2"/>
    <w:p w14:paraId="2C0D42E4" w14:textId="4764525D" w:rsidR="00E9518B" w:rsidRDefault="00806AF5" w:rsidP="00CB2AB2">
      <w:r>
        <w:t xml:space="preserve">Samengevat </w:t>
      </w:r>
      <w:r w:rsidR="00C31051">
        <w:t>kan ik</w:t>
      </w:r>
      <w:r>
        <w:t xml:space="preserve"> een aantal conclusies trekken.</w:t>
      </w:r>
    </w:p>
    <w:p w14:paraId="16C35CF5" w14:textId="77777777" w:rsidR="00806AF5" w:rsidRDefault="00806AF5" w:rsidP="00CB2AB2"/>
    <w:p w14:paraId="51EA820E" w14:textId="77777777" w:rsidR="002B220D" w:rsidRDefault="002B220D" w:rsidP="00CB2AB2">
      <w:r>
        <w:t>De doelstelling van het project was als volgt gedefinieerd:</w:t>
      </w:r>
    </w:p>
    <w:p w14:paraId="1821E283" w14:textId="79CE7E9C" w:rsidR="002B220D" w:rsidRDefault="002B220D" w:rsidP="00CB2AB2">
      <w:r>
        <w:t>“</w:t>
      </w:r>
      <w:r w:rsidRPr="002B220D">
        <w:t>Doelstelling is onderzoek te doen naar de tevredenheid van de gebru</w:t>
      </w:r>
      <w:r w:rsidR="00E732BD">
        <w:t>ikers van Equimatch binnen de</w:t>
      </w:r>
      <w:r w:rsidRPr="002B220D">
        <w:t xml:space="preserve"> academie ICT &amp; Media en de afdeling ICT &amp; Media @ Work. Hiervoor zal een analyserapport gemaakt worden van de huidige situatie, als er knelpunten geconstateerd worden, dient daarop een adviesrapport te komen die deze knelpunten verhelpen</w:t>
      </w:r>
      <w:r>
        <w:t>”</w:t>
      </w:r>
      <w:r w:rsidRPr="002B220D">
        <w:t>.</w:t>
      </w:r>
      <w:r>
        <w:t xml:space="preserve"> </w:t>
      </w:r>
    </w:p>
    <w:p w14:paraId="1B106BC6" w14:textId="77777777" w:rsidR="002B220D" w:rsidRDefault="002B220D" w:rsidP="00CB2AB2"/>
    <w:p w14:paraId="75703611" w14:textId="680384E8" w:rsidR="002B220D" w:rsidRDefault="002B220D" w:rsidP="00CB2AB2">
      <w:r>
        <w:t>Op basis van een</w:t>
      </w:r>
      <w:r w:rsidR="003262E6">
        <w:t xml:space="preserve"> verstuurde enquête zijn de administratieve medewerkers tevreden over de applicatie.  Wel geven zij diverse problemen aan </w:t>
      </w:r>
      <w:r>
        <w:t xml:space="preserve">dat gaat </w:t>
      </w:r>
      <w:r w:rsidR="003262E6">
        <w:t xml:space="preserve">over het gebruik van de applicatie. </w:t>
      </w:r>
      <w:r w:rsidR="00A93273">
        <w:t>Verder bleek uit onderzoek dat</w:t>
      </w:r>
      <w:r w:rsidR="003262E6">
        <w:t xml:space="preserve"> stage- en </w:t>
      </w:r>
      <w:r>
        <w:t>afstudeercoördinatoren</w:t>
      </w:r>
      <w:r w:rsidR="00A93273">
        <w:t xml:space="preserve"> </w:t>
      </w:r>
      <w:r w:rsidR="003262E6">
        <w:t>niet tot n</w:t>
      </w:r>
      <w:r w:rsidR="00837378">
        <w:t>a</w:t>
      </w:r>
      <w:r w:rsidR="003262E6">
        <w:t xml:space="preserve">uwelijks </w:t>
      </w:r>
      <w:r>
        <w:t>Equimatch</w:t>
      </w:r>
      <w:r w:rsidR="00A93273">
        <w:t xml:space="preserve"> gebruiken</w:t>
      </w:r>
      <w:r w:rsidR="003262E6">
        <w:t>. Dat heeft te maken met een gebrek aan kennis, de complexiteit van de applicatie</w:t>
      </w:r>
      <w:r w:rsidR="00837378">
        <w:t xml:space="preserve"> en dat de </w:t>
      </w:r>
      <w:r>
        <w:t>coördinatoren</w:t>
      </w:r>
      <w:r w:rsidR="00837378">
        <w:t xml:space="preserve"> aangeven hun eigen werkwijze te prefereren waarbij Equimatch </w:t>
      </w:r>
      <w:r w:rsidR="00A93273">
        <w:t>geen rol speelt.</w:t>
      </w:r>
    </w:p>
    <w:p w14:paraId="6CD72ECC" w14:textId="269B0153" w:rsidR="002B220D" w:rsidRDefault="002B220D" w:rsidP="00CB2AB2">
      <w:r>
        <w:t xml:space="preserve">Tevens blijkt dat de Equibrowser applicatie (die direct verbonden is met Equimatch) nauwelijks wordt gebruikt binnen IT &amp; Design, waarbij de aanbeveling is gedaan om </w:t>
      </w:r>
      <w:r w:rsidR="000D65E4">
        <w:t xml:space="preserve">Equibrowser binnen IT &amp; Design niet meer te gebruiken en </w:t>
      </w:r>
      <w:r>
        <w:t>te onderzoeken of de website veel gebruikt wordt bij andere faculteiten.</w:t>
      </w:r>
    </w:p>
    <w:p w14:paraId="4B9C788E" w14:textId="77777777" w:rsidR="007B653B" w:rsidRDefault="007B653B" w:rsidP="00CB2AB2"/>
    <w:p w14:paraId="4CC9C051" w14:textId="38CBA12E" w:rsidR="007B653B" w:rsidRDefault="007B653B" w:rsidP="00CB2AB2">
      <w:r>
        <w:t xml:space="preserve">Door deze scopeverbreding veranderde de aard van mijn adviezen ook. In plaats van kijken naar technische problemen en problemen binnen het proces van de faculteit IT &amp; Design zelf heb ik gekeken naar de processen </w:t>
      </w:r>
      <w:r w:rsidR="00FD0A3C">
        <w:t>van</w:t>
      </w:r>
      <w:r>
        <w:t xml:space="preserve"> andere faculteiten. Dat heeft </w:t>
      </w:r>
      <w:r w:rsidR="003E788E">
        <w:t>ervoor gezorgd dat een groot deel van mij</w:t>
      </w:r>
      <w:r w:rsidR="004857A4">
        <w:t>n adviezen dus betrekking had</w:t>
      </w:r>
      <w:r w:rsidR="003E788E">
        <w:t xml:space="preserve"> op de Haagse Hogeschool in zijn geheel.</w:t>
      </w:r>
    </w:p>
    <w:p w14:paraId="5CCD3CFE" w14:textId="77777777" w:rsidR="00D3201C" w:rsidRDefault="00D3201C" w:rsidP="00CB2AB2"/>
    <w:p w14:paraId="36502B68" w14:textId="451A5DB1" w:rsidR="00A93273" w:rsidRDefault="00A93273" w:rsidP="00CB2AB2">
      <w:r>
        <w:t xml:space="preserve">Aan de hand van interviews zijn voor het stageproces activiteitendiagrammen opgesteld die goed uitleggen hoe het proces van stage lopen eruitziet. Voor het afstudeerproces heb ik gebruik gemaakt van bestaande stroomdiagrammen met als aanvulling interviews van afstudeercoördinatoren </w:t>
      </w:r>
      <w:r w:rsidR="000D65E4">
        <w:t xml:space="preserve">en deel-activiteitendiagrammen </w:t>
      </w:r>
      <w:r>
        <w:t>om het afstudeerproces in kaart te brengen.</w:t>
      </w:r>
    </w:p>
    <w:p w14:paraId="04352387" w14:textId="50711B94" w:rsidR="00FD70AE" w:rsidRDefault="000D65E4" w:rsidP="00CB2AB2">
      <w:r>
        <w:t>Hiervan</w:t>
      </w:r>
      <w:r w:rsidR="00FD70AE">
        <w:t xml:space="preserve"> heb ik geleerd om ten allen tijde je eigen diagrammen op te stellen omdat dat sneller inzicht</w:t>
      </w:r>
      <w:r>
        <w:t xml:space="preserve"> oplevert </w:t>
      </w:r>
      <w:r w:rsidR="00A5401B">
        <w:t>in het proces waardoor knelpunten sneller opgemerkt kunnen worden.</w:t>
      </w:r>
    </w:p>
    <w:p w14:paraId="019E329A" w14:textId="77777777" w:rsidR="00FD70AE" w:rsidRDefault="00FD70AE" w:rsidP="00CB2AB2"/>
    <w:p w14:paraId="4F00C539" w14:textId="1D2EF9F8" w:rsidR="00FD70AE" w:rsidRDefault="00FD70AE" w:rsidP="00CB2AB2">
      <w:r>
        <w:t>Over het analyserapport heb ik positieve feedback ontvangen</w:t>
      </w:r>
      <w:r w:rsidR="00FE2706">
        <w:t xml:space="preserve">. Het analyserapport maakte duidelijk waar het aan schortte. Tevens werd het hoofdprobleem inzichtelijk gemaakt door het opstellen van een visgraatdiagram. </w:t>
      </w:r>
    </w:p>
    <w:p w14:paraId="72147476" w14:textId="77777777" w:rsidR="00FD70AE" w:rsidRDefault="00FD70AE" w:rsidP="00CB2AB2"/>
    <w:p w14:paraId="2E38635B" w14:textId="18F77345" w:rsidR="00FE2706" w:rsidRDefault="00FE2706" w:rsidP="00CB2AB2">
      <w:r>
        <w:t xml:space="preserve">Aan de hand van deze resultaten is het adviesrapport opgesteld waarbij rekening is gehouden met de organisatiestructuur. Over dit rapport ben ik zeer tevreden omdat rekening gehouden is met wat voor organisatie ik mee te maken heb. </w:t>
      </w:r>
      <w:r w:rsidR="000D65E4">
        <w:t>Het onderzoek naar de organisatiestructuur veranderde de aard van mijn adviezen.</w:t>
      </w:r>
    </w:p>
    <w:p w14:paraId="3A2FF34E" w14:textId="77777777" w:rsidR="00FD70AE" w:rsidRDefault="00FD70AE" w:rsidP="00CB2AB2"/>
    <w:p w14:paraId="6FA8319D" w14:textId="2284373E" w:rsidR="00B93035" w:rsidRDefault="00FE2706" w:rsidP="00CB2AB2">
      <w:r>
        <w:t>Uit de projectevaluatie blijkt</w:t>
      </w:r>
      <w:r w:rsidR="000D65E4">
        <w:t xml:space="preserve"> wel</w:t>
      </w:r>
      <w:r>
        <w:t xml:space="preserve"> dat ik een aantal fouten heb gemaakt, maar d</w:t>
      </w:r>
      <w:r w:rsidR="00212AB6">
        <w:t xml:space="preserve">at ik voor een groot deel de fouten heb weten te herstellen. </w:t>
      </w:r>
      <w:r w:rsidR="000D65E4">
        <w:t>Gelukkig zijn d</w:t>
      </w:r>
      <w:r>
        <w:t xml:space="preserve">e resultaten van het project </w:t>
      </w:r>
      <w:r w:rsidR="005075EC">
        <w:t>daarmee</w:t>
      </w:r>
      <w:r>
        <w:t xml:space="preserve"> </w:t>
      </w:r>
      <w:r w:rsidR="00212AB6">
        <w:t xml:space="preserve">nog steeds </w:t>
      </w:r>
      <w:r>
        <w:t xml:space="preserve">valide. </w:t>
      </w:r>
    </w:p>
    <w:p w14:paraId="039E730D" w14:textId="77777777" w:rsidR="00212AB6" w:rsidRDefault="00212AB6" w:rsidP="00CB2AB2"/>
    <w:p w14:paraId="0EE2D442" w14:textId="7DFFD7FC" w:rsidR="005075EC" w:rsidRDefault="00212AB6" w:rsidP="00CB2AB2">
      <w:r>
        <w:t>Bij een volgend project zou ik een meer realistische planning neerzetten ten aanzien van interviews</w:t>
      </w:r>
      <w:r w:rsidR="000D65E4">
        <w:t xml:space="preserve"> en enquêtes</w:t>
      </w:r>
      <w:r>
        <w:t>, zorgen dat ik beter oog heb op het (tussen)doel van het project en zorgen dat ik al</w:t>
      </w:r>
      <w:r w:rsidR="005075EC">
        <w:t xml:space="preserve">le actoren binnen het proces duidelijk in kaart heb gebracht. </w:t>
      </w:r>
    </w:p>
    <w:p w14:paraId="4B1BBBDE" w14:textId="4B3E06CB" w:rsidR="00911B2F" w:rsidRDefault="005075EC" w:rsidP="00CB2AB2">
      <w:r>
        <w:t>Zelf kom ik van een technische achtergrond, om dan juist de bedrijfsprocessen in kaart te brengen was een leerzaam proces. Van dit project heb ik veel opgestoken zodat ik in de toekomst deze fouten niet meer zal maken.</w:t>
      </w:r>
    </w:p>
    <w:p w14:paraId="6C628164" w14:textId="77777777" w:rsidR="00BB5222" w:rsidRDefault="00BB5222" w:rsidP="00BB5222">
      <w:pPr>
        <w:pStyle w:val="Kop1"/>
      </w:pPr>
      <w:r>
        <w:br w:type="column"/>
      </w:r>
      <w:bookmarkStart w:id="459" w:name="_Toc288128808"/>
      <w:r>
        <w:t>Bronnenlijst</w:t>
      </w:r>
      <w:bookmarkEnd w:id="459"/>
    </w:p>
    <w:p w14:paraId="1A0AD76F" w14:textId="77777777" w:rsidR="00BB5222" w:rsidRDefault="00BB5222" w:rsidP="00BB5222"/>
    <w:p w14:paraId="2CF78BC7" w14:textId="77777777" w:rsidR="00BB5222" w:rsidRDefault="00BB5222" w:rsidP="00BB5222">
      <w:r>
        <w:t xml:space="preserve">HHS (2015) gemaakt op 23 Januari 2015. Website:  </w:t>
      </w:r>
      <w:hyperlink r:id="rId19" w:history="1">
        <w:r w:rsidRPr="00F124E5">
          <w:rPr>
            <w:rStyle w:val="Hyperlink"/>
          </w:rPr>
          <w:t>http://www.dehaagsehogeschool.nl/over-de-hogeschool/organisatie/organogram</w:t>
        </w:r>
      </w:hyperlink>
    </w:p>
    <w:p w14:paraId="2FBA0B97" w14:textId="77777777" w:rsidR="00BB5222" w:rsidRDefault="00BB5222" w:rsidP="00BB5222"/>
    <w:p w14:paraId="0F5B5F79" w14:textId="77777777" w:rsidR="00BB5222" w:rsidRDefault="00BB5222" w:rsidP="00BB5222">
      <w:r>
        <w:t xml:space="preserve">Informatie technologie (2015) nagezocht op 23 Januari 2015. Website: </w:t>
      </w:r>
      <w:hyperlink r:id="rId20" w:history="1">
        <w:r w:rsidRPr="00281173">
          <w:rPr>
            <w:rStyle w:val="Hyperlink"/>
          </w:rPr>
          <w:t>http://www.dehaagsehogeschool.nl/over-de-hogeschool/organisatie/organogram/informatie-technologie</w:t>
        </w:r>
      </w:hyperlink>
    </w:p>
    <w:p w14:paraId="3F6A609A" w14:textId="77777777" w:rsidR="00BB5222" w:rsidRDefault="00BB5222" w:rsidP="00BB5222"/>
    <w:p w14:paraId="6F08BDE6" w14:textId="77777777" w:rsidR="00BB5222" w:rsidRDefault="00BB5222" w:rsidP="00BB5222">
      <w:r>
        <w:t xml:space="preserve">HHS opleidingen (2014), nagezocht op 23 maart 2014. Website: </w:t>
      </w:r>
      <w:hyperlink r:id="rId21" w:history="1">
        <w:r w:rsidRPr="00F124E5">
          <w:rPr>
            <w:rStyle w:val="Hyperlink"/>
          </w:rPr>
          <w:t>http://www.dehaagsehogeschool.nl/over-de-hogeschool/organisatie/feiten-cijfers</w:t>
        </w:r>
      </w:hyperlink>
    </w:p>
    <w:p w14:paraId="3D6A051C" w14:textId="77777777" w:rsidR="00BB5222" w:rsidRDefault="00BB5222" w:rsidP="00BB5222"/>
    <w:p w14:paraId="2752D405" w14:textId="77777777" w:rsidR="00BB5222" w:rsidRDefault="00BB5222" w:rsidP="00BB5222">
      <w:r>
        <w:t>HHS Leiding (2014) website gezocht op 23 maart 2014. Website</w:t>
      </w:r>
    </w:p>
    <w:p w14:paraId="2F9C9D48" w14:textId="77777777" w:rsidR="00BB5222" w:rsidRDefault="00C07285" w:rsidP="00BB5222">
      <w:hyperlink r:id="rId22" w:history="1">
        <w:r w:rsidR="00BB5222" w:rsidRPr="00F124E5">
          <w:rPr>
            <w:rStyle w:val="Hyperlink"/>
          </w:rPr>
          <w:t>http://www.dehaagsehogeschool.nl/over-de-hogeschool/organisatie/organogram/college-van-bestuur/algemeen</w:t>
        </w:r>
      </w:hyperlink>
    </w:p>
    <w:p w14:paraId="264AA85A" w14:textId="77777777" w:rsidR="00BB5222" w:rsidRDefault="00BB5222" w:rsidP="00BB5222"/>
    <w:p w14:paraId="19294C54" w14:textId="77777777" w:rsidR="00BB5222" w:rsidRDefault="00BB5222" w:rsidP="00BB5222">
      <w:r>
        <w:t xml:space="preserve">VMWare (2014) website bezocht op 1 juni 2014. Website: </w:t>
      </w:r>
    </w:p>
    <w:p w14:paraId="6061FEDE" w14:textId="77777777" w:rsidR="00BB5222" w:rsidRDefault="00C07285" w:rsidP="00BB5222">
      <w:hyperlink r:id="rId23" w:history="1">
        <w:r w:rsidR="00BB5222" w:rsidRPr="00F84AF6">
          <w:rPr>
            <w:rStyle w:val="Hyperlink"/>
          </w:rPr>
          <w:t>http://www.vmware.com</w:t>
        </w:r>
      </w:hyperlink>
    </w:p>
    <w:p w14:paraId="2A7B6803" w14:textId="77777777" w:rsidR="00BB5222" w:rsidRDefault="00BB5222" w:rsidP="00BB5222"/>
    <w:p w14:paraId="5B51FB01" w14:textId="77777777" w:rsidR="00BB5222" w:rsidRDefault="00BB5222" w:rsidP="00BB5222">
      <w:r>
        <w:t xml:space="preserve">VMWare HA (2015) website, bezocht op 23 Januari 2015. Website: </w:t>
      </w:r>
      <w:hyperlink r:id="rId24" w:history="1">
        <w:r w:rsidRPr="00281173">
          <w:rPr>
            <w:rStyle w:val="Hyperlink"/>
          </w:rPr>
          <w:t>http://www.vmware.com/nl/products/vsphere/features/high-availability</w:t>
        </w:r>
      </w:hyperlink>
    </w:p>
    <w:p w14:paraId="73172CE0" w14:textId="77777777" w:rsidR="00BB5222" w:rsidRDefault="00BB5222" w:rsidP="00BB5222"/>
    <w:p w14:paraId="5B219392" w14:textId="77777777" w:rsidR="00BB5222" w:rsidRDefault="00BB5222" w:rsidP="00BB5222">
      <w:r>
        <w:t>VMWare DRS (2015) website bezocht op 23 Januari 2015. Website:</w:t>
      </w:r>
    </w:p>
    <w:p w14:paraId="32272E2B" w14:textId="77777777" w:rsidR="00BB5222" w:rsidRDefault="00C07285" w:rsidP="00BB5222">
      <w:hyperlink r:id="rId25" w:history="1">
        <w:r w:rsidR="00BB5222" w:rsidRPr="00281173">
          <w:rPr>
            <w:rStyle w:val="Hyperlink"/>
          </w:rPr>
          <w:t>http://www.vmware.com/nl/products/vsphere/features/drs-dpm</w:t>
        </w:r>
      </w:hyperlink>
    </w:p>
    <w:p w14:paraId="2422F134" w14:textId="77777777" w:rsidR="00BB5222" w:rsidRDefault="00BB5222" w:rsidP="00BB5222"/>
    <w:p w14:paraId="6B8C199A" w14:textId="77777777" w:rsidR="00BB5222" w:rsidRDefault="00BB5222" w:rsidP="00BB5222">
      <w:pPr>
        <w:rPr>
          <w:lang w:val="en-US"/>
        </w:rPr>
      </w:pPr>
      <w:r>
        <w:t xml:space="preserve">Peter Janssen (2003). </w:t>
      </w:r>
      <w:proofErr w:type="spellStart"/>
      <w:r w:rsidRPr="00F43150">
        <w:rPr>
          <w:lang w:val="en-US"/>
        </w:rPr>
        <w:t>Projectmanagement</w:t>
      </w:r>
      <w:proofErr w:type="spellEnd"/>
      <w:r w:rsidRPr="00F43150">
        <w:rPr>
          <w:lang w:val="en-US"/>
        </w:rPr>
        <w:t xml:space="preserve"> </w:t>
      </w:r>
      <w:proofErr w:type="spellStart"/>
      <w:r w:rsidRPr="00F43150">
        <w:rPr>
          <w:lang w:val="en-US"/>
        </w:rPr>
        <w:t>volgens</w:t>
      </w:r>
      <w:proofErr w:type="spellEnd"/>
      <w:r w:rsidRPr="00F43150">
        <w:rPr>
          <w:lang w:val="en-US"/>
        </w:rPr>
        <w:t xml:space="preserve"> PRINCE2. </w:t>
      </w:r>
      <w:r w:rsidRPr="005346A1">
        <w:rPr>
          <w:lang w:val="en-US"/>
        </w:rPr>
        <w:t xml:space="preserve">Pearson Education Benelux  </w:t>
      </w:r>
    </w:p>
    <w:p w14:paraId="78BF0E3F" w14:textId="77777777" w:rsidR="00BB5222" w:rsidRDefault="00BB5222" w:rsidP="00BB5222">
      <w:pPr>
        <w:rPr>
          <w:lang w:val="en-US"/>
        </w:rPr>
      </w:pPr>
    </w:p>
    <w:p w14:paraId="549276E7" w14:textId="77777777" w:rsidR="00BB5222" w:rsidRDefault="00BB5222" w:rsidP="00BB5222">
      <w:r w:rsidRPr="00F43150">
        <w:t xml:space="preserve">Berry Pieters, Paul de Vries &amp; Jeroen Vuurens (2013). </w:t>
      </w:r>
      <w:r w:rsidRPr="00E20BCB">
        <w:rPr>
          <w:lang w:val="en-US"/>
        </w:rPr>
        <w:t xml:space="preserve">BA 2013 SEP 1.1 Reader. </w:t>
      </w:r>
      <w:r w:rsidRPr="005D2BE1">
        <w:rPr>
          <w:lang w:val="en-US"/>
        </w:rPr>
        <w:t xml:space="preserve">BA Reader, </w:t>
      </w:r>
      <w:proofErr w:type="spellStart"/>
      <w:r w:rsidRPr="005D2BE1">
        <w:rPr>
          <w:lang w:val="en-US"/>
        </w:rPr>
        <w:t>opleiding</w:t>
      </w:r>
      <w:proofErr w:type="spellEnd"/>
      <w:r w:rsidRPr="005D2BE1">
        <w:rPr>
          <w:lang w:val="en-US"/>
        </w:rPr>
        <w:t xml:space="preserve"> BIM, Business Alignment</w:t>
      </w:r>
      <w:r>
        <w:rPr>
          <w:lang w:val="en-US"/>
        </w:rPr>
        <w:t xml:space="preserve">. </w:t>
      </w:r>
      <w:r>
        <w:t>Haagse Hogeschool.</w:t>
      </w:r>
    </w:p>
    <w:p w14:paraId="11E86B0A" w14:textId="77777777" w:rsidR="00BB5222" w:rsidRDefault="00BB5222" w:rsidP="00BB5222"/>
    <w:p w14:paraId="1C5F206C" w14:textId="77777777" w:rsidR="00BB5222" w:rsidRDefault="00BB5222" w:rsidP="00BB5222">
      <w:r>
        <w:t>Equinox (2014) website gezocht op 14-1-2013. Website</w:t>
      </w:r>
    </w:p>
    <w:p w14:paraId="086B9525" w14:textId="77777777" w:rsidR="00BB5222" w:rsidRDefault="00C07285" w:rsidP="00BB5222">
      <w:hyperlink r:id="rId26" w:history="1">
        <w:r w:rsidR="00BB5222" w:rsidRPr="002F5C2A">
          <w:rPr>
            <w:rStyle w:val="Hyperlink"/>
          </w:rPr>
          <w:t>http://www.stagesoftware.nl/dnn4/equimatch/Home/tabid/346/Default.aspx</w:t>
        </w:r>
      </w:hyperlink>
    </w:p>
    <w:p w14:paraId="224571FA" w14:textId="77777777" w:rsidR="00BB5222" w:rsidRDefault="00BB5222" w:rsidP="00BB5222"/>
    <w:p w14:paraId="5D324CE0" w14:textId="77777777" w:rsidR="00BB5222" w:rsidRDefault="00BB5222" w:rsidP="00BB5222">
      <w:r>
        <w:t>Nel Verhoeven (2011). Wat is onderzoek? Boom | Lemma</w:t>
      </w:r>
    </w:p>
    <w:p w14:paraId="6DBC0B08" w14:textId="77777777" w:rsidR="00BB5222" w:rsidRDefault="00BB5222" w:rsidP="00BB5222"/>
    <w:p w14:paraId="6200340E" w14:textId="77777777" w:rsidR="00BB5222" w:rsidRDefault="00BB5222" w:rsidP="00BB5222">
      <w:r>
        <w:t xml:space="preserve">W.B. Elschot (2013). Blok 7 college over </w:t>
      </w:r>
      <w:proofErr w:type="spellStart"/>
      <w:r>
        <w:t>onderzoeksvaardigheden</w:t>
      </w:r>
      <w:proofErr w:type="spellEnd"/>
      <w:r>
        <w:t>.</w:t>
      </w:r>
    </w:p>
    <w:p w14:paraId="3CD9EA8F" w14:textId="77777777" w:rsidR="00BB5222" w:rsidRDefault="00BB5222" w:rsidP="00BB5222"/>
    <w:p w14:paraId="0F0831E4" w14:textId="77777777" w:rsidR="00BB5222" w:rsidRDefault="00BB5222" w:rsidP="00BB5222">
      <w:r>
        <w:t xml:space="preserve">Stroomdiagram afstuderen (2014) website gezocht op 11-5-2014. Website: </w:t>
      </w:r>
      <w:hyperlink r:id="rId27" w:history="1">
        <w:r w:rsidRPr="00F84AF6">
          <w:rPr>
            <w:rStyle w:val="Hyperlink"/>
          </w:rPr>
          <w:t>https://blackboard.hhs.nl/bbcswebdav/pid-1407405-dt-content-rid-2558575_2/courses/ICTM-AFST-1314/Overzicht%20Procedure%20Afstuderen.pdf</w:t>
        </w:r>
      </w:hyperlink>
    </w:p>
    <w:p w14:paraId="486EA54F" w14:textId="77777777" w:rsidR="00BB5222" w:rsidRDefault="00BB5222" w:rsidP="00BB5222"/>
    <w:p w14:paraId="57C8AB5A" w14:textId="77777777" w:rsidR="00BB5222" w:rsidRDefault="00BB5222" w:rsidP="00BB5222">
      <w:r>
        <w:t xml:space="preserve">Visgraatdiagram (2014) website gezocht op 1-11-2014. Website: </w:t>
      </w:r>
    </w:p>
    <w:p w14:paraId="48628BDD" w14:textId="77777777" w:rsidR="00BB5222" w:rsidRDefault="00C07285" w:rsidP="00BB5222">
      <w:hyperlink r:id="rId28" w:history="1">
        <w:r w:rsidR="00BB5222" w:rsidRPr="00634C01">
          <w:rPr>
            <w:rStyle w:val="Hyperlink"/>
          </w:rPr>
          <w:t>http://www.btsg.nl/infobulletin/visgraatdiagram.html</w:t>
        </w:r>
      </w:hyperlink>
    </w:p>
    <w:p w14:paraId="079C73E8" w14:textId="77777777" w:rsidR="00BB5222" w:rsidRDefault="00BB5222" w:rsidP="00BB5222"/>
    <w:p w14:paraId="18173DDC" w14:textId="77777777" w:rsidR="00BB5222" w:rsidRDefault="00BB5222" w:rsidP="00BB5222">
      <w:r>
        <w:t>Mintzberg (2013). Henry Mintzberg, Organisatiestructuren, editie 2013 (ISBN 978-90-430-2469-3)</w:t>
      </w:r>
    </w:p>
    <w:p w14:paraId="574344E5" w14:textId="36B22C83" w:rsidR="00CB2AB2" w:rsidRPr="00CB2AB2" w:rsidRDefault="00CB2AB2" w:rsidP="00CB2AB2"/>
    <w:p w14:paraId="204FDA47" w14:textId="1FBE25FF" w:rsidR="00CB0F07" w:rsidRDefault="005B43E1" w:rsidP="00CB0F07">
      <w:pPr>
        <w:pStyle w:val="Kop1"/>
      </w:pPr>
      <w:r>
        <w:br w:type="column"/>
      </w:r>
      <w:bookmarkStart w:id="460" w:name="_Toc288128809"/>
      <w:r w:rsidR="00CB0F07">
        <w:t>Figurenindex</w:t>
      </w:r>
      <w:bookmarkEnd w:id="460"/>
    </w:p>
    <w:p w14:paraId="33214E1B" w14:textId="77777777" w:rsidR="00CB0F07" w:rsidRDefault="00CB0F07" w:rsidP="00CB0F07"/>
    <w:p w14:paraId="4181C89B" w14:textId="77777777" w:rsidR="004738BF" w:rsidRPr="00E401AD" w:rsidRDefault="002B0E8F">
      <w:pPr>
        <w:pStyle w:val="Lijstmetafbeeldingen"/>
        <w:tabs>
          <w:tab w:val="right" w:leader="dot" w:pos="9056"/>
        </w:tabs>
        <w:rPr>
          <w:i w:val="0"/>
          <w:noProof/>
          <w:sz w:val="24"/>
          <w:szCs w:val="24"/>
          <w:lang w:eastAsia="ja-JP"/>
        </w:rPr>
      </w:pPr>
      <w:r w:rsidRPr="00E401AD">
        <w:rPr>
          <w:i w:val="0"/>
          <w:sz w:val="24"/>
          <w:szCs w:val="24"/>
        </w:rPr>
        <w:fldChar w:fldCharType="begin"/>
      </w:r>
      <w:r w:rsidRPr="00E401AD">
        <w:rPr>
          <w:i w:val="0"/>
          <w:sz w:val="24"/>
          <w:szCs w:val="24"/>
        </w:rPr>
        <w:instrText xml:space="preserve"> TOC \c "Figuur" </w:instrText>
      </w:r>
      <w:r w:rsidRPr="00E401AD">
        <w:rPr>
          <w:i w:val="0"/>
          <w:sz w:val="24"/>
          <w:szCs w:val="24"/>
        </w:rPr>
        <w:fldChar w:fldCharType="separate"/>
      </w:r>
      <w:r w:rsidR="004738BF" w:rsidRPr="00E401AD">
        <w:rPr>
          <w:i w:val="0"/>
          <w:noProof/>
          <w:sz w:val="24"/>
          <w:szCs w:val="24"/>
        </w:rPr>
        <w:t>Figuur 1 Organigram Haagse Hogeschool (HHS, 2014)</w:t>
      </w:r>
      <w:r w:rsidR="004738BF" w:rsidRPr="00E401AD">
        <w:rPr>
          <w:i w:val="0"/>
          <w:noProof/>
          <w:sz w:val="24"/>
          <w:szCs w:val="24"/>
        </w:rPr>
        <w:tab/>
      </w:r>
      <w:r w:rsidR="004738BF" w:rsidRPr="00E401AD">
        <w:rPr>
          <w:i w:val="0"/>
          <w:noProof/>
          <w:sz w:val="24"/>
          <w:szCs w:val="24"/>
        </w:rPr>
        <w:fldChar w:fldCharType="begin"/>
      </w:r>
      <w:r w:rsidR="004738BF" w:rsidRPr="00E401AD">
        <w:rPr>
          <w:i w:val="0"/>
          <w:noProof/>
          <w:sz w:val="24"/>
          <w:szCs w:val="24"/>
        </w:rPr>
        <w:instrText xml:space="preserve"> PAGEREF _Toc287601975 \h </w:instrText>
      </w:r>
      <w:r w:rsidR="004738BF" w:rsidRPr="00E401AD">
        <w:rPr>
          <w:i w:val="0"/>
          <w:noProof/>
          <w:sz w:val="24"/>
          <w:szCs w:val="24"/>
        </w:rPr>
      </w:r>
      <w:r w:rsidR="004738BF" w:rsidRPr="00E401AD">
        <w:rPr>
          <w:i w:val="0"/>
          <w:noProof/>
          <w:sz w:val="24"/>
          <w:szCs w:val="24"/>
        </w:rPr>
        <w:fldChar w:fldCharType="separate"/>
      </w:r>
      <w:r w:rsidR="00F57E54">
        <w:rPr>
          <w:i w:val="0"/>
          <w:noProof/>
          <w:sz w:val="24"/>
          <w:szCs w:val="24"/>
        </w:rPr>
        <w:t>8</w:t>
      </w:r>
      <w:r w:rsidR="004738BF" w:rsidRPr="00E401AD">
        <w:rPr>
          <w:i w:val="0"/>
          <w:noProof/>
          <w:sz w:val="24"/>
          <w:szCs w:val="24"/>
        </w:rPr>
        <w:fldChar w:fldCharType="end"/>
      </w:r>
    </w:p>
    <w:p w14:paraId="2AF9C30B" w14:textId="77777777" w:rsidR="004738BF" w:rsidRPr="00E401AD" w:rsidRDefault="004738BF">
      <w:pPr>
        <w:pStyle w:val="Lijstmetafbeeldingen"/>
        <w:tabs>
          <w:tab w:val="right" w:leader="dot" w:pos="9056"/>
        </w:tabs>
        <w:rPr>
          <w:i w:val="0"/>
          <w:noProof/>
          <w:sz w:val="24"/>
          <w:szCs w:val="24"/>
          <w:lang w:eastAsia="ja-JP"/>
        </w:rPr>
      </w:pPr>
      <w:r w:rsidRPr="00E401AD">
        <w:rPr>
          <w:i w:val="0"/>
          <w:noProof/>
          <w:sz w:val="24"/>
          <w:szCs w:val="24"/>
        </w:rPr>
        <w:t>Figuur 2 Contextdiagrammen afstudeerproces</w:t>
      </w:r>
      <w:r w:rsidRPr="00E401AD">
        <w:rPr>
          <w:i w:val="0"/>
          <w:noProof/>
          <w:sz w:val="24"/>
          <w:szCs w:val="24"/>
        </w:rPr>
        <w:tab/>
      </w:r>
      <w:r w:rsidRPr="00E401AD">
        <w:rPr>
          <w:i w:val="0"/>
          <w:noProof/>
          <w:sz w:val="24"/>
          <w:szCs w:val="24"/>
        </w:rPr>
        <w:fldChar w:fldCharType="begin"/>
      </w:r>
      <w:r w:rsidRPr="00E401AD">
        <w:rPr>
          <w:i w:val="0"/>
          <w:noProof/>
          <w:sz w:val="24"/>
          <w:szCs w:val="24"/>
        </w:rPr>
        <w:instrText xml:space="preserve"> PAGEREF _Toc287601976 \h </w:instrText>
      </w:r>
      <w:r w:rsidRPr="00E401AD">
        <w:rPr>
          <w:i w:val="0"/>
          <w:noProof/>
          <w:sz w:val="24"/>
          <w:szCs w:val="24"/>
        </w:rPr>
      </w:r>
      <w:r w:rsidRPr="00E401AD">
        <w:rPr>
          <w:i w:val="0"/>
          <w:noProof/>
          <w:sz w:val="24"/>
          <w:szCs w:val="24"/>
        </w:rPr>
        <w:fldChar w:fldCharType="separate"/>
      </w:r>
      <w:r w:rsidR="00F57E54">
        <w:rPr>
          <w:i w:val="0"/>
          <w:noProof/>
          <w:sz w:val="24"/>
          <w:szCs w:val="24"/>
        </w:rPr>
        <w:t>33</w:t>
      </w:r>
      <w:r w:rsidRPr="00E401AD">
        <w:rPr>
          <w:i w:val="0"/>
          <w:noProof/>
          <w:sz w:val="24"/>
          <w:szCs w:val="24"/>
        </w:rPr>
        <w:fldChar w:fldCharType="end"/>
      </w:r>
    </w:p>
    <w:p w14:paraId="4ABC4394" w14:textId="77777777" w:rsidR="004738BF" w:rsidRPr="00E401AD" w:rsidRDefault="004738BF">
      <w:pPr>
        <w:pStyle w:val="Lijstmetafbeeldingen"/>
        <w:tabs>
          <w:tab w:val="right" w:leader="dot" w:pos="9056"/>
        </w:tabs>
        <w:rPr>
          <w:i w:val="0"/>
          <w:noProof/>
          <w:sz w:val="24"/>
          <w:szCs w:val="24"/>
          <w:lang w:eastAsia="ja-JP"/>
        </w:rPr>
      </w:pPr>
      <w:r w:rsidRPr="00E401AD">
        <w:rPr>
          <w:i w:val="0"/>
          <w:noProof/>
          <w:sz w:val="24"/>
          <w:szCs w:val="24"/>
        </w:rPr>
        <w:t>Figuur 3 Activiteitendiagram BIM stageproces</w:t>
      </w:r>
      <w:r w:rsidRPr="00E401AD">
        <w:rPr>
          <w:i w:val="0"/>
          <w:noProof/>
          <w:sz w:val="24"/>
          <w:szCs w:val="24"/>
        </w:rPr>
        <w:tab/>
      </w:r>
      <w:r w:rsidRPr="00E401AD">
        <w:rPr>
          <w:i w:val="0"/>
          <w:noProof/>
          <w:sz w:val="24"/>
          <w:szCs w:val="24"/>
        </w:rPr>
        <w:fldChar w:fldCharType="begin"/>
      </w:r>
      <w:r w:rsidRPr="00E401AD">
        <w:rPr>
          <w:i w:val="0"/>
          <w:noProof/>
          <w:sz w:val="24"/>
          <w:szCs w:val="24"/>
        </w:rPr>
        <w:instrText xml:space="preserve"> PAGEREF _Toc287601977 \h </w:instrText>
      </w:r>
      <w:r w:rsidRPr="00E401AD">
        <w:rPr>
          <w:i w:val="0"/>
          <w:noProof/>
          <w:sz w:val="24"/>
          <w:szCs w:val="24"/>
        </w:rPr>
      </w:r>
      <w:r w:rsidRPr="00E401AD">
        <w:rPr>
          <w:i w:val="0"/>
          <w:noProof/>
          <w:sz w:val="24"/>
          <w:szCs w:val="24"/>
        </w:rPr>
        <w:fldChar w:fldCharType="separate"/>
      </w:r>
      <w:r w:rsidR="00F57E54">
        <w:rPr>
          <w:i w:val="0"/>
          <w:noProof/>
          <w:sz w:val="24"/>
          <w:szCs w:val="24"/>
        </w:rPr>
        <w:t>34</w:t>
      </w:r>
      <w:r w:rsidRPr="00E401AD">
        <w:rPr>
          <w:i w:val="0"/>
          <w:noProof/>
          <w:sz w:val="24"/>
          <w:szCs w:val="24"/>
        </w:rPr>
        <w:fldChar w:fldCharType="end"/>
      </w:r>
    </w:p>
    <w:p w14:paraId="337962A7" w14:textId="77777777" w:rsidR="004738BF" w:rsidRPr="00E401AD" w:rsidRDefault="004738BF">
      <w:pPr>
        <w:pStyle w:val="Lijstmetafbeeldingen"/>
        <w:tabs>
          <w:tab w:val="right" w:leader="dot" w:pos="9056"/>
        </w:tabs>
        <w:rPr>
          <w:i w:val="0"/>
          <w:noProof/>
          <w:sz w:val="24"/>
          <w:szCs w:val="24"/>
          <w:lang w:eastAsia="ja-JP"/>
        </w:rPr>
      </w:pPr>
      <w:r w:rsidRPr="00E401AD">
        <w:rPr>
          <w:i w:val="0"/>
          <w:noProof/>
          <w:sz w:val="24"/>
          <w:szCs w:val="24"/>
        </w:rPr>
        <w:t>Figuur 4 Stroomdiagram afstuderen</w:t>
      </w:r>
      <w:r w:rsidRPr="00E401AD">
        <w:rPr>
          <w:i w:val="0"/>
          <w:noProof/>
          <w:sz w:val="24"/>
          <w:szCs w:val="24"/>
        </w:rPr>
        <w:tab/>
      </w:r>
      <w:r w:rsidRPr="00E401AD">
        <w:rPr>
          <w:i w:val="0"/>
          <w:noProof/>
          <w:sz w:val="24"/>
          <w:szCs w:val="24"/>
        </w:rPr>
        <w:fldChar w:fldCharType="begin"/>
      </w:r>
      <w:r w:rsidRPr="00E401AD">
        <w:rPr>
          <w:i w:val="0"/>
          <w:noProof/>
          <w:sz w:val="24"/>
          <w:szCs w:val="24"/>
        </w:rPr>
        <w:instrText xml:space="preserve"> PAGEREF _Toc287601978 \h </w:instrText>
      </w:r>
      <w:r w:rsidRPr="00E401AD">
        <w:rPr>
          <w:i w:val="0"/>
          <w:noProof/>
          <w:sz w:val="24"/>
          <w:szCs w:val="24"/>
        </w:rPr>
      </w:r>
      <w:r w:rsidRPr="00E401AD">
        <w:rPr>
          <w:i w:val="0"/>
          <w:noProof/>
          <w:sz w:val="24"/>
          <w:szCs w:val="24"/>
        </w:rPr>
        <w:fldChar w:fldCharType="separate"/>
      </w:r>
      <w:r w:rsidR="00F57E54">
        <w:rPr>
          <w:i w:val="0"/>
          <w:noProof/>
          <w:sz w:val="24"/>
          <w:szCs w:val="24"/>
        </w:rPr>
        <w:t>35</w:t>
      </w:r>
      <w:r w:rsidRPr="00E401AD">
        <w:rPr>
          <w:i w:val="0"/>
          <w:noProof/>
          <w:sz w:val="24"/>
          <w:szCs w:val="24"/>
        </w:rPr>
        <w:fldChar w:fldCharType="end"/>
      </w:r>
    </w:p>
    <w:p w14:paraId="52CA6AFF" w14:textId="77777777" w:rsidR="004738BF" w:rsidRPr="00E401AD" w:rsidRDefault="004738BF">
      <w:pPr>
        <w:pStyle w:val="Lijstmetafbeeldingen"/>
        <w:tabs>
          <w:tab w:val="right" w:leader="dot" w:pos="9056"/>
        </w:tabs>
        <w:rPr>
          <w:i w:val="0"/>
          <w:noProof/>
          <w:sz w:val="24"/>
          <w:szCs w:val="24"/>
          <w:lang w:eastAsia="ja-JP"/>
        </w:rPr>
      </w:pPr>
      <w:r w:rsidRPr="00E401AD">
        <w:rPr>
          <w:i w:val="0"/>
          <w:noProof/>
          <w:sz w:val="24"/>
          <w:szCs w:val="24"/>
        </w:rPr>
        <w:t>Figuur 5 Inschrijven voor stage</w:t>
      </w:r>
      <w:r w:rsidRPr="00E401AD">
        <w:rPr>
          <w:i w:val="0"/>
          <w:noProof/>
          <w:sz w:val="24"/>
          <w:szCs w:val="24"/>
        </w:rPr>
        <w:tab/>
      </w:r>
      <w:r w:rsidRPr="00E401AD">
        <w:rPr>
          <w:i w:val="0"/>
          <w:noProof/>
          <w:sz w:val="24"/>
          <w:szCs w:val="24"/>
        </w:rPr>
        <w:fldChar w:fldCharType="begin"/>
      </w:r>
      <w:r w:rsidRPr="00E401AD">
        <w:rPr>
          <w:i w:val="0"/>
          <w:noProof/>
          <w:sz w:val="24"/>
          <w:szCs w:val="24"/>
        </w:rPr>
        <w:instrText xml:space="preserve"> PAGEREF _Toc287601979 \h </w:instrText>
      </w:r>
      <w:r w:rsidRPr="00E401AD">
        <w:rPr>
          <w:i w:val="0"/>
          <w:noProof/>
          <w:sz w:val="24"/>
          <w:szCs w:val="24"/>
        </w:rPr>
      </w:r>
      <w:r w:rsidRPr="00E401AD">
        <w:rPr>
          <w:i w:val="0"/>
          <w:noProof/>
          <w:sz w:val="24"/>
          <w:szCs w:val="24"/>
        </w:rPr>
        <w:fldChar w:fldCharType="separate"/>
      </w:r>
      <w:r w:rsidR="00F57E54">
        <w:rPr>
          <w:i w:val="0"/>
          <w:noProof/>
          <w:sz w:val="24"/>
          <w:szCs w:val="24"/>
        </w:rPr>
        <w:t>36</w:t>
      </w:r>
      <w:r w:rsidRPr="00E401AD">
        <w:rPr>
          <w:i w:val="0"/>
          <w:noProof/>
          <w:sz w:val="24"/>
          <w:szCs w:val="24"/>
        </w:rPr>
        <w:fldChar w:fldCharType="end"/>
      </w:r>
    </w:p>
    <w:p w14:paraId="3A7799AB" w14:textId="77777777" w:rsidR="004738BF" w:rsidRPr="00E401AD" w:rsidRDefault="004738BF">
      <w:pPr>
        <w:pStyle w:val="Lijstmetafbeeldingen"/>
        <w:tabs>
          <w:tab w:val="right" w:leader="dot" w:pos="9056"/>
        </w:tabs>
        <w:rPr>
          <w:i w:val="0"/>
          <w:noProof/>
          <w:sz w:val="24"/>
          <w:szCs w:val="24"/>
          <w:lang w:eastAsia="ja-JP"/>
        </w:rPr>
      </w:pPr>
      <w:r w:rsidRPr="00E401AD">
        <w:rPr>
          <w:i w:val="0"/>
          <w:noProof/>
          <w:sz w:val="24"/>
          <w:szCs w:val="24"/>
        </w:rPr>
        <w:t>Figuur 6 Activiteitendiagram CMD faculteit</w:t>
      </w:r>
      <w:r w:rsidRPr="00E401AD">
        <w:rPr>
          <w:i w:val="0"/>
          <w:noProof/>
          <w:sz w:val="24"/>
          <w:szCs w:val="24"/>
        </w:rPr>
        <w:tab/>
      </w:r>
      <w:r w:rsidRPr="00E401AD">
        <w:rPr>
          <w:i w:val="0"/>
          <w:noProof/>
          <w:sz w:val="24"/>
          <w:szCs w:val="24"/>
        </w:rPr>
        <w:fldChar w:fldCharType="begin"/>
      </w:r>
      <w:r w:rsidRPr="00E401AD">
        <w:rPr>
          <w:i w:val="0"/>
          <w:noProof/>
          <w:sz w:val="24"/>
          <w:szCs w:val="24"/>
        </w:rPr>
        <w:instrText xml:space="preserve"> PAGEREF _Toc287601980 \h </w:instrText>
      </w:r>
      <w:r w:rsidRPr="00E401AD">
        <w:rPr>
          <w:i w:val="0"/>
          <w:noProof/>
          <w:sz w:val="24"/>
          <w:szCs w:val="24"/>
        </w:rPr>
      </w:r>
      <w:r w:rsidRPr="00E401AD">
        <w:rPr>
          <w:i w:val="0"/>
          <w:noProof/>
          <w:sz w:val="24"/>
          <w:szCs w:val="24"/>
        </w:rPr>
        <w:fldChar w:fldCharType="separate"/>
      </w:r>
      <w:r w:rsidR="00F57E54">
        <w:rPr>
          <w:i w:val="0"/>
          <w:noProof/>
          <w:sz w:val="24"/>
          <w:szCs w:val="24"/>
        </w:rPr>
        <w:t>39</w:t>
      </w:r>
      <w:r w:rsidRPr="00E401AD">
        <w:rPr>
          <w:i w:val="0"/>
          <w:noProof/>
          <w:sz w:val="24"/>
          <w:szCs w:val="24"/>
        </w:rPr>
        <w:fldChar w:fldCharType="end"/>
      </w:r>
    </w:p>
    <w:p w14:paraId="194F1794" w14:textId="77777777" w:rsidR="004738BF" w:rsidRPr="00E401AD" w:rsidRDefault="004738BF">
      <w:pPr>
        <w:pStyle w:val="Lijstmetafbeeldingen"/>
        <w:tabs>
          <w:tab w:val="right" w:leader="dot" w:pos="9056"/>
        </w:tabs>
        <w:rPr>
          <w:i w:val="0"/>
          <w:noProof/>
          <w:sz w:val="24"/>
          <w:szCs w:val="24"/>
          <w:lang w:eastAsia="ja-JP"/>
        </w:rPr>
      </w:pPr>
      <w:r w:rsidRPr="00E401AD">
        <w:rPr>
          <w:i w:val="0"/>
          <w:noProof/>
          <w:sz w:val="24"/>
          <w:szCs w:val="24"/>
        </w:rPr>
        <w:t>Figuur 7 Ishikawa-diagram knelpunten</w:t>
      </w:r>
      <w:r w:rsidRPr="00E401AD">
        <w:rPr>
          <w:i w:val="0"/>
          <w:noProof/>
          <w:sz w:val="24"/>
          <w:szCs w:val="24"/>
        </w:rPr>
        <w:tab/>
      </w:r>
      <w:r w:rsidRPr="00E401AD">
        <w:rPr>
          <w:i w:val="0"/>
          <w:noProof/>
          <w:sz w:val="24"/>
          <w:szCs w:val="24"/>
        </w:rPr>
        <w:fldChar w:fldCharType="begin"/>
      </w:r>
      <w:r w:rsidRPr="00E401AD">
        <w:rPr>
          <w:i w:val="0"/>
          <w:noProof/>
          <w:sz w:val="24"/>
          <w:szCs w:val="24"/>
        </w:rPr>
        <w:instrText xml:space="preserve"> PAGEREF _Toc287601981 \h </w:instrText>
      </w:r>
      <w:r w:rsidRPr="00E401AD">
        <w:rPr>
          <w:i w:val="0"/>
          <w:noProof/>
          <w:sz w:val="24"/>
          <w:szCs w:val="24"/>
        </w:rPr>
      </w:r>
      <w:r w:rsidRPr="00E401AD">
        <w:rPr>
          <w:i w:val="0"/>
          <w:noProof/>
          <w:sz w:val="24"/>
          <w:szCs w:val="24"/>
        </w:rPr>
        <w:fldChar w:fldCharType="separate"/>
      </w:r>
      <w:r w:rsidR="00F57E54">
        <w:rPr>
          <w:i w:val="0"/>
          <w:noProof/>
          <w:sz w:val="24"/>
          <w:szCs w:val="24"/>
        </w:rPr>
        <w:t>42</w:t>
      </w:r>
      <w:r w:rsidRPr="00E401AD">
        <w:rPr>
          <w:i w:val="0"/>
          <w:noProof/>
          <w:sz w:val="24"/>
          <w:szCs w:val="24"/>
        </w:rPr>
        <w:fldChar w:fldCharType="end"/>
      </w:r>
    </w:p>
    <w:p w14:paraId="0A48562C" w14:textId="77777777" w:rsidR="004738BF" w:rsidRPr="00E401AD" w:rsidRDefault="004738BF">
      <w:pPr>
        <w:pStyle w:val="Lijstmetafbeeldingen"/>
        <w:tabs>
          <w:tab w:val="right" w:leader="dot" w:pos="9056"/>
        </w:tabs>
        <w:rPr>
          <w:i w:val="0"/>
          <w:noProof/>
          <w:sz w:val="24"/>
          <w:szCs w:val="24"/>
          <w:lang w:eastAsia="ja-JP"/>
        </w:rPr>
      </w:pPr>
      <w:r w:rsidRPr="00E401AD">
        <w:rPr>
          <w:i w:val="0"/>
          <w:noProof/>
          <w:sz w:val="24"/>
          <w:szCs w:val="24"/>
        </w:rPr>
        <w:t>Figuur 8 Stroomoverzicht Stage lopen</w:t>
      </w:r>
      <w:r w:rsidRPr="00E401AD">
        <w:rPr>
          <w:i w:val="0"/>
          <w:noProof/>
          <w:sz w:val="24"/>
          <w:szCs w:val="24"/>
        </w:rPr>
        <w:tab/>
      </w:r>
      <w:r w:rsidRPr="00E401AD">
        <w:rPr>
          <w:i w:val="0"/>
          <w:noProof/>
          <w:sz w:val="24"/>
          <w:szCs w:val="24"/>
        </w:rPr>
        <w:fldChar w:fldCharType="begin"/>
      </w:r>
      <w:r w:rsidRPr="00E401AD">
        <w:rPr>
          <w:i w:val="0"/>
          <w:noProof/>
          <w:sz w:val="24"/>
          <w:szCs w:val="24"/>
        </w:rPr>
        <w:instrText xml:space="preserve"> PAGEREF _Toc287601982 \h </w:instrText>
      </w:r>
      <w:r w:rsidRPr="00E401AD">
        <w:rPr>
          <w:i w:val="0"/>
          <w:noProof/>
          <w:sz w:val="24"/>
          <w:szCs w:val="24"/>
        </w:rPr>
      </w:r>
      <w:r w:rsidRPr="00E401AD">
        <w:rPr>
          <w:i w:val="0"/>
          <w:noProof/>
          <w:sz w:val="24"/>
          <w:szCs w:val="24"/>
        </w:rPr>
        <w:fldChar w:fldCharType="separate"/>
      </w:r>
      <w:r w:rsidR="00F57E54">
        <w:rPr>
          <w:i w:val="0"/>
          <w:noProof/>
          <w:sz w:val="24"/>
          <w:szCs w:val="24"/>
        </w:rPr>
        <w:t>73</w:t>
      </w:r>
      <w:r w:rsidRPr="00E401AD">
        <w:rPr>
          <w:i w:val="0"/>
          <w:noProof/>
          <w:sz w:val="24"/>
          <w:szCs w:val="24"/>
        </w:rPr>
        <w:fldChar w:fldCharType="end"/>
      </w:r>
    </w:p>
    <w:p w14:paraId="141E7B74" w14:textId="77777777" w:rsidR="004738BF" w:rsidRPr="00E401AD" w:rsidRDefault="004738BF">
      <w:pPr>
        <w:pStyle w:val="Lijstmetafbeeldingen"/>
        <w:tabs>
          <w:tab w:val="right" w:leader="dot" w:pos="9056"/>
        </w:tabs>
        <w:rPr>
          <w:i w:val="0"/>
          <w:noProof/>
          <w:sz w:val="24"/>
          <w:szCs w:val="24"/>
          <w:lang w:eastAsia="ja-JP"/>
        </w:rPr>
      </w:pPr>
      <w:r w:rsidRPr="00E401AD">
        <w:rPr>
          <w:i w:val="0"/>
          <w:noProof/>
          <w:sz w:val="24"/>
          <w:szCs w:val="24"/>
        </w:rPr>
        <w:t>Figuur 9 Inschrijven bij FM</w:t>
      </w:r>
      <w:r w:rsidRPr="00E401AD">
        <w:rPr>
          <w:i w:val="0"/>
          <w:noProof/>
          <w:sz w:val="24"/>
          <w:szCs w:val="24"/>
        </w:rPr>
        <w:tab/>
      </w:r>
      <w:r w:rsidRPr="00E401AD">
        <w:rPr>
          <w:i w:val="0"/>
          <w:noProof/>
          <w:sz w:val="24"/>
          <w:szCs w:val="24"/>
        </w:rPr>
        <w:fldChar w:fldCharType="begin"/>
      </w:r>
      <w:r w:rsidRPr="00E401AD">
        <w:rPr>
          <w:i w:val="0"/>
          <w:noProof/>
          <w:sz w:val="24"/>
          <w:szCs w:val="24"/>
        </w:rPr>
        <w:instrText xml:space="preserve"> PAGEREF _Toc287601983 \h </w:instrText>
      </w:r>
      <w:r w:rsidRPr="00E401AD">
        <w:rPr>
          <w:i w:val="0"/>
          <w:noProof/>
          <w:sz w:val="24"/>
          <w:szCs w:val="24"/>
        </w:rPr>
      </w:r>
      <w:r w:rsidRPr="00E401AD">
        <w:rPr>
          <w:i w:val="0"/>
          <w:noProof/>
          <w:sz w:val="24"/>
          <w:szCs w:val="24"/>
        </w:rPr>
        <w:fldChar w:fldCharType="separate"/>
      </w:r>
      <w:r w:rsidR="00F57E54">
        <w:rPr>
          <w:i w:val="0"/>
          <w:noProof/>
          <w:sz w:val="24"/>
          <w:szCs w:val="24"/>
        </w:rPr>
        <w:t>74</w:t>
      </w:r>
      <w:r w:rsidRPr="00E401AD">
        <w:rPr>
          <w:i w:val="0"/>
          <w:noProof/>
          <w:sz w:val="24"/>
          <w:szCs w:val="24"/>
        </w:rPr>
        <w:fldChar w:fldCharType="end"/>
      </w:r>
    </w:p>
    <w:p w14:paraId="7072BDB8" w14:textId="77777777" w:rsidR="004738BF" w:rsidRPr="00E401AD" w:rsidRDefault="004738BF">
      <w:pPr>
        <w:pStyle w:val="Lijstmetafbeeldingen"/>
        <w:tabs>
          <w:tab w:val="right" w:leader="dot" w:pos="9056"/>
        </w:tabs>
        <w:rPr>
          <w:i w:val="0"/>
          <w:noProof/>
          <w:sz w:val="24"/>
          <w:szCs w:val="24"/>
          <w:lang w:eastAsia="ja-JP"/>
        </w:rPr>
      </w:pPr>
      <w:r w:rsidRPr="00E401AD">
        <w:rPr>
          <w:i w:val="0"/>
          <w:noProof/>
          <w:sz w:val="24"/>
          <w:szCs w:val="24"/>
        </w:rPr>
        <w:t>Figuur 10 inschrijven bij MeC</w:t>
      </w:r>
      <w:r w:rsidRPr="00E401AD">
        <w:rPr>
          <w:i w:val="0"/>
          <w:noProof/>
          <w:sz w:val="24"/>
          <w:szCs w:val="24"/>
        </w:rPr>
        <w:tab/>
      </w:r>
      <w:r w:rsidRPr="00E401AD">
        <w:rPr>
          <w:i w:val="0"/>
          <w:noProof/>
          <w:sz w:val="24"/>
          <w:szCs w:val="24"/>
        </w:rPr>
        <w:fldChar w:fldCharType="begin"/>
      </w:r>
      <w:r w:rsidRPr="00E401AD">
        <w:rPr>
          <w:i w:val="0"/>
          <w:noProof/>
          <w:sz w:val="24"/>
          <w:szCs w:val="24"/>
        </w:rPr>
        <w:instrText xml:space="preserve"> PAGEREF _Toc287601984 \h </w:instrText>
      </w:r>
      <w:r w:rsidRPr="00E401AD">
        <w:rPr>
          <w:i w:val="0"/>
          <w:noProof/>
          <w:sz w:val="24"/>
          <w:szCs w:val="24"/>
        </w:rPr>
      </w:r>
      <w:r w:rsidRPr="00E401AD">
        <w:rPr>
          <w:i w:val="0"/>
          <w:noProof/>
          <w:sz w:val="24"/>
          <w:szCs w:val="24"/>
        </w:rPr>
        <w:fldChar w:fldCharType="separate"/>
      </w:r>
      <w:r w:rsidR="00F57E54">
        <w:rPr>
          <w:i w:val="0"/>
          <w:noProof/>
          <w:sz w:val="24"/>
          <w:szCs w:val="24"/>
        </w:rPr>
        <w:t>74</w:t>
      </w:r>
      <w:r w:rsidRPr="00E401AD">
        <w:rPr>
          <w:i w:val="0"/>
          <w:noProof/>
          <w:sz w:val="24"/>
          <w:szCs w:val="24"/>
        </w:rPr>
        <w:fldChar w:fldCharType="end"/>
      </w:r>
    </w:p>
    <w:p w14:paraId="69AC6D97" w14:textId="1CEDA7CE" w:rsidR="002B0E8F" w:rsidRDefault="002B0E8F" w:rsidP="00CB0F07">
      <w:r w:rsidRPr="00E401AD">
        <w:fldChar w:fldCharType="end"/>
      </w:r>
    </w:p>
    <w:p w14:paraId="66DF3B2A" w14:textId="0BBD8828" w:rsidR="00CB0F07" w:rsidRDefault="002B0E8F" w:rsidP="004A38B1">
      <w:pPr>
        <w:pStyle w:val="Kop1"/>
      </w:pPr>
      <w:r>
        <w:br w:type="column"/>
      </w:r>
      <w:bookmarkStart w:id="461" w:name="_Toc288128810"/>
      <w:r w:rsidR="004A38B1">
        <w:t>Tabellenindex</w:t>
      </w:r>
      <w:bookmarkEnd w:id="461"/>
    </w:p>
    <w:p w14:paraId="22860D6B" w14:textId="77777777" w:rsidR="004A38B1" w:rsidRDefault="004A38B1" w:rsidP="004A38B1"/>
    <w:p w14:paraId="02D71704" w14:textId="77777777" w:rsidR="008D0794" w:rsidRPr="008D0794" w:rsidRDefault="00A834BB">
      <w:pPr>
        <w:pStyle w:val="Lijstmetafbeeldingen"/>
        <w:tabs>
          <w:tab w:val="right" w:leader="dot" w:pos="9056"/>
        </w:tabs>
        <w:rPr>
          <w:i w:val="0"/>
          <w:noProof/>
          <w:sz w:val="24"/>
          <w:szCs w:val="24"/>
          <w:lang w:eastAsia="ja-JP"/>
        </w:rPr>
      </w:pPr>
      <w:r w:rsidRPr="008D0794">
        <w:rPr>
          <w:i w:val="0"/>
          <w:sz w:val="24"/>
          <w:szCs w:val="24"/>
        </w:rPr>
        <w:fldChar w:fldCharType="begin"/>
      </w:r>
      <w:r w:rsidRPr="008D0794">
        <w:rPr>
          <w:i w:val="0"/>
          <w:sz w:val="24"/>
          <w:szCs w:val="24"/>
        </w:rPr>
        <w:instrText xml:space="preserve"> TOC \c "Tabel" </w:instrText>
      </w:r>
      <w:r w:rsidRPr="008D0794">
        <w:rPr>
          <w:i w:val="0"/>
          <w:sz w:val="24"/>
          <w:szCs w:val="24"/>
        </w:rPr>
        <w:fldChar w:fldCharType="separate"/>
      </w:r>
      <w:r w:rsidR="008D0794" w:rsidRPr="008D0794">
        <w:rPr>
          <w:i w:val="0"/>
          <w:noProof/>
          <w:sz w:val="24"/>
          <w:szCs w:val="24"/>
        </w:rPr>
        <w:t>Tabel 1 Projectplanning</w:t>
      </w:r>
      <w:r w:rsidR="008D0794" w:rsidRPr="008D0794">
        <w:rPr>
          <w:i w:val="0"/>
          <w:noProof/>
          <w:sz w:val="24"/>
          <w:szCs w:val="24"/>
        </w:rPr>
        <w:tab/>
      </w:r>
      <w:r w:rsidR="008D0794" w:rsidRPr="008D0794">
        <w:rPr>
          <w:i w:val="0"/>
          <w:noProof/>
          <w:sz w:val="24"/>
          <w:szCs w:val="24"/>
        </w:rPr>
        <w:fldChar w:fldCharType="begin"/>
      </w:r>
      <w:r w:rsidR="008D0794" w:rsidRPr="008D0794">
        <w:rPr>
          <w:i w:val="0"/>
          <w:noProof/>
          <w:sz w:val="24"/>
          <w:szCs w:val="24"/>
        </w:rPr>
        <w:instrText xml:space="preserve"> PAGEREF _Toc288201596 \h </w:instrText>
      </w:r>
      <w:r w:rsidR="008D0794" w:rsidRPr="008D0794">
        <w:rPr>
          <w:i w:val="0"/>
          <w:noProof/>
          <w:sz w:val="24"/>
          <w:szCs w:val="24"/>
        </w:rPr>
      </w:r>
      <w:r w:rsidR="008D0794" w:rsidRPr="008D0794">
        <w:rPr>
          <w:i w:val="0"/>
          <w:noProof/>
          <w:sz w:val="24"/>
          <w:szCs w:val="24"/>
        </w:rPr>
        <w:fldChar w:fldCharType="separate"/>
      </w:r>
      <w:r w:rsidR="00F57E54">
        <w:rPr>
          <w:i w:val="0"/>
          <w:noProof/>
          <w:sz w:val="24"/>
          <w:szCs w:val="24"/>
        </w:rPr>
        <w:t>14</w:t>
      </w:r>
      <w:r w:rsidR="008D0794" w:rsidRPr="008D0794">
        <w:rPr>
          <w:i w:val="0"/>
          <w:noProof/>
          <w:sz w:val="24"/>
          <w:szCs w:val="24"/>
        </w:rPr>
        <w:fldChar w:fldCharType="end"/>
      </w:r>
    </w:p>
    <w:p w14:paraId="109AABD4" w14:textId="77777777" w:rsidR="008D0794" w:rsidRPr="008D0794" w:rsidRDefault="008D0794">
      <w:pPr>
        <w:pStyle w:val="Lijstmetafbeeldingen"/>
        <w:tabs>
          <w:tab w:val="right" w:leader="dot" w:pos="9056"/>
        </w:tabs>
        <w:rPr>
          <w:i w:val="0"/>
          <w:noProof/>
          <w:sz w:val="24"/>
          <w:szCs w:val="24"/>
          <w:lang w:eastAsia="ja-JP"/>
        </w:rPr>
      </w:pPr>
      <w:r w:rsidRPr="008D0794">
        <w:rPr>
          <w:i w:val="0"/>
          <w:noProof/>
          <w:sz w:val="24"/>
          <w:szCs w:val="24"/>
        </w:rPr>
        <w:t>Tabel 2 Afstudeerplanning</w:t>
      </w:r>
      <w:r w:rsidRPr="008D0794">
        <w:rPr>
          <w:i w:val="0"/>
          <w:noProof/>
          <w:sz w:val="24"/>
          <w:szCs w:val="24"/>
        </w:rPr>
        <w:tab/>
      </w:r>
      <w:r w:rsidRPr="008D0794">
        <w:rPr>
          <w:i w:val="0"/>
          <w:noProof/>
          <w:sz w:val="24"/>
          <w:szCs w:val="24"/>
        </w:rPr>
        <w:fldChar w:fldCharType="begin"/>
      </w:r>
      <w:r w:rsidRPr="008D0794">
        <w:rPr>
          <w:i w:val="0"/>
          <w:noProof/>
          <w:sz w:val="24"/>
          <w:szCs w:val="24"/>
        </w:rPr>
        <w:instrText xml:space="preserve"> PAGEREF _Toc288201597 \h </w:instrText>
      </w:r>
      <w:r w:rsidRPr="008D0794">
        <w:rPr>
          <w:i w:val="0"/>
          <w:noProof/>
          <w:sz w:val="24"/>
          <w:szCs w:val="24"/>
        </w:rPr>
      </w:r>
      <w:r w:rsidRPr="008D0794">
        <w:rPr>
          <w:i w:val="0"/>
          <w:noProof/>
          <w:sz w:val="24"/>
          <w:szCs w:val="24"/>
        </w:rPr>
        <w:fldChar w:fldCharType="separate"/>
      </w:r>
      <w:r w:rsidR="00F57E54">
        <w:rPr>
          <w:i w:val="0"/>
          <w:noProof/>
          <w:sz w:val="24"/>
          <w:szCs w:val="24"/>
        </w:rPr>
        <w:t>14</w:t>
      </w:r>
      <w:r w:rsidRPr="008D0794">
        <w:rPr>
          <w:i w:val="0"/>
          <w:noProof/>
          <w:sz w:val="24"/>
          <w:szCs w:val="24"/>
        </w:rPr>
        <w:fldChar w:fldCharType="end"/>
      </w:r>
    </w:p>
    <w:p w14:paraId="18BEA06A" w14:textId="77777777" w:rsidR="008D0794" w:rsidRPr="008D0794" w:rsidRDefault="008D0794">
      <w:pPr>
        <w:pStyle w:val="Lijstmetafbeeldingen"/>
        <w:tabs>
          <w:tab w:val="right" w:leader="dot" w:pos="9056"/>
        </w:tabs>
        <w:rPr>
          <w:i w:val="0"/>
          <w:noProof/>
          <w:sz w:val="24"/>
          <w:szCs w:val="24"/>
          <w:lang w:eastAsia="ja-JP"/>
        </w:rPr>
      </w:pPr>
      <w:r w:rsidRPr="008D0794">
        <w:rPr>
          <w:i w:val="0"/>
          <w:noProof/>
          <w:sz w:val="24"/>
          <w:szCs w:val="24"/>
        </w:rPr>
        <w:t>Tabel 3 Risico-analyse</w:t>
      </w:r>
      <w:r w:rsidRPr="008D0794">
        <w:rPr>
          <w:i w:val="0"/>
          <w:noProof/>
          <w:sz w:val="24"/>
          <w:szCs w:val="24"/>
        </w:rPr>
        <w:tab/>
      </w:r>
      <w:r w:rsidRPr="008D0794">
        <w:rPr>
          <w:i w:val="0"/>
          <w:noProof/>
          <w:sz w:val="24"/>
          <w:szCs w:val="24"/>
        </w:rPr>
        <w:fldChar w:fldCharType="begin"/>
      </w:r>
      <w:r w:rsidRPr="008D0794">
        <w:rPr>
          <w:i w:val="0"/>
          <w:noProof/>
          <w:sz w:val="24"/>
          <w:szCs w:val="24"/>
        </w:rPr>
        <w:instrText xml:space="preserve"> PAGEREF _Toc288201598 \h </w:instrText>
      </w:r>
      <w:r w:rsidRPr="008D0794">
        <w:rPr>
          <w:i w:val="0"/>
          <w:noProof/>
          <w:sz w:val="24"/>
          <w:szCs w:val="24"/>
        </w:rPr>
      </w:r>
      <w:r w:rsidRPr="008D0794">
        <w:rPr>
          <w:i w:val="0"/>
          <w:noProof/>
          <w:sz w:val="24"/>
          <w:szCs w:val="24"/>
        </w:rPr>
        <w:fldChar w:fldCharType="separate"/>
      </w:r>
      <w:r w:rsidR="00F57E54">
        <w:rPr>
          <w:i w:val="0"/>
          <w:noProof/>
          <w:sz w:val="24"/>
          <w:szCs w:val="24"/>
        </w:rPr>
        <w:t>15</w:t>
      </w:r>
      <w:r w:rsidRPr="008D0794">
        <w:rPr>
          <w:i w:val="0"/>
          <w:noProof/>
          <w:sz w:val="24"/>
          <w:szCs w:val="24"/>
        </w:rPr>
        <w:fldChar w:fldCharType="end"/>
      </w:r>
    </w:p>
    <w:p w14:paraId="641CB60E" w14:textId="77777777" w:rsidR="008D0794" w:rsidRPr="008D0794" w:rsidRDefault="008D0794">
      <w:pPr>
        <w:pStyle w:val="Lijstmetafbeeldingen"/>
        <w:tabs>
          <w:tab w:val="right" w:leader="dot" w:pos="9056"/>
        </w:tabs>
        <w:rPr>
          <w:i w:val="0"/>
          <w:noProof/>
          <w:sz w:val="24"/>
          <w:szCs w:val="24"/>
          <w:lang w:eastAsia="ja-JP"/>
        </w:rPr>
      </w:pPr>
      <w:r w:rsidRPr="008D0794">
        <w:rPr>
          <w:i w:val="0"/>
          <w:noProof/>
          <w:sz w:val="24"/>
          <w:szCs w:val="24"/>
        </w:rPr>
        <w:t>Tabel 4 Mogelijke knelpunten</w:t>
      </w:r>
      <w:r w:rsidRPr="008D0794">
        <w:rPr>
          <w:i w:val="0"/>
          <w:noProof/>
          <w:sz w:val="24"/>
          <w:szCs w:val="24"/>
        </w:rPr>
        <w:tab/>
      </w:r>
      <w:r w:rsidRPr="008D0794">
        <w:rPr>
          <w:i w:val="0"/>
          <w:noProof/>
          <w:sz w:val="24"/>
          <w:szCs w:val="24"/>
        </w:rPr>
        <w:fldChar w:fldCharType="begin"/>
      </w:r>
      <w:r w:rsidRPr="008D0794">
        <w:rPr>
          <w:i w:val="0"/>
          <w:noProof/>
          <w:sz w:val="24"/>
          <w:szCs w:val="24"/>
        </w:rPr>
        <w:instrText xml:space="preserve"> PAGEREF _Toc288201599 \h </w:instrText>
      </w:r>
      <w:r w:rsidRPr="008D0794">
        <w:rPr>
          <w:i w:val="0"/>
          <w:noProof/>
          <w:sz w:val="24"/>
          <w:szCs w:val="24"/>
        </w:rPr>
      </w:r>
      <w:r w:rsidRPr="008D0794">
        <w:rPr>
          <w:i w:val="0"/>
          <w:noProof/>
          <w:sz w:val="24"/>
          <w:szCs w:val="24"/>
        </w:rPr>
        <w:fldChar w:fldCharType="separate"/>
      </w:r>
      <w:r w:rsidR="00F57E54">
        <w:rPr>
          <w:i w:val="0"/>
          <w:noProof/>
          <w:sz w:val="24"/>
          <w:szCs w:val="24"/>
        </w:rPr>
        <w:t>30</w:t>
      </w:r>
      <w:r w:rsidRPr="008D0794">
        <w:rPr>
          <w:i w:val="0"/>
          <w:noProof/>
          <w:sz w:val="24"/>
          <w:szCs w:val="24"/>
        </w:rPr>
        <w:fldChar w:fldCharType="end"/>
      </w:r>
    </w:p>
    <w:p w14:paraId="3C813617" w14:textId="77777777" w:rsidR="008D0794" w:rsidRPr="008D0794" w:rsidRDefault="008D0794">
      <w:pPr>
        <w:pStyle w:val="Lijstmetafbeeldingen"/>
        <w:tabs>
          <w:tab w:val="right" w:leader="dot" w:pos="9056"/>
        </w:tabs>
        <w:rPr>
          <w:i w:val="0"/>
          <w:noProof/>
          <w:sz w:val="24"/>
          <w:szCs w:val="24"/>
          <w:lang w:eastAsia="ja-JP"/>
        </w:rPr>
      </w:pPr>
      <w:r w:rsidRPr="008D0794">
        <w:rPr>
          <w:i w:val="0"/>
          <w:noProof/>
          <w:sz w:val="24"/>
          <w:szCs w:val="24"/>
        </w:rPr>
        <w:t>Tabel 5 Opsomming adviezen per knelpunt</w:t>
      </w:r>
      <w:r w:rsidRPr="008D0794">
        <w:rPr>
          <w:i w:val="0"/>
          <w:noProof/>
          <w:sz w:val="24"/>
          <w:szCs w:val="24"/>
        </w:rPr>
        <w:tab/>
      </w:r>
      <w:r w:rsidRPr="008D0794">
        <w:rPr>
          <w:i w:val="0"/>
          <w:noProof/>
          <w:sz w:val="24"/>
          <w:szCs w:val="24"/>
        </w:rPr>
        <w:fldChar w:fldCharType="begin"/>
      </w:r>
      <w:r w:rsidRPr="008D0794">
        <w:rPr>
          <w:i w:val="0"/>
          <w:noProof/>
          <w:sz w:val="24"/>
          <w:szCs w:val="24"/>
        </w:rPr>
        <w:instrText xml:space="preserve"> PAGEREF _Toc288201600 \h </w:instrText>
      </w:r>
      <w:r w:rsidRPr="008D0794">
        <w:rPr>
          <w:i w:val="0"/>
          <w:noProof/>
          <w:sz w:val="24"/>
          <w:szCs w:val="24"/>
        </w:rPr>
      </w:r>
      <w:r w:rsidRPr="008D0794">
        <w:rPr>
          <w:i w:val="0"/>
          <w:noProof/>
          <w:sz w:val="24"/>
          <w:szCs w:val="24"/>
        </w:rPr>
        <w:fldChar w:fldCharType="separate"/>
      </w:r>
      <w:r w:rsidR="00F57E54">
        <w:rPr>
          <w:i w:val="0"/>
          <w:noProof/>
          <w:sz w:val="24"/>
          <w:szCs w:val="24"/>
        </w:rPr>
        <w:t>48</w:t>
      </w:r>
      <w:r w:rsidRPr="008D0794">
        <w:rPr>
          <w:i w:val="0"/>
          <w:noProof/>
          <w:sz w:val="24"/>
          <w:szCs w:val="24"/>
        </w:rPr>
        <w:fldChar w:fldCharType="end"/>
      </w:r>
    </w:p>
    <w:p w14:paraId="011D288C" w14:textId="77777777" w:rsidR="004A38B1" w:rsidRPr="004A38B1" w:rsidRDefault="00A834BB" w:rsidP="004A38B1">
      <w:r w:rsidRPr="008D0794">
        <w:fldChar w:fldCharType="end"/>
      </w:r>
    </w:p>
    <w:p w14:paraId="09B76CBD" w14:textId="77777777" w:rsidR="00C862AA" w:rsidRDefault="00C862AA" w:rsidP="00CB0F07">
      <w:pPr>
        <w:pStyle w:val="Kop1"/>
      </w:pPr>
      <w:r>
        <w:br w:type="column"/>
      </w:r>
      <w:bookmarkStart w:id="462" w:name="_Toc288128811"/>
      <w:r>
        <w:t>Begrippenlijst</w:t>
      </w:r>
      <w:bookmarkEnd w:id="462"/>
    </w:p>
    <w:p w14:paraId="30943F44" w14:textId="77777777" w:rsidR="00C862AA" w:rsidRDefault="00C862AA" w:rsidP="00C862AA"/>
    <w:tbl>
      <w:tblPr>
        <w:tblW w:w="10000" w:type="dxa"/>
        <w:tblCellMar>
          <w:left w:w="70" w:type="dxa"/>
          <w:right w:w="70" w:type="dxa"/>
        </w:tblCellMar>
        <w:tblLook w:val="04A0" w:firstRow="1" w:lastRow="0" w:firstColumn="1" w:lastColumn="0" w:noHBand="0" w:noVBand="1"/>
      </w:tblPr>
      <w:tblGrid>
        <w:gridCol w:w="2497"/>
        <w:gridCol w:w="7503"/>
      </w:tblGrid>
      <w:tr w:rsidR="007A016F" w:rsidRPr="007A016F" w14:paraId="3620A8FC" w14:textId="77777777" w:rsidTr="007A016F">
        <w:trPr>
          <w:trHeight w:val="320"/>
        </w:trPr>
        <w:tc>
          <w:tcPr>
            <w:tcW w:w="2497" w:type="dxa"/>
            <w:tcBorders>
              <w:top w:val="single" w:sz="8" w:space="0" w:color="auto"/>
              <w:left w:val="single" w:sz="8" w:space="0" w:color="auto"/>
              <w:bottom w:val="single" w:sz="8" w:space="0" w:color="auto"/>
              <w:right w:val="single" w:sz="4" w:space="0" w:color="auto"/>
            </w:tcBorders>
            <w:shd w:val="clear" w:color="000000" w:fill="8DB4E2"/>
            <w:noWrap/>
            <w:vAlign w:val="bottom"/>
            <w:hideMark/>
          </w:tcPr>
          <w:p w14:paraId="78F5E864" w14:textId="77777777" w:rsidR="007A016F" w:rsidRPr="007A016F" w:rsidRDefault="007A016F" w:rsidP="007A016F">
            <w:pPr>
              <w:rPr>
                <w:rFonts w:ascii="Calibri" w:eastAsia="Times New Roman" w:hAnsi="Calibri" w:cs="Times New Roman"/>
                <w:b/>
                <w:bCs/>
                <w:color w:val="000000"/>
              </w:rPr>
            </w:pPr>
            <w:r w:rsidRPr="007A016F">
              <w:rPr>
                <w:rFonts w:ascii="Calibri" w:eastAsia="Times New Roman" w:hAnsi="Calibri" w:cs="Times New Roman"/>
                <w:b/>
                <w:bCs/>
                <w:color w:val="000000"/>
              </w:rPr>
              <w:t>Begrip</w:t>
            </w:r>
          </w:p>
        </w:tc>
        <w:tc>
          <w:tcPr>
            <w:tcW w:w="7503" w:type="dxa"/>
            <w:tcBorders>
              <w:top w:val="single" w:sz="8" w:space="0" w:color="auto"/>
              <w:left w:val="nil"/>
              <w:bottom w:val="single" w:sz="8" w:space="0" w:color="auto"/>
              <w:right w:val="single" w:sz="8" w:space="0" w:color="auto"/>
            </w:tcBorders>
            <w:shd w:val="clear" w:color="000000" w:fill="8DB4E2"/>
            <w:vAlign w:val="bottom"/>
            <w:hideMark/>
          </w:tcPr>
          <w:p w14:paraId="0CE130FA" w14:textId="77777777" w:rsidR="007A016F" w:rsidRPr="007A016F" w:rsidRDefault="007A016F" w:rsidP="007A016F">
            <w:pPr>
              <w:rPr>
                <w:rFonts w:ascii="Calibri" w:eastAsia="Times New Roman" w:hAnsi="Calibri" w:cs="Times New Roman"/>
                <w:b/>
                <w:bCs/>
                <w:color w:val="000000"/>
              </w:rPr>
            </w:pPr>
            <w:r w:rsidRPr="007A016F">
              <w:rPr>
                <w:rFonts w:ascii="Calibri" w:eastAsia="Times New Roman" w:hAnsi="Calibri" w:cs="Times New Roman"/>
                <w:b/>
                <w:bCs/>
                <w:color w:val="000000"/>
              </w:rPr>
              <w:t>Omschrijving</w:t>
            </w:r>
          </w:p>
        </w:tc>
      </w:tr>
      <w:tr w:rsidR="007A016F" w:rsidRPr="007A016F" w14:paraId="206D06D4" w14:textId="77777777" w:rsidTr="007A016F">
        <w:trPr>
          <w:trHeight w:val="300"/>
        </w:trPr>
        <w:tc>
          <w:tcPr>
            <w:tcW w:w="2497" w:type="dxa"/>
            <w:tcBorders>
              <w:top w:val="nil"/>
              <w:left w:val="single" w:sz="4" w:space="0" w:color="auto"/>
              <w:bottom w:val="single" w:sz="4" w:space="0" w:color="auto"/>
              <w:right w:val="single" w:sz="4" w:space="0" w:color="auto"/>
            </w:tcBorders>
            <w:shd w:val="clear" w:color="auto" w:fill="auto"/>
            <w:noWrap/>
            <w:vAlign w:val="bottom"/>
            <w:hideMark/>
          </w:tcPr>
          <w:p w14:paraId="1DFF8DF0" w14:textId="77777777" w:rsidR="007A016F" w:rsidRPr="007A016F" w:rsidRDefault="007A016F" w:rsidP="007A016F">
            <w:pPr>
              <w:rPr>
                <w:rFonts w:ascii="Calibri" w:eastAsia="Times New Roman" w:hAnsi="Calibri" w:cs="Times New Roman"/>
                <w:color w:val="000000"/>
              </w:rPr>
            </w:pPr>
            <w:r w:rsidRPr="007A016F">
              <w:rPr>
                <w:rFonts w:ascii="Calibri" w:eastAsia="Times New Roman" w:hAnsi="Calibri" w:cs="Times New Roman"/>
                <w:color w:val="000000"/>
              </w:rPr>
              <w:t>5w's en een h</w:t>
            </w:r>
          </w:p>
        </w:tc>
        <w:tc>
          <w:tcPr>
            <w:tcW w:w="7503" w:type="dxa"/>
            <w:tcBorders>
              <w:top w:val="nil"/>
              <w:left w:val="nil"/>
              <w:bottom w:val="single" w:sz="4" w:space="0" w:color="auto"/>
              <w:right w:val="single" w:sz="4" w:space="0" w:color="auto"/>
            </w:tcBorders>
            <w:shd w:val="clear" w:color="auto" w:fill="auto"/>
            <w:vAlign w:val="bottom"/>
            <w:hideMark/>
          </w:tcPr>
          <w:p w14:paraId="6FF4E11D" w14:textId="77777777" w:rsidR="007A016F" w:rsidRPr="007A016F" w:rsidRDefault="007A016F" w:rsidP="007A016F">
            <w:pPr>
              <w:rPr>
                <w:rFonts w:ascii="Calibri" w:eastAsia="Times New Roman" w:hAnsi="Calibri" w:cs="Times New Roman"/>
                <w:color w:val="000000"/>
              </w:rPr>
            </w:pPr>
            <w:r w:rsidRPr="007A016F">
              <w:rPr>
                <w:rFonts w:ascii="Calibri" w:eastAsia="Times New Roman" w:hAnsi="Calibri" w:cs="Times New Roman"/>
                <w:color w:val="000000"/>
              </w:rPr>
              <w:t>Hiermee wordt bedoeld: "Wie, Wat, Wanneer, Waar, Waarom en Hoe”</w:t>
            </w:r>
          </w:p>
        </w:tc>
      </w:tr>
      <w:tr w:rsidR="007A016F" w:rsidRPr="007A016F" w14:paraId="67BEF7F0" w14:textId="77777777" w:rsidTr="007A016F">
        <w:trPr>
          <w:trHeight w:val="300"/>
        </w:trPr>
        <w:tc>
          <w:tcPr>
            <w:tcW w:w="2497" w:type="dxa"/>
            <w:tcBorders>
              <w:top w:val="nil"/>
              <w:left w:val="single" w:sz="4" w:space="0" w:color="auto"/>
              <w:bottom w:val="single" w:sz="4" w:space="0" w:color="auto"/>
              <w:right w:val="single" w:sz="4" w:space="0" w:color="auto"/>
            </w:tcBorders>
            <w:shd w:val="clear" w:color="auto" w:fill="auto"/>
            <w:noWrap/>
            <w:vAlign w:val="bottom"/>
            <w:hideMark/>
          </w:tcPr>
          <w:p w14:paraId="11ABBF12" w14:textId="77777777" w:rsidR="007A016F" w:rsidRPr="007A016F" w:rsidRDefault="007A016F" w:rsidP="007A016F">
            <w:pPr>
              <w:rPr>
                <w:rFonts w:ascii="Calibri" w:eastAsia="Times New Roman" w:hAnsi="Calibri" w:cs="Times New Roman"/>
                <w:color w:val="000000"/>
              </w:rPr>
            </w:pPr>
            <w:r w:rsidRPr="007A016F">
              <w:rPr>
                <w:rFonts w:ascii="Calibri" w:eastAsia="Times New Roman" w:hAnsi="Calibri" w:cs="Times New Roman"/>
                <w:color w:val="000000"/>
              </w:rPr>
              <w:t>Activiteitendiagrammen</w:t>
            </w:r>
          </w:p>
        </w:tc>
        <w:tc>
          <w:tcPr>
            <w:tcW w:w="7503" w:type="dxa"/>
            <w:tcBorders>
              <w:top w:val="nil"/>
              <w:left w:val="nil"/>
              <w:bottom w:val="single" w:sz="4" w:space="0" w:color="auto"/>
              <w:right w:val="single" w:sz="4" w:space="0" w:color="auto"/>
            </w:tcBorders>
            <w:shd w:val="clear" w:color="auto" w:fill="auto"/>
            <w:vAlign w:val="bottom"/>
            <w:hideMark/>
          </w:tcPr>
          <w:p w14:paraId="04CDD708" w14:textId="77777777" w:rsidR="007A016F" w:rsidRPr="007A016F" w:rsidRDefault="007A016F" w:rsidP="007A016F">
            <w:pPr>
              <w:rPr>
                <w:rFonts w:ascii="Calibri" w:eastAsia="Times New Roman" w:hAnsi="Calibri" w:cs="Times New Roman"/>
                <w:color w:val="000000"/>
              </w:rPr>
            </w:pPr>
            <w:r w:rsidRPr="007A016F">
              <w:rPr>
                <w:rFonts w:ascii="Calibri" w:eastAsia="Times New Roman" w:hAnsi="Calibri" w:cs="Times New Roman"/>
                <w:color w:val="000000"/>
              </w:rPr>
              <w:t>Een procesgerichte beschrijving van een deel van een systeem</w:t>
            </w:r>
          </w:p>
        </w:tc>
      </w:tr>
      <w:tr w:rsidR="007A016F" w:rsidRPr="007A016F" w14:paraId="323358F8" w14:textId="77777777" w:rsidTr="007A016F">
        <w:trPr>
          <w:trHeight w:val="600"/>
        </w:trPr>
        <w:tc>
          <w:tcPr>
            <w:tcW w:w="2497" w:type="dxa"/>
            <w:tcBorders>
              <w:top w:val="nil"/>
              <w:left w:val="single" w:sz="4" w:space="0" w:color="auto"/>
              <w:bottom w:val="single" w:sz="4" w:space="0" w:color="auto"/>
              <w:right w:val="single" w:sz="4" w:space="0" w:color="auto"/>
            </w:tcBorders>
            <w:shd w:val="clear" w:color="auto" w:fill="auto"/>
            <w:noWrap/>
            <w:vAlign w:val="bottom"/>
            <w:hideMark/>
          </w:tcPr>
          <w:p w14:paraId="243AAE92" w14:textId="77777777" w:rsidR="007A016F" w:rsidRPr="007A016F" w:rsidRDefault="007A016F" w:rsidP="007A016F">
            <w:pPr>
              <w:rPr>
                <w:rFonts w:ascii="Calibri" w:eastAsia="Times New Roman" w:hAnsi="Calibri" w:cs="Times New Roman"/>
                <w:color w:val="000000"/>
              </w:rPr>
            </w:pPr>
            <w:r w:rsidRPr="007A016F">
              <w:rPr>
                <w:rFonts w:ascii="Calibri" w:eastAsia="Times New Roman" w:hAnsi="Calibri" w:cs="Times New Roman"/>
                <w:color w:val="000000"/>
              </w:rPr>
              <w:t>Actor</w:t>
            </w:r>
          </w:p>
        </w:tc>
        <w:tc>
          <w:tcPr>
            <w:tcW w:w="7503" w:type="dxa"/>
            <w:tcBorders>
              <w:top w:val="nil"/>
              <w:left w:val="nil"/>
              <w:bottom w:val="single" w:sz="4" w:space="0" w:color="auto"/>
              <w:right w:val="single" w:sz="4" w:space="0" w:color="auto"/>
            </w:tcBorders>
            <w:shd w:val="clear" w:color="auto" w:fill="auto"/>
            <w:vAlign w:val="bottom"/>
            <w:hideMark/>
          </w:tcPr>
          <w:p w14:paraId="7A47DE98" w14:textId="77777777" w:rsidR="007A016F" w:rsidRPr="007A016F" w:rsidRDefault="007A016F" w:rsidP="007A016F">
            <w:pPr>
              <w:rPr>
                <w:rFonts w:ascii="Calibri" w:eastAsia="Times New Roman" w:hAnsi="Calibri" w:cs="Times New Roman"/>
                <w:color w:val="000000"/>
              </w:rPr>
            </w:pPr>
            <w:r w:rsidRPr="007A016F">
              <w:rPr>
                <w:rFonts w:ascii="Calibri" w:eastAsia="Times New Roman" w:hAnsi="Calibri" w:cs="Times New Roman"/>
                <w:color w:val="000000"/>
              </w:rPr>
              <w:t>Een entiteit die buiten het systeem staat en die direct communiceert met het systeem</w:t>
            </w:r>
          </w:p>
        </w:tc>
      </w:tr>
      <w:tr w:rsidR="007A016F" w:rsidRPr="007A016F" w14:paraId="16DA0B4A" w14:textId="77777777" w:rsidTr="007A016F">
        <w:trPr>
          <w:trHeight w:val="600"/>
        </w:trPr>
        <w:tc>
          <w:tcPr>
            <w:tcW w:w="2497" w:type="dxa"/>
            <w:tcBorders>
              <w:top w:val="nil"/>
              <w:left w:val="single" w:sz="4" w:space="0" w:color="auto"/>
              <w:bottom w:val="single" w:sz="4" w:space="0" w:color="auto"/>
              <w:right w:val="single" w:sz="4" w:space="0" w:color="auto"/>
            </w:tcBorders>
            <w:shd w:val="clear" w:color="auto" w:fill="auto"/>
            <w:noWrap/>
            <w:vAlign w:val="bottom"/>
            <w:hideMark/>
          </w:tcPr>
          <w:p w14:paraId="76E8DD5C" w14:textId="77777777" w:rsidR="007A016F" w:rsidRPr="007A016F" w:rsidRDefault="007A016F" w:rsidP="007A016F">
            <w:pPr>
              <w:rPr>
                <w:rFonts w:ascii="Calibri" w:eastAsia="Times New Roman" w:hAnsi="Calibri" w:cs="Times New Roman"/>
                <w:color w:val="000000"/>
              </w:rPr>
            </w:pPr>
            <w:r w:rsidRPr="007A016F">
              <w:rPr>
                <w:rFonts w:ascii="Calibri" w:eastAsia="Times New Roman" w:hAnsi="Calibri" w:cs="Times New Roman"/>
                <w:color w:val="000000"/>
              </w:rPr>
              <w:t>BAD's</w:t>
            </w:r>
          </w:p>
        </w:tc>
        <w:tc>
          <w:tcPr>
            <w:tcW w:w="7503" w:type="dxa"/>
            <w:tcBorders>
              <w:top w:val="nil"/>
              <w:left w:val="nil"/>
              <w:bottom w:val="single" w:sz="4" w:space="0" w:color="auto"/>
              <w:right w:val="single" w:sz="4" w:space="0" w:color="auto"/>
            </w:tcBorders>
            <w:shd w:val="clear" w:color="auto" w:fill="auto"/>
            <w:vAlign w:val="bottom"/>
            <w:hideMark/>
          </w:tcPr>
          <w:p w14:paraId="5E810642" w14:textId="77777777" w:rsidR="007A016F" w:rsidRPr="007A016F" w:rsidRDefault="007A016F" w:rsidP="007A016F">
            <w:pPr>
              <w:rPr>
                <w:rFonts w:ascii="Calibri" w:eastAsia="Times New Roman" w:hAnsi="Calibri" w:cs="Times New Roman"/>
                <w:color w:val="000000"/>
              </w:rPr>
            </w:pPr>
            <w:r w:rsidRPr="007A016F">
              <w:rPr>
                <w:rFonts w:ascii="Calibri" w:eastAsia="Times New Roman" w:hAnsi="Calibri" w:cs="Times New Roman"/>
                <w:color w:val="000000"/>
              </w:rPr>
              <w:t>Business activitity diagrams. Het beschrijft per swimlane owner de business activities en objecten</w:t>
            </w:r>
          </w:p>
        </w:tc>
      </w:tr>
      <w:tr w:rsidR="007A016F" w:rsidRPr="007A016F" w14:paraId="1B20B3D9" w14:textId="77777777" w:rsidTr="007A016F">
        <w:trPr>
          <w:trHeight w:val="300"/>
        </w:trPr>
        <w:tc>
          <w:tcPr>
            <w:tcW w:w="2497" w:type="dxa"/>
            <w:tcBorders>
              <w:top w:val="nil"/>
              <w:left w:val="single" w:sz="4" w:space="0" w:color="auto"/>
              <w:bottom w:val="single" w:sz="4" w:space="0" w:color="auto"/>
              <w:right w:val="single" w:sz="4" w:space="0" w:color="auto"/>
            </w:tcBorders>
            <w:shd w:val="clear" w:color="auto" w:fill="auto"/>
            <w:noWrap/>
            <w:vAlign w:val="bottom"/>
            <w:hideMark/>
          </w:tcPr>
          <w:p w14:paraId="45EFCC48" w14:textId="77777777" w:rsidR="007A016F" w:rsidRPr="007A016F" w:rsidRDefault="007A016F" w:rsidP="007A016F">
            <w:pPr>
              <w:rPr>
                <w:rFonts w:ascii="Calibri" w:eastAsia="Times New Roman" w:hAnsi="Calibri" w:cs="Times New Roman"/>
                <w:color w:val="000000"/>
              </w:rPr>
            </w:pPr>
            <w:r w:rsidRPr="007A016F">
              <w:rPr>
                <w:rFonts w:ascii="Calibri" w:eastAsia="Times New Roman" w:hAnsi="Calibri" w:cs="Times New Roman"/>
                <w:color w:val="000000"/>
              </w:rPr>
              <w:t>Big6™</w:t>
            </w:r>
          </w:p>
        </w:tc>
        <w:tc>
          <w:tcPr>
            <w:tcW w:w="7503" w:type="dxa"/>
            <w:tcBorders>
              <w:top w:val="nil"/>
              <w:left w:val="nil"/>
              <w:bottom w:val="single" w:sz="4" w:space="0" w:color="auto"/>
              <w:right w:val="single" w:sz="4" w:space="0" w:color="auto"/>
            </w:tcBorders>
            <w:shd w:val="clear" w:color="auto" w:fill="auto"/>
            <w:vAlign w:val="bottom"/>
            <w:hideMark/>
          </w:tcPr>
          <w:p w14:paraId="1B7CBB0D" w14:textId="77777777" w:rsidR="007A016F" w:rsidRPr="007A016F" w:rsidRDefault="007A016F" w:rsidP="007A016F">
            <w:pPr>
              <w:rPr>
                <w:rFonts w:ascii="Calibri" w:eastAsia="Times New Roman" w:hAnsi="Calibri" w:cs="Times New Roman"/>
                <w:color w:val="000000"/>
              </w:rPr>
            </w:pPr>
            <w:r w:rsidRPr="007A016F">
              <w:rPr>
                <w:rFonts w:ascii="Calibri" w:eastAsia="Times New Roman" w:hAnsi="Calibri" w:cs="Times New Roman"/>
                <w:color w:val="000000"/>
              </w:rPr>
              <w:t>Je omschrijft de zoekopdracht via 6 bepaalde regels</w:t>
            </w:r>
          </w:p>
        </w:tc>
      </w:tr>
      <w:tr w:rsidR="007A016F" w:rsidRPr="007A016F" w14:paraId="74552086" w14:textId="77777777" w:rsidTr="007A016F">
        <w:trPr>
          <w:trHeight w:val="600"/>
        </w:trPr>
        <w:tc>
          <w:tcPr>
            <w:tcW w:w="2497" w:type="dxa"/>
            <w:tcBorders>
              <w:top w:val="nil"/>
              <w:left w:val="single" w:sz="4" w:space="0" w:color="auto"/>
              <w:bottom w:val="single" w:sz="4" w:space="0" w:color="auto"/>
              <w:right w:val="single" w:sz="4" w:space="0" w:color="auto"/>
            </w:tcBorders>
            <w:shd w:val="clear" w:color="auto" w:fill="auto"/>
            <w:noWrap/>
            <w:vAlign w:val="bottom"/>
            <w:hideMark/>
          </w:tcPr>
          <w:p w14:paraId="50A0424E" w14:textId="77777777" w:rsidR="007A016F" w:rsidRPr="007A016F" w:rsidRDefault="007A016F" w:rsidP="007A016F">
            <w:pPr>
              <w:rPr>
                <w:rFonts w:ascii="Calibri" w:eastAsia="Times New Roman" w:hAnsi="Calibri" w:cs="Times New Roman"/>
                <w:color w:val="000000"/>
              </w:rPr>
            </w:pPr>
            <w:r w:rsidRPr="007A016F">
              <w:rPr>
                <w:rFonts w:ascii="Calibri" w:eastAsia="Times New Roman" w:hAnsi="Calibri" w:cs="Times New Roman"/>
                <w:color w:val="000000"/>
              </w:rPr>
              <w:t>BPD's</w:t>
            </w:r>
          </w:p>
        </w:tc>
        <w:tc>
          <w:tcPr>
            <w:tcW w:w="7503" w:type="dxa"/>
            <w:tcBorders>
              <w:top w:val="nil"/>
              <w:left w:val="nil"/>
              <w:bottom w:val="single" w:sz="4" w:space="0" w:color="auto"/>
              <w:right w:val="single" w:sz="4" w:space="0" w:color="auto"/>
            </w:tcBorders>
            <w:shd w:val="clear" w:color="auto" w:fill="auto"/>
            <w:vAlign w:val="bottom"/>
            <w:hideMark/>
          </w:tcPr>
          <w:p w14:paraId="2F1C8633" w14:textId="77777777" w:rsidR="007A016F" w:rsidRPr="007A016F" w:rsidRDefault="007A016F" w:rsidP="007A016F">
            <w:pPr>
              <w:rPr>
                <w:rFonts w:ascii="Calibri" w:eastAsia="Times New Roman" w:hAnsi="Calibri" w:cs="Times New Roman"/>
                <w:color w:val="000000"/>
              </w:rPr>
            </w:pPr>
            <w:r w:rsidRPr="007A016F">
              <w:rPr>
                <w:rFonts w:ascii="Calibri" w:eastAsia="Times New Roman" w:hAnsi="Calibri" w:cs="Times New Roman"/>
                <w:color w:val="000000"/>
              </w:rPr>
              <w:t>Business Process Diagrams. Een black-box diagram waar alleen de buitenkant zichtbaar is (input en output)</w:t>
            </w:r>
          </w:p>
        </w:tc>
      </w:tr>
      <w:tr w:rsidR="007A016F" w:rsidRPr="007A016F" w14:paraId="16E10967" w14:textId="77777777" w:rsidTr="007A016F">
        <w:trPr>
          <w:trHeight w:val="600"/>
        </w:trPr>
        <w:tc>
          <w:tcPr>
            <w:tcW w:w="2497" w:type="dxa"/>
            <w:tcBorders>
              <w:top w:val="nil"/>
              <w:left w:val="single" w:sz="4" w:space="0" w:color="auto"/>
              <w:bottom w:val="single" w:sz="4" w:space="0" w:color="auto"/>
              <w:right w:val="single" w:sz="4" w:space="0" w:color="auto"/>
            </w:tcBorders>
            <w:shd w:val="clear" w:color="auto" w:fill="auto"/>
            <w:noWrap/>
            <w:vAlign w:val="bottom"/>
            <w:hideMark/>
          </w:tcPr>
          <w:p w14:paraId="00CDB842" w14:textId="77777777" w:rsidR="007A016F" w:rsidRPr="007A016F" w:rsidRDefault="007A016F" w:rsidP="007A016F">
            <w:pPr>
              <w:rPr>
                <w:rFonts w:ascii="Calibri" w:eastAsia="Times New Roman" w:hAnsi="Calibri" w:cs="Times New Roman"/>
                <w:color w:val="000000"/>
              </w:rPr>
            </w:pPr>
            <w:r w:rsidRPr="007A016F">
              <w:rPr>
                <w:rFonts w:ascii="Calibri" w:eastAsia="Times New Roman" w:hAnsi="Calibri" w:cs="Times New Roman"/>
                <w:color w:val="000000"/>
              </w:rPr>
              <w:t>Business Case</w:t>
            </w:r>
          </w:p>
        </w:tc>
        <w:tc>
          <w:tcPr>
            <w:tcW w:w="7503" w:type="dxa"/>
            <w:tcBorders>
              <w:top w:val="nil"/>
              <w:left w:val="nil"/>
              <w:bottom w:val="single" w:sz="4" w:space="0" w:color="auto"/>
              <w:right w:val="single" w:sz="4" w:space="0" w:color="auto"/>
            </w:tcBorders>
            <w:shd w:val="clear" w:color="auto" w:fill="auto"/>
            <w:vAlign w:val="bottom"/>
            <w:hideMark/>
          </w:tcPr>
          <w:p w14:paraId="6F226DF4" w14:textId="77777777" w:rsidR="007A016F" w:rsidRPr="007A016F" w:rsidRDefault="007A016F" w:rsidP="007A016F">
            <w:pPr>
              <w:rPr>
                <w:rFonts w:ascii="Calibri" w:eastAsia="Times New Roman" w:hAnsi="Calibri" w:cs="Times New Roman"/>
                <w:color w:val="000000"/>
              </w:rPr>
            </w:pPr>
            <w:r w:rsidRPr="007A016F">
              <w:rPr>
                <w:rFonts w:ascii="Calibri" w:eastAsia="Times New Roman" w:hAnsi="Calibri" w:cs="Times New Roman"/>
                <w:color w:val="000000"/>
              </w:rPr>
              <w:t>Zakelijke rechtvaardiging waarom een project moet worden uitgevoerd met kosten en baten</w:t>
            </w:r>
          </w:p>
        </w:tc>
      </w:tr>
      <w:tr w:rsidR="007A016F" w:rsidRPr="007A016F" w14:paraId="1093D830" w14:textId="77777777" w:rsidTr="007A016F">
        <w:trPr>
          <w:trHeight w:val="300"/>
        </w:trPr>
        <w:tc>
          <w:tcPr>
            <w:tcW w:w="2497" w:type="dxa"/>
            <w:tcBorders>
              <w:top w:val="nil"/>
              <w:left w:val="single" w:sz="4" w:space="0" w:color="auto"/>
              <w:bottom w:val="single" w:sz="4" w:space="0" w:color="auto"/>
              <w:right w:val="single" w:sz="4" w:space="0" w:color="auto"/>
            </w:tcBorders>
            <w:shd w:val="clear" w:color="auto" w:fill="auto"/>
            <w:noWrap/>
            <w:vAlign w:val="bottom"/>
            <w:hideMark/>
          </w:tcPr>
          <w:p w14:paraId="523278AD" w14:textId="77777777" w:rsidR="007A016F" w:rsidRPr="007A016F" w:rsidRDefault="007A016F" w:rsidP="007A016F">
            <w:pPr>
              <w:rPr>
                <w:rFonts w:ascii="Calibri" w:eastAsia="Times New Roman" w:hAnsi="Calibri" w:cs="Times New Roman"/>
                <w:color w:val="000000"/>
              </w:rPr>
            </w:pPr>
            <w:r w:rsidRPr="007A016F">
              <w:rPr>
                <w:rFonts w:ascii="Calibri" w:eastAsia="Times New Roman" w:hAnsi="Calibri" w:cs="Times New Roman"/>
                <w:color w:val="000000"/>
              </w:rPr>
              <w:t>Commvault</w:t>
            </w:r>
          </w:p>
        </w:tc>
        <w:tc>
          <w:tcPr>
            <w:tcW w:w="7503" w:type="dxa"/>
            <w:tcBorders>
              <w:top w:val="nil"/>
              <w:left w:val="nil"/>
              <w:bottom w:val="single" w:sz="4" w:space="0" w:color="auto"/>
              <w:right w:val="single" w:sz="4" w:space="0" w:color="auto"/>
            </w:tcBorders>
            <w:shd w:val="clear" w:color="auto" w:fill="auto"/>
            <w:vAlign w:val="bottom"/>
            <w:hideMark/>
          </w:tcPr>
          <w:p w14:paraId="754C70E4" w14:textId="7E73B3A5" w:rsidR="007A016F" w:rsidRPr="007A016F" w:rsidRDefault="007A016F" w:rsidP="007A016F">
            <w:pPr>
              <w:rPr>
                <w:rFonts w:ascii="Calibri" w:eastAsia="Times New Roman" w:hAnsi="Calibri" w:cs="Times New Roman"/>
                <w:color w:val="000000"/>
              </w:rPr>
            </w:pPr>
            <w:r w:rsidRPr="007A016F">
              <w:rPr>
                <w:rFonts w:ascii="Calibri" w:eastAsia="Times New Roman" w:hAnsi="Calibri" w:cs="Times New Roman"/>
                <w:color w:val="000000"/>
              </w:rPr>
              <w:t>Back-up</w:t>
            </w:r>
            <w:r>
              <w:rPr>
                <w:rFonts w:ascii="Calibri" w:eastAsia="Times New Roman" w:hAnsi="Calibri" w:cs="Times New Roman"/>
                <w:color w:val="000000"/>
              </w:rPr>
              <w:t xml:space="preserve"> software gebruikt voor o.a.</w:t>
            </w:r>
            <w:r w:rsidRPr="007A016F">
              <w:rPr>
                <w:rFonts w:ascii="Calibri" w:eastAsia="Times New Roman" w:hAnsi="Calibri" w:cs="Times New Roman"/>
                <w:color w:val="000000"/>
              </w:rPr>
              <w:t xml:space="preserve"> het backuppen van servers</w:t>
            </w:r>
          </w:p>
        </w:tc>
      </w:tr>
      <w:tr w:rsidR="007A016F" w:rsidRPr="007A016F" w14:paraId="04B944F2" w14:textId="77777777" w:rsidTr="007A016F">
        <w:trPr>
          <w:trHeight w:val="300"/>
        </w:trPr>
        <w:tc>
          <w:tcPr>
            <w:tcW w:w="2497" w:type="dxa"/>
            <w:tcBorders>
              <w:top w:val="nil"/>
              <w:left w:val="single" w:sz="4" w:space="0" w:color="auto"/>
              <w:bottom w:val="single" w:sz="4" w:space="0" w:color="auto"/>
              <w:right w:val="single" w:sz="4" w:space="0" w:color="auto"/>
            </w:tcBorders>
            <w:shd w:val="clear" w:color="auto" w:fill="auto"/>
            <w:noWrap/>
            <w:vAlign w:val="bottom"/>
            <w:hideMark/>
          </w:tcPr>
          <w:p w14:paraId="12D95892" w14:textId="77777777" w:rsidR="007A016F" w:rsidRPr="007A016F" w:rsidRDefault="007A016F" w:rsidP="007A016F">
            <w:pPr>
              <w:rPr>
                <w:rFonts w:ascii="Calibri" w:eastAsia="Times New Roman" w:hAnsi="Calibri" w:cs="Times New Roman"/>
                <w:color w:val="000000"/>
              </w:rPr>
            </w:pPr>
            <w:r w:rsidRPr="007A016F">
              <w:rPr>
                <w:rFonts w:ascii="Calibri" w:eastAsia="Times New Roman" w:hAnsi="Calibri" w:cs="Times New Roman"/>
                <w:color w:val="000000"/>
              </w:rPr>
              <w:t>Dotnet Nuke CMS</w:t>
            </w:r>
          </w:p>
        </w:tc>
        <w:tc>
          <w:tcPr>
            <w:tcW w:w="7503" w:type="dxa"/>
            <w:tcBorders>
              <w:top w:val="nil"/>
              <w:left w:val="nil"/>
              <w:bottom w:val="single" w:sz="4" w:space="0" w:color="auto"/>
              <w:right w:val="single" w:sz="4" w:space="0" w:color="auto"/>
            </w:tcBorders>
            <w:shd w:val="clear" w:color="auto" w:fill="auto"/>
            <w:vAlign w:val="bottom"/>
            <w:hideMark/>
          </w:tcPr>
          <w:p w14:paraId="3727962E" w14:textId="77777777" w:rsidR="007A016F" w:rsidRPr="007A016F" w:rsidRDefault="007A016F" w:rsidP="007A016F">
            <w:pPr>
              <w:rPr>
                <w:rFonts w:ascii="Calibri" w:eastAsia="Times New Roman" w:hAnsi="Calibri" w:cs="Times New Roman"/>
                <w:color w:val="000000"/>
              </w:rPr>
            </w:pPr>
            <w:r w:rsidRPr="007A016F">
              <w:rPr>
                <w:rFonts w:ascii="Calibri" w:eastAsia="Times New Roman" w:hAnsi="Calibri" w:cs="Times New Roman"/>
                <w:color w:val="000000"/>
              </w:rPr>
              <w:t>Een template voor het maken en beheren van websites</w:t>
            </w:r>
          </w:p>
        </w:tc>
      </w:tr>
      <w:tr w:rsidR="007A016F" w:rsidRPr="007A016F" w14:paraId="1AB3A911" w14:textId="77777777" w:rsidTr="007A016F">
        <w:trPr>
          <w:trHeight w:val="600"/>
        </w:trPr>
        <w:tc>
          <w:tcPr>
            <w:tcW w:w="2497" w:type="dxa"/>
            <w:tcBorders>
              <w:top w:val="nil"/>
              <w:left w:val="single" w:sz="4" w:space="0" w:color="auto"/>
              <w:bottom w:val="single" w:sz="4" w:space="0" w:color="auto"/>
              <w:right w:val="single" w:sz="4" w:space="0" w:color="auto"/>
            </w:tcBorders>
            <w:shd w:val="clear" w:color="auto" w:fill="auto"/>
            <w:noWrap/>
            <w:vAlign w:val="bottom"/>
            <w:hideMark/>
          </w:tcPr>
          <w:p w14:paraId="5296B069" w14:textId="77777777" w:rsidR="007A016F" w:rsidRPr="007A016F" w:rsidRDefault="007A016F" w:rsidP="007A016F">
            <w:pPr>
              <w:rPr>
                <w:rFonts w:ascii="Calibri" w:eastAsia="Times New Roman" w:hAnsi="Calibri" w:cs="Times New Roman"/>
                <w:color w:val="000000"/>
              </w:rPr>
            </w:pPr>
            <w:r w:rsidRPr="007A016F">
              <w:rPr>
                <w:rFonts w:ascii="Calibri" w:eastAsia="Times New Roman" w:hAnsi="Calibri" w:cs="Times New Roman"/>
                <w:color w:val="000000"/>
              </w:rPr>
              <w:t>Equibrowser</w:t>
            </w:r>
          </w:p>
        </w:tc>
        <w:tc>
          <w:tcPr>
            <w:tcW w:w="7503" w:type="dxa"/>
            <w:tcBorders>
              <w:top w:val="nil"/>
              <w:left w:val="nil"/>
              <w:bottom w:val="single" w:sz="4" w:space="0" w:color="auto"/>
              <w:right w:val="single" w:sz="4" w:space="0" w:color="auto"/>
            </w:tcBorders>
            <w:shd w:val="clear" w:color="auto" w:fill="auto"/>
            <w:vAlign w:val="bottom"/>
            <w:hideMark/>
          </w:tcPr>
          <w:p w14:paraId="79FA8455" w14:textId="77777777" w:rsidR="007A016F" w:rsidRPr="007A016F" w:rsidRDefault="007A016F" w:rsidP="007A016F">
            <w:pPr>
              <w:rPr>
                <w:rFonts w:ascii="Calibri" w:eastAsia="Times New Roman" w:hAnsi="Calibri" w:cs="Times New Roman"/>
                <w:color w:val="000000"/>
              </w:rPr>
            </w:pPr>
            <w:r w:rsidRPr="007A016F">
              <w:rPr>
                <w:rFonts w:ascii="Calibri" w:eastAsia="Times New Roman" w:hAnsi="Calibri" w:cs="Times New Roman"/>
                <w:color w:val="000000"/>
              </w:rPr>
              <w:t>Een webbased tool gebruikt voor het aanbieden van stage- en afstudeerplaatsen</w:t>
            </w:r>
          </w:p>
        </w:tc>
      </w:tr>
      <w:tr w:rsidR="007A016F" w:rsidRPr="007A016F" w14:paraId="4D719377" w14:textId="77777777" w:rsidTr="007A016F">
        <w:trPr>
          <w:trHeight w:val="300"/>
        </w:trPr>
        <w:tc>
          <w:tcPr>
            <w:tcW w:w="2497" w:type="dxa"/>
            <w:tcBorders>
              <w:top w:val="nil"/>
              <w:left w:val="single" w:sz="4" w:space="0" w:color="auto"/>
              <w:bottom w:val="single" w:sz="4" w:space="0" w:color="auto"/>
              <w:right w:val="single" w:sz="4" w:space="0" w:color="auto"/>
            </w:tcBorders>
            <w:shd w:val="clear" w:color="auto" w:fill="auto"/>
            <w:noWrap/>
            <w:vAlign w:val="bottom"/>
            <w:hideMark/>
          </w:tcPr>
          <w:p w14:paraId="7969B223" w14:textId="77777777" w:rsidR="007A016F" w:rsidRPr="007A016F" w:rsidRDefault="007A016F" w:rsidP="007A016F">
            <w:pPr>
              <w:rPr>
                <w:rFonts w:ascii="Calibri" w:eastAsia="Times New Roman" w:hAnsi="Calibri" w:cs="Times New Roman"/>
                <w:color w:val="000000"/>
              </w:rPr>
            </w:pPr>
            <w:r w:rsidRPr="007A016F">
              <w:rPr>
                <w:rFonts w:ascii="Calibri" w:eastAsia="Times New Roman" w:hAnsi="Calibri" w:cs="Times New Roman"/>
                <w:color w:val="000000"/>
              </w:rPr>
              <w:t>Equimatch</w:t>
            </w:r>
          </w:p>
        </w:tc>
        <w:tc>
          <w:tcPr>
            <w:tcW w:w="7503" w:type="dxa"/>
            <w:tcBorders>
              <w:top w:val="nil"/>
              <w:left w:val="nil"/>
              <w:bottom w:val="single" w:sz="4" w:space="0" w:color="auto"/>
              <w:right w:val="single" w:sz="4" w:space="0" w:color="auto"/>
            </w:tcBorders>
            <w:shd w:val="clear" w:color="auto" w:fill="auto"/>
            <w:vAlign w:val="bottom"/>
            <w:hideMark/>
          </w:tcPr>
          <w:p w14:paraId="66E3D50F" w14:textId="77777777" w:rsidR="007A016F" w:rsidRPr="007A016F" w:rsidRDefault="007A016F" w:rsidP="007A016F">
            <w:pPr>
              <w:rPr>
                <w:rFonts w:ascii="Calibri" w:eastAsia="Times New Roman" w:hAnsi="Calibri" w:cs="Times New Roman"/>
                <w:color w:val="000000"/>
              </w:rPr>
            </w:pPr>
            <w:r w:rsidRPr="007A016F">
              <w:rPr>
                <w:rFonts w:ascii="Calibri" w:eastAsia="Times New Roman" w:hAnsi="Calibri" w:cs="Times New Roman"/>
                <w:color w:val="000000"/>
              </w:rPr>
              <w:t>Een beheertool die gebruikt wordt in het stage- en / of afstudeerproces</w:t>
            </w:r>
          </w:p>
        </w:tc>
      </w:tr>
      <w:tr w:rsidR="007A016F" w:rsidRPr="007A016F" w14:paraId="1815B32D" w14:textId="77777777" w:rsidTr="007A016F">
        <w:trPr>
          <w:trHeight w:val="300"/>
        </w:trPr>
        <w:tc>
          <w:tcPr>
            <w:tcW w:w="2497" w:type="dxa"/>
            <w:tcBorders>
              <w:top w:val="nil"/>
              <w:left w:val="single" w:sz="4" w:space="0" w:color="auto"/>
              <w:bottom w:val="single" w:sz="4" w:space="0" w:color="auto"/>
              <w:right w:val="single" w:sz="4" w:space="0" w:color="auto"/>
            </w:tcBorders>
            <w:shd w:val="clear" w:color="auto" w:fill="auto"/>
            <w:noWrap/>
            <w:vAlign w:val="bottom"/>
            <w:hideMark/>
          </w:tcPr>
          <w:p w14:paraId="19330F1B" w14:textId="77777777" w:rsidR="007A016F" w:rsidRPr="007A016F" w:rsidRDefault="007A016F" w:rsidP="007A016F">
            <w:pPr>
              <w:rPr>
                <w:rFonts w:ascii="Calibri" w:eastAsia="Times New Roman" w:hAnsi="Calibri" w:cs="Times New Roman"/>
                <w:color w:val="000000"/>
              </w:rPr>
            </w:pPr>
            <w:r w:rsidRPr="007A016F">
              <w:rPr>
                <w:rFonts w:ascii="Calibri" w:eastAsia="Times New Roman" w:hAnsi="Calibri" w:cs="Times New Roman"/>
                <w:color w:val="000000"/>
              </w:rPr>
              <w:t>MySQL</w:t>
            </w:r>
          </w:p>
        </w:tc>
        <w:tc>
          <w:tcPr>
            <w:tcW w:w="7503" w:type="dxa"/>
            <w:tcBorders>
              <w:top w:val="nil"/>
              <w:left w:val="nil"/>
              <w:bottom w:val="single" w:sz="4" w:space="0" w:color="auto"/>
              <w:right w:val="single" w:sz="4" w:space="0" w:color="auto"/>
            </w:tcBorders>
            <w:shd w:val="clear" w:color="auto" w:fill="auto"/>
            <w:vAlign w:val="bottom"/>
            <w:hideMark/>
          </w:tcPr>
          <w:p w14:paraId="56D72E3D" w14:textId="77777777" w:rsidR="007A016F" w:rsidRPr="007A016F" w:rsidRDefault="007A016F" w:rsidP="007A016F">
            <w:pPr>
              <w:rPr>
                <w:rFonts w:ascii="Calibri" w:eastAsia="Times New Roman" w:hAnsi="Calibri" w:cs="Times New Roman"/>
                <w:color w:val="000000"/>
              </w:rPr>
            </w:pPr>
            <w:r w:rsidRPr="007A016F">
              <w:rPr>
                <w:rFonts w:ascii="Calibri" w:eastAsia="Times New Roman" w:hAnsi="Calibri" w:cs="Times New Roman"/>
                <w:color w:val="000000"/>
              </w:rPr>
              <w:t>Een tool voor het maken en beheren van databases</w:t>
            </w:r>
          </w:p>
        </w:tc>
      </w:tr>
      <w:tr w:rsidR="007A016F" w:rsidRPr="007A016F" w14:paraId="7AF24D5E" w14:textId="77777777" w:rsidTr="007A016F">
        <w:trPr>
          <w:trHeight w:val="300"/>
        </w:trPr>
        <w:tc>
          <w:tcPr>
            <w:tcW w:w="2497" w:type="dxa"/>
            <w:tcBorders>
              <w:top w:val="nil"/>
              <w:left w:val="single" w:sz="4" w:space="0" w:color="auto"/>
              <w:bottom w:val="single" w:sz="4" w:space="0" w:color="auto"/>
              <w:right w:val="single" w:sz="4" w:space="0" w:color="auto"/>
            </w:tcBorders>
            <w:shd w:val="clear" w:color="auto" w:fill="auto"/>
            <w:noWrap/>
            <w:vAlign w:val="bottom"/>
            <w:hideMark/>
          </w:tcPr>
          <w:p w14:paraId="13879719" w14:textId="77777777" w:rsidR="007A016F" w:rsidRPr="007A016F" w:rsidRDefault="007A016F" w:rsidP="007A016F">
            <w:pPr>
              <w:rPr>
                <w:rFonts w:ascii="Calibri" w:eastAsia="Times New Roman" w:hAnsi="Calibri" w:cs="Times New Roman"/>
                <w:color w:val="000000"/>
              </w:rPr>
            </w:pPr>
            <w:r w:rsidRPr="007A016F">
              <w:rPr>
                <w:rFonts w:ascii="Calibri" w:eastAsia="Times New Roman" w:hAnsi="Calibri" w:cs="Times New Roman"/>
                <w:color w:val="000000"/>
              </w:rPr>
              <w:t>PID</w:t>
            </w:r>
          </w:p>
        </w:tc>
        <w:tc>
          <w:tcPr>
            <w:tcW w:w="7503" w:type="dxa"/>
            <w:tcBorders>
              <w:top w:val="nil"/>
              <w:left w:val="nil"/>
              <w:bottom w:val="single" w:sz="4" w:space="0" w:color="auto"/>
              <w:right w:val="single" w:sz="4" w:space="0" w:color="auto"/>
            </w:tcBorders>
            <w:shd w:val="clear" w:color="auto" w:fill="auto"/>
            <w:vAlign w:val="bottom"/>
            <w:hideMark/>
          </w:tcPr>
          <w:p w14:paraId="53BC5413" w14:textId="77777777" w:rsidR="007A016F" w:rsidRPr="007A016F" w:rsidRDefault="007A016F" w:rsidP="007A016F">
            <w:pPr>
              <w:rPr>
                <w:rFonts w:ascii="Calibri" w:eastAsia="Times New Roman" w:hAnsi="Calibri" w:cs="Times New Roman"/>
                <w:color w:val="000000"/>
              </w:rPr>
            </w:pPr>
            <w:r w:rsidRPr="007A016F">
              <w:rPr>
                <w:rFonts w:ascii="Calibri" w:eastAsia="Times New Roman" w:hAnsi="Calibri" w:cs="Times New Roman"/>
                <w:color w:val="000000"/>
              </w:rPr>
              <w:t>Project Initiatie document</w:t>
            </w:r>
          </w:p>
        </w:tc>
      </w:tr>
      <w:tr w:rsidR="007A016F" w:rsidRPr="007A016F" w14:paraId="624D5A8B" w14:textId="77777777" w:rsidTr="007A016F">
        <w:trPr>
          <w:trHeight w:val="300"/>
        </w:trPr>
        <w:tc>
          <w:tcPr>
            <w:tcW w:w="2497" w:type="dxa"/>
            <w:tcBorders>
              <w:top w:val="nil"/>
              <w:left w:val="single" w:sz="4" w:space="0" w:color="auto"/>
              <w:bottom w:val="single" w:sz="4" w:space="0" w:color="auto"/>
              <w:right w:val="single" w:sz="4" w:space="0" w:color="auto"/>
            </w:tcBorders>
            <w:shd w:val="clear" w:color="auto" w:fill="auto"/>
            <w:noWrap/>
            <w:vAlign w:val="bottom"/>
            <w:hideMark/>
          </w:tcPr>
          <w:p w14:paraId="3C8F01A4" w14:textId="77777777" w:rsidR="007A016F" w:rsidRPr="007A016F" w:rsidRDefault="007A016F" w:rsidP="007A016F">
            <w:pPr>
              <w:rPr>
                <w:rFonts w:ascii="Calibri" w:eastAsia="Times New Roman" w:hAnsi="Calibri" w:cs="Times New Roman"/>
                <w:color w:val="000000"/>
              </w:rPr>
            </w:pPr>
            <w:r w:rsidRPr="007A016F">
              <w:rPr>
                <w:rFonts w:ascii="Calibri" w:eastAsia="Times New Roman" w:hAnsi="Calibri" w:cs="Times New Roman"/>
                <w:color w:val="000000"/>
              </w:rPr>
              <w:t>PRINCE2</w:t>
            </w:r>
          </w:p>
        </w:tc>
        <w:tc>
          <w:tcPr>
            <w:tcW w:w="7503" w:type="dxa"/>
            <w:tcBorders>
              <w:top w:val="nil"/>
              <w:left w:val="nil"/>
              <w:bottom w:val="single" w:sz="4" w:space="0" w:color="auto"/>
              <w:right w:val="single" w:sz="4" w:space="0" w:color="auto"/>
            </w:tcBorders>
            <w:shd w:val="clear" w:color="auto" w:fill="auto"/>
            <w:vAlign w:val="bottom"/>
            <w:hideMark/>
          </w:tcPr>
          <w:p w14:paraId="553EB908" w14:textId="77777777" w:rsidR="007A016F" w:rsidRPr="007A016F" w:rsidRDefault="007A016F" w:rsidP="007A016F">
            <w:pPr>
              <w:rPr>
                <w:rFonts w:ascii="Calibri" w:eastAsia="Times New Roman" w:hAnsi="Calibri" w:cs="Times New Roman"/>
                <w:color w:val="000000"/>
              </w:rPr>
            </w:pPr>
            <w:r w:rsidRPr="007A016F">
              <w:rPr>
                <w:rFonts w:ascii="Calibri" w:eastAsia="Times New Roman" w:hAnsi="Calibri" w:cs="Times New Roman"/>
                <w:color w:val="000000"/>
              </w:rPr>
              <w:t>Een projectmethodiek</w:t>
            </w:r>
          </w:p>
        </w:tc>
      </w:tr>
      <w:tr w:rsidR="007A016F" w:rsidRPr="007A016F" w14:paraId="05256F73" w14:textId="77777777" w:rsidTr="007A016F">
        <w:trPr>
          <w:trHeight w:val="300"/>
        </w:trPr>
        <w:tc>
          <w:tcPr>
            <w:tcW w:w="2497" w:type="dxa"/>
            <w:tcBorders>
              <w:top w:val="nil"/>
              <w:left w:val="single" w:sz="4" w:space="0" w:color="auto"/>
              <w:bottom w:val="single" w:sz="4" w:space="0" w:color="auto"/>
              <w:right w:val="single" w:sz="4" w:space="0" w:color="auto"/>
            </w:tcBorders>
            <w:shd w:val="clear" w:color="auto" w:fill="auto"/>
            <w:noWrap/>
            <w:vAlign w:val="bottom"/>
            <w:hideMark/>
          </w:tcPr>
          <w:p w14:paraId="4C978340" w14:textId="77777777" w:rsidR="007A016F" w:rsidRPr="007A016F" w:rsidRDefault="007A016F" w:rsidP="007A016F">
            <w:pPr>
              <w:rPr>
                <w:rFonts w:ascii="Calibri" w:eastAsia="Times New Roman" w:hAnsi="Calibri" w:cs="Times New Roman"/>
                <w:color w:val="000000"/>
              </w:rPr>
            </w:pPr>
            <w:r w:rsidRPr="007A016F">
              <w:rPr>
                <w:rFonts w:ascii="Calibri" w:eastAsia="Times New Roman" w:hAnsi="Calibri" w:cs="Times New Roman"/>
                <w:color w:val="000000"/>
              </w:rPr>
              <w:t>UML</w:t>
            </w:r>
          </w:p>
        </w:tc>
        <w:tc>
          <w:tcPr>
            <w:tcW w:w="7503" w:type="dxa"/>
            <w:tcBorders>
              <w:top w:val="nil"/>
              <w:left w:val="nil"/>
              <w:bottom w:val="single" w:sz="4" w:space="0" w:color="auto"/>
              <w:right w:val="single" w:sz="4" w:space="0" w:color="auto"/>
            </w:tcBorders>
            <w:shd w:val="clear" w:color="auto" w:fill="auto"/>
            <w:vAlign w:val="bottom"/>
            <w:hideMark/>
          </w:tcPr>
          <w:p w14:paraId="6B9318A5" w14:textId="77777777" w:rsidR="007A016F" w:rsidRPr="007A016F" w:rsidRDefault="007A016F" w:rsidP="007A016F">
            <w:pPr>
              <w:rPr>
                <w:rFonts w:ascii="Calibri" w:eastAsia="Times New Roman" w:hAnsi="Calibri" w:cs="Times New Roman"/>
                <w:color w:val="000000"/>
              </w:rPr>
            </w:pPr>
            <w:r w:rsidRPr="007A016F">
              <w:rPr>
                <w:rFonts w:ascii="Calibri" w:eastAsia="Times New Roman" w:hAnsi="Calibri" w:cs="Times New Roman"/>
                <w:color w:val="000000"/>
              </w:rPr>
              <w:t>Unified modelling language</w:t>
            </w:r>
          </w:p>
        </w:tc>
      </w:tr>
      <w:tr w:rsidR="007A016F" w:rsidRPr="007A016F" w14:paraId="791F80E9" w14:textId="77777777" w:rsidTr="007A016F">
        <w:trPr>
          <w:trHeight w:val="300"/>
        </w:trPr>
        <w:tc>
          <w:tcPr>
            <w:tcW w:w="2497" w:type="dxa"/>
            <w:tcBorders>
              <w:top w:val="nil"/>
              <w:left w:val="single" w:sz="4" w:space="0" w:color="auto"/>
              <w:bottom w:val="single" w:sz="4" w:space="0" w:color="auto"/>
              <w:right w:val="single" w:sz="4" w:space="0" w:color="auto"/>
            </w:tcBorders>
            <w:shd w:val="clear" w:color="auto" w:fill="auto"/>
            <w:noWrap/>
            <w:vAlign w:val="bottom"/>
            <w:hideMark/>
          </w:tcPr>
          <w:p w14:paraId="08314BD9" w14:textId="77777777" w:rsidR="007A016F" w:rsidRPr="007A016F" w:rsidRDefault="007A016F" w:rsidP="007A016F">
            <w:pPr>
              <w:rPr>
                <w:rFonts w:ascii="Calibri" w:eastAsia="Times New Roman" w:hAnsi="Calibri" w:cs="Times New Roman"/>
                <w:color w:val="000000"/>
              </w:rPr>
            </w:pPr>
            <w:r w:rsidRPr="007A016F">
              <w:rPr>
                <w:rFonts w:ascii="Calibri" w:eastAsia="Times New Roman" w:hAnsi="Calibri" w:cs="Times New Roman"/>
                <w:color w:val="000000"/>
              </w:rPr>
              <w:t>Use Case Diagram</w:t>
            </w:r>
          </w:p>
        </w:tc>
        <w:tc>
          <w:tcPr>
            <w:tcW w:w="7503" w:type="dxa"/>
            <w:tcBorders>
              <w:top w:val="nil"/>
              <w:left w:val="nil"/>
              <w:bottom w:val="single" w:sz="4" w:space="0" w:color="auto"/>
              <w:right w:val="single" w:sz="4" w:space="0" w:color="auto"/>
            </w:tcBorders>
            <w:shd w:val="clear" w:color="auto" w:fill="auto"/>
            <w:vAlign w:val="bottom"/>
            <w:hideMark/>
          </w:tcPr>
          <w:p w14:paraId="663778BB" w14:textId="77777777" w:rsidR="007A016F" w:rsidRPr="007A016F" w:rsidRDefault="007A016F" w:rsidP="007A016F">
            <w:pPr>
              <w:rPr>
                <w:rFonts w:ascii="Calibri" w:eastAsia="Times New Roman" w:hAnsi="Calibri" w:cs="Times New Roman"/>
                <w:color w:val="000000"/>
              </w:rPr>
            </w:pPr>
            <w:r w:rsidRPr="007A016F">
              <w:rPr>
                <w:rFonts w:ascii="Calibri" w:eastAsia="Times New Roman" w:hAnsi="Calibri" w:cs="Times New Roman"/>
                <w:color w:val="000000"/>
              </w:rPr>
              <w:t>Toont hoe het systeem gebruikt kan worden door externe entiteiten</w:t>
            </w:r>
          </w:p>
        </w:tc>
      </w:tr>
      <w:tr w:rsidR="007A016F" w:rsidRPr="007A016F" w14:paraId="5BED7B34" w14:textId="77777777" w:rsidTr="007A016F">
        <w:trPr>
          <w:trHeight w:val="600"/>
        </w:trPr>
        <w:tc>
          <w:tcPr>
            <w:tcW w:w="2497" w:type="dxa"/>
            <w:tcBorders>
              <w:top w:val="nil"/>
              <w:left w:val="single" w:sz="4" w:space="0" w:color="auto"/>
              <w:bottom w:val="single" w:sz="4" w:space="0" w:color="auto"/>
              <w:right w:val="single" w:sz="4" w:space="0" w:color="auto"/>
            </w:tcBorders>
            <w:shd w:val="clear" w:color="auto" w:fill="auto"/>
            <w:noWrap/>
            <w:vAlign w:val="bottom"/>
            <w:hideMark/>
          </w:tcPr>
          <w:p w14:paraId="48A168D3" w14:textId="77777777" w:rsidR="007A016F" w:rsidRPr="007A016F" w:rsidRDefault="007A016F" w:rsidP="007A016F">
            <w:pPr>
              <w:rPr>
                <w:rFonts w:ascii="Calibri" w:eastAsia="Times New Roman" w:hAnsi="Calibri" w:cs="Times New Roman"/>
                <w:color w:val="000000"/>
              </w:rPr>
            </w:pPr>
            <w:r w:rsidRPr="007A016F">
              <w:rPr>
                <w:rFonts w:ascii="Calibri" w:eastAsia="Times New Roman" w:hAnsi="Calibri" w:cs="Times New Roman"/>
                <w:color w:val="000000"/>
              </w:rPr>
              <w:t>VMware cloud</w:t>
            </w:r>
          </w:p>
        </w:tc>
        <w:tc>
          <w:tcPr>
            <w:tcW w:w="7503" w:type="dxa"/>
            <w:tcBorders>
              <w:top w:val="nil"/>
              <w:left w:val="nil"/>
              <w:bottom w:val="single" w:sz="4" w:space="0" w:color="auto"/>
              <w:right w:val="single" w:sz="4" w:space="0" w:color="auto"/>
            </w:tcBorders>
            <w:shd w:val="clear" w:color="auto" w:fill="auto"/>
            <w:vAlign w:val="bottom"/>
            <w:hideMark/>
          </w:tcPr>
          <w:p w14:paraId="733F3BFE" w14:textId="77777777" w:rsidR="007A016F" w:rsidRPr="007A016F" w:rsidRDefault="007A016F" w:rsidP="007A016F">
            <w:pPr>
              <w:rPr>
                <w:rFonts w:ascii="Calibri" w:eastAsia="Times New Roman" w:hAnsi="Calibri" w:cs="Times New Roman"/>
                <w:color w:val="000000"/>
              </w:rPr>
            </w:pPr>
            <w:r w:rsidRPr="007A016F">
              <w:rPr>
                <w:rFonts w:ascii="Calibri" w:eastAsia="Times New Roman" w:hAnsi="Calibri" w:cs="Times New Roman"/>
                <w:color w:val="000000"/>
              </w:rPr>
              <w:t>Een technologie waar virtuele servers draaien op gegroepeerde fysieke servers</w:t>
            </w:r>
          </w:p>
        </w:tc>
      </w:tr>
      <w:tr w:rsidR="007A016F" w:rsidRPr="007A016F" w14:paraId="17850136" w14:textId="77777777" w:rsidTr="007A016F">
        <w:trPr>
          <w:trHeight w:val="600"/>
        </w:trPr>
        <w:tc>
          <w:tcPr>
            <w:tcW w:w="2497" w:type="dxa"/>
            <w:tcBorders>
              <w:top w:val="nil"/>
              <w:left w:val="single" w:sz="4" w:space="0" w:color="auto"/>
              <w:bottom w:val="single" w:sz="4" w:space="0" w:color="auto"/>
              <w:right w:val="single" w:sz="4" w:space="0" w:color="auto"/>
            </w:tcBorders>
            <w:shd w:val="clear" w:color="auto" w:fill="auto"/>
            <w:noWrap/>
            <w:vAlign w:val="bottom"/>
            <w:hideMark/>
          </w:tcPr>
          <w:p w14:paraId="409C6484" w14:textId="77777777" w:rsidR="007A016F" w:rsidRPr="007A016F" w:rsidRDefault="007A016F" w:rsidP="007A016F">
            <w:pPr>
              <w:rPr>
                <w:rFonts w:ascii="Calibri" w:eastAsia="Times New Roman" w:hAnsi="Calibri" w:cs="Times New Roman"/>
                <w:color w:val="000000"/>
              </w:rPr>
            </w:pPr>
            <w:r w:rsidRPr="007A016F">
              <w:rPr>
                <w:rFonts w:ascii="Calibri" w:eastAsia="Times New Roman" w:hAnsi="Calibri" w:cs="Times New Roman"/>
                <w:color w:val="000000"/>
              </w:rPr>
              <w:t>VMware DRS</w:t>
            </w:r>
          </w:p>
        </w:tc>
        <w:tc>
          <w:tcPr>
            <w:tcW w:w="7503" w:type="dxa"/>
            <w:tcBorders>
              <w:top w:val="nil"/>
              <w:left w:val="nil"/>
              <w:bottom w:val="single" w:sz="4" w:space="0" w:color="auto"/>
              <w:right w:val="single" w:sz="4" w:space="0" w:color="auto"/>
            </w:tcBorders>
            <w:shd w:val="clear" w:color="auto" w:fill="auto"/>
            <w:vAlign w:val="bottom"/>
            <w:hideMark/>
          </w:tcPr>
          <w:p w14:paraId="4AC8E1A3" w14:textId="77777777" w:rsidR="007A016F" w:rsidRPr="007A016F" w:rsidRDefault="007A016F" w:rsidP="007A016F">
            <w:pPr>
              <w:rPr>
                <w:rFonts w:ascii="Calibri" w:eastAsia="Times New Roman" w:hAnsi="Calibri" w:cs="Times New Roman"/>
                <w:color w:val="000000"/>
              </w:rPr>
            </w:pPr>
            <w:r w:rsidRPr="007A016F">
              <w:rPr>
                <w:rFonts w:ascii="Calibri" w:eastAsia="Times New Roman" w:hAnsi="Calibri" w:cs="Times New Roman"/>
                <w:color w:val="000000"/>
              </w:rPr>
              <w:t>Een techniek bedoeld om garantie te kunnen leveren op performance van virtuele servers</w:t>
            </w:r>
          </w:p>
        </w:tc>
      </w:tr>
      <w:tr w:rsidR="007A016F" w:rsidRPr="007A016F" w14:paraId="3927582B" w14:textId="77777777" w:rsidTr="007A016F">
        <w:trPr>
          <w:trHeight w:val="600"/>
        </w:trPr>
        <w:tc>
          <w:tcPr>
            <w:tcW w:w="2497" w:type="dxa"/>
            <w:tcBorders>
              <w:top w:val="nil"/>
              <w:left w:val="single" w:sz="4" w:space="0" w:color="auto"/>
              <w:bottom w:val="single" w:sz="4" w:space="0" w:color="auto"/>
              <w:right w:val="single" w:sz="4" w:space="0" w:color="auto"/>
            </w:tcBorders>
            <w:shd w:val="clear" w:color="auto" w:fill="auto"/>
            <w:noWrap/>
            <w:vAlign w:val="bottom"/>
            <w:hideMark/>
          </w:tcPr>
          <w:p w14:paraId="648C23AC" w14:textId="77777777" w:rsidR="007A016F" w:rsidRPr="007A016F" w:rsidRDefault="007A016F" w:rsidP="007A016F">
            <w:pPr>
              <w:rPr>
                <w:rFonts w:ascii="Calibri" w:eastAsia="Times New Roman" w:hAnsi="Calibri" w:cs="Times New Roman"/>
                <w:color w:val="000000"/>
              </w:rPr>
            </w:pPr>
            <w:r w:rsidRPr="007A016F">
              <w:rPr>
                <w:rFonts w:ascii="Calibri" w:eastAsia="Times New Roman" w:hAnsi="Calibri" w:cs="Times New Roman"/>
                <w:color w:val="000000"/>
              </w:rPr>
              <w:t>VMware HA</w:t>
            </w:r>
          </w:p>
        </w:tc>
        <w:tc>
          <w:tcPr>
            <w:tcW w:w="7503" w:type="dxa"/>
            <w:tcBorders>
              <w:top w:val="nil"/>
              <w:left w:val="nil"/>
              <w:bottom w:val="single" w:sz="4" w:space="0" w:color="auto"/>
              <w:right w:val="single" w:sz="4" w:space="0" w:color="auto"/>
            </w:tcBorders>
            <w:shd w:val="clear" w:color="auto" w:fill="auto"/>
            <w:vAlign w:val="bottom"/>
            <w:hideMark/>
          </w:tcPr>
          <w:p w14:paraId="6F415A05" w14:textId="77777777" w:rsidR="007A016F" w:rsidRPr="007A016F" w:rsidRDefault="007A016F" w:rsidP="007A016F">
            <w:pPr>
              <w:rPr>
                <w:rFonts w:ascii="Calibri" w:eastAsia="Times New Roman" w:hAnsi="Calibri" w:cs="Times New Roman"/>
                <w:color w:val="000000"/>
              </w:rPr>
            </w:pPr>
            <w:r w:rsidRPr="007A016F">
              <w:rPr>
                <w:rFonts w:ascii="Calibri" w:eastAsia="Times New Roman" w:hAnsi="Calibri" w:cs="Times New Roman"/>
                <w:color w:val="000000"/>
              </w:rPr>
              <w:t>Een techniek bedoeld om de impact van fysieke servers crashes te verminderen</w:t>
            </w:r>
          </w:p>
        </w:tc>
      </w:tr>
    </w:tbl>
    <w:p w14:paraId="424BE3F4" w14:textId="77777777" w:rsidR="00C862AA" w:rsidRDefault="00C862AA" w:rsidP="007A016F"/>
    <w:p w14:paraId="7C2446F3" w14:textId="5CD34894" w:rsidR="005D3EF9" w:rsidRDefault="00CB0F07" w:rsidP="00C862AA">
      <w:pPr>
        <w:pStyle w:val="Kop1"/>
      </w:pPr>
      <w:r>
        <w:br w:type="column"/>
      </w:r>
      <w:bookmarkStart w:id="463" w:name="_Toc288128812"/>
      <w:r w:rsidR="005D3EF9">
        <w:t>Bijlage 1</w:t>
      </w:r>
      <w:bookmarkEnd w:id="463"/>
    </w:p>
    <w:p w14:paraId="16C2CD05" w14:textId="77777777" w:rsidR="005D3EF9" w:rsidRDefault="005D3EF9" w:rsidP="005D3EF9"/>
    <w:p w14:paraId="4A3FEC4B" w14:textId="77777777" w:rsidR="00251BAA" w:rsidRDefault="00251BAA" w:rsidP="00251BAA">
      <w:pPr>
        <w:rPr>
          <w:rFonts w:cs="Arial"/>
        </w:rPr>
      </w:pPr>
      <w:r>
        <w:t>Dit document is ter aanvulling van het afstudeerproject “</w:t>
      </w:r>
      <w:r>
        <w:rPr>
          <w:rFonts w:cs="Arial"/>
        </w:rPr>
        <w:t xml:space="preserve">Stage lopen en afstuderen met behulp van Equimatch binnen IT &amp; Design” voor de Haagse Hogeschool. </w:t>
      </w:r>
    </w:p>
    <w:p w14:paraId="1158CAEC" w14:textId="77777777" w:rsidR="00251BAA" w:rsidRDefault="00251BAA" w:rsidP="00251BAA">
      <w:pPr>
        <w:rPr>
          <w:rFonts w:cs="Arial"/>
        </w:rPr>
      </w:pPr>
      <w:r>
        <w:rPr>
          <w:rFonts w:cs="Arial"/>
        </w:rPr>
        <w:t xml:space="preserve">Ten tijde van het project zijn de naamgevingen van academies verandert. </w:t>
      </w:r>
    </w:p>
    <w:p w14:paraId="166D72C3" w14:textId="77777777" w:rsidR="00251BAA" w:rsidRDefault="00251BAA" w:rsidP="00251BAA">
      <w:pPr>
        <w:rPr>
          <w:rFonts w:cs="Arial"/>
        </w:rPr>
      </w:pPr>
      <w:r>
        <w:rPr>
          <w:rFonts w:cs="Arial"/>
        </w:rPr>
        <w:t xml:space="preserve">Deze bijlage legt uit wat er is verandert. </w:t>
      </w:r>
      <w:r w:rsidR="000F3A04">
        <w:rPr>
          <w:rFonts w:cs="Arial"/>
        </w:rPr>
        <w:t>Ter info: De academies worden nu faculteiten genoemd.</w:t>
      </w:r>
    </w:p>
    <w:p w14:paraId="7FD87110" w14:textId="77777777" w:rsidR="00251BAA" w:rsidRDefault="00251BAA" w:rsidP="00251BAA"/>
    <w:p w14:paraId="2D7664EE" w14:textId="79EDA943" w:rsidR="00251BAA" w:rsidRDefault="00251BAA" w:rsidP="00251BAA">
      <w:r>
        <w:t>Hieronder staan de oude namen van de academies weergeven</w:t>
      </w:r>
      <w:r w:rsidR="0029209F">
        <w:t xml:space="preserve"> inclusief de afkorting</w:t>
      </w:r>
      <w:r>
        <w:t>, daarnaast staat de nieuwe naam</w:t>
      </w:r>
      <w:r w:rsidR="0029209F">
        <w:t xml:space="preserve"> weergegeven van de faculteiten</w:t>
      </w:r>
      <w:r>
        <w:t>:</w:t>
      </w:r>
    </w:p>
    <w:p w14:paraId="35410104" w14:textId="77777777" w:rsidR="0029209F" w:rsidRDefault="0029209F" w:rsidP="00251BAA"/>
    <w:tbl>
      <w:tblPr>
        <w:tblW w:w="9440" w:type="dxa"/>
        <w:tblInd w:w="55" w:type="dxa"/>
        <w:tblCellMar>
          <w:left w:w="70" w:type="dxa"/>
          <w:right w:w="70" w:type="dxa"/>
        </w:tblCellMar>
        <w:tblLook w:val="04A0" w:firstRow="1" w:lastRow="0" w:firstColumn="1" w:lastColumn="0" w:noHBand="0" w:noVBand="1"/>
      </w:tblPr>
      <w:tblGrid>
        <w:gridCol w:w="4480"/>
        <w:gridCol w:w="1080"/>
        <w:gridCol w:w="3880"/>
      </w:tblGrid>
      <w:tr w:rsidR="0029209F" w:rsidRPr="0029209F" w14:paraId="08B86E1A" w14:textId="77777777" w:rsidTr="0029209F">
        <w:trPr>
          <w:trHeight w:val="320"/>
        </w:trPr>
        <w:tc>
          <w:tcPr>
            <w:tcW w:w="448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19D3B82" w14:textId="77777777" w:rsidR="0029209F" w:rsidRPr="0029209F" w:rsidRDefault="0029209F" w:rsidP="0029209F">
            <w:pPr>
              <w:rPr>
                <w:rFonts w:ascii="Calibri" w:eastAsia="Times New Roman" w:hAnsi="Calibri" w:cs="Times New Roman"/>
                <w:b/>
                <w:bCs/>
                <w:color w:val="000000"/>
              </w:rPr>
            </w:pPr>
            <w:bookmarkStart w:id="464" w:name="_Toc258834914"/>
            <w:r w:rsidRPr="0029209F">
              <w:rPr>
                <w:rFonts w:ascii="Calibri" w:eastAsia="Times New Roman" w:hAnsi="Calibri" w:cs="Times New Roman"/>
                <w:b/>
                <w:bCs/>
                <w:color w:val="000000"/>
              </w:rPr>
              <w:t>Academies</w:t>
            </w:r>
          </w:p>
        </w:tc>
        <w:tc>
          <w:tcPr>
            <w:tcW w:w="1080" w:type="dxa"/>
            <w:tcBorders>
              <w:top w:val="single" w:sz="8" w:space="0" w:color="auto"/>
              <w:left w:val="nil"/>
              <w:bottom w:val="single" w:sz="8" w:space="0" w:color="auto"/>
              <w:right w:val="single" w:sz="8" w:space="0" w:color="auto"/>
            </w:tcBorders>
            <w:shd w:val="clear" w:color="auto" w:fill="auto"/>
            <w:noWrap/>
            <w:vAlign w:val="center"/>
            <w:hideMark/>
          </w:tcPr>
          <w:p w14:paraId="0800A4F9" w14:textId="77777777" w:rsidR="0029209F" w:rsidRPr="0029209F" w:rsidRDefault="0029209F" w:rsidP="0029209F">
            <w:pPr>
              <w:rPr>
                <w:rFonts w:ascii="Calibri" w:eastAsia="Times New Roman" w:hAnsi="Calibri" w:cs="Times New Roman"/>
                <w:b/>
                <w:bCs/>
                <w:color w:val="000000"/>
              </w:rPr>
            </w:pPr>
            <w:r w:rsidRPr="0029209F">
              <w:rPr>
                <w:rFonts w:ascii="Calibri" w:eastAsia="Times New Roman" w:hAnsi="Calibri" w:cs="Times New Roman"/>
                <w:b/>
                <w:bCs/>
                <w:color w:val="000000"/>
              </w:rPr>
              <w:t>Afkorting</w:t>
            </w:r>
          </w:p>
        </w:tc>
        <w:tc>
          <w:tcPr>
            <w:tcW w:w="3880" w:type="dxa"/>
            <w:tcBorders>
              <w:top w:val="single" w:sz="8" w:space="0" w:color="auto"/>
              <w:left w:val="nil"/>
              <w:bottom w:val="single" w:sz="8" w:space="0" w:color="auto"/>
              <w:right w:val="single" w:sz="8" w:space="0" w:color="auto"/>
            </w:tcBorders>
            <w:shd w:val="clear" w:color="auto" w:fill="auto"/>
            <w:noWrap/>
            <w:vAlign w:val="center"/>
            <w:hideMark/>
          </w:tcPr>
          <w:p w14:paraId="1BC5A786" w14:textId="77777777" w:rsidR="0029209F" w:rsidRPr="0029209F" w:rsidRDefault="0029209F" w:rsidP="0029209F">
            <w:pPr>
              <w:rPr>
                <w:rFonts w:ascii="Calibri" w:eastAsia="Times New Roman" w:hAnsi="Calibri" w:cs="Times New Roman"/>
                <w:b/>
                <w:bCs/>
                <w:color w:val="000000"/>
              </w:rPr>
            </w:pPr>
            <w:r w:rsidRPr="0029209F">
              <w:rPr>
                <w:rFonts w:ascii="Calibri" w:eastAsia="Times New Roman" w:hAnsi="Calibri" w:cs="Times New Roman"/>
                <w:b/>
                <w:bCs/>
                <w:color w:val="000000"/>
              </w:rPr>
              <w:t>Faculteiten</w:t>
            </w:r>
          </w:p>
        </w:tc>
      </w:tr>
      <w:tr w:rsidR="0029209F" w:rsidRPr="0029209F" w14:paraId="6ED6A10F" w14:textId="77777777" w:rsidTr="0029209F">
        <w:trPr>
          <w:trHeight w:val="320"/>
        </w:trPr>
        <w:tc>
          <w:tcPr>
            <w:tcW w:w="4480" w:type="dxa"/>
            <w:tcBorders>
              <w:top w:val="nil"/>
              <w:left w:val="single" w:sz="8" w:space="0" w:color="auto"/>
              <w:bottom w:val="single" w:sz="8" w:space="0" w:color="auto"/>
              <w:right w:val="single" w:sz="8" w:space="0" w:color="auto"/>
            </w:tcBorders>
            <w:shd w:val="clear" w:color="auto" w:fill="auto"/>
            <w:noWrap/>
            <w:vAlign w:val="center"/>
            <w:hideMark/>
          </w:tcPr>
          <w:p w14:paraId="26648FEF" w14:textId="77777777" w:rsidR="0029209F" w:rsidRPr="0029209F" w:rsidRDefault="0029209F" w:rsidP="0029209F">
            <w:pPr>
              <w:rPr>
                <w:rFonts w:ascii="Calibri" w:eastAsia="Times New Roman" w:hAnsi="Calibri" w:cs="Times New Roman"/>
                <w:color w:val="000000"/>
              </w:rPr>
            </w:pPr>
            <w:r w:rsidRPr="0029209F">
              <w:rPr>
                <w:rFonts w:ascii="Calibri" w:eastAsia="Times New Roman" w:hAnsi="Calibri" w:cs="Times New Roman"/>
                <w:color w:val="000000"/>
              </w:rPr>
              <w:t>Accounting &amp; Financieel Management</w:t>
            </w:r>
          </w:p>
        </w:tc>
        <w:tc>
          <w:tcPr>
            <w:tcW w:w="1080" w:type="dxa"/>
            <w:tcBorders>
              <w:top w:val="nil"/>
              <w:left w:val="nil"/>
              <w:bottom w:val="single" w:sz="8" w:space="0" w:color="auto"/>
              <w:right w:val="single" w:sz="8" w:space="0" w:color="auto"/>
            </w:tcBorders>
            <w:shd w:val="clear" w:color="auto" w:fill="auto"/>
            <w:noWrap/>
            <w:vAlign w:val="center"/>
            <w:hideMark/>
          </w:tcPr>
          <w:p w14:paraId="7AF293A8" w14:textId="77777777" w:rsidR="0029209F" w:rsidRPr="0029209F" w:rsidRDefault="0029209F" w:rsidP="0029209F">
            <w:pPr>
              <w:rPr>
                <w:rFonts w:ascii="Calibri" w:eastAsia="Times New Roman" w:hAnsi="Calibri" w:cs="Times New Roman"/>
                <w:color w:val="000000"/>
              </w:rPr>
            </w:pPr>
            <w:r w:rsidRPr="0029209F">
              <w:rPr>
                <w:rFonts w:ascii="Calibri" w:eastAsia="Times New Roman" w:hAnsi="Calibri" w:cs="Times New Roman"/>
                <w:color w:val="000000"/>
              </w:rPr>
              <w:t>AFM</w:t>
            </w:r>
          </w:p>
        </w:tc>
        <w:tc>
          <w:tcPr>
            <w:tcW w:w="3880" w:type="dxa"/>
            <w:tcBorders>
              <w:top w:val="nil"/>
              <w:left w:val="nil"/>
              <w:bottom w:val="single" w:sz="8" w:space="0" w:color="auto"/>
              <w:right w:val="single" w:sz="8" w:space="0" w:color="auto"/>
            </w:tcBorders>
            <w:shd w:val="clear" w:color="auto" w:fill="auto"/>
            <w:noWrap/>
            <w:vAlign w:val="center"/>
            <w:hideMark/>
          </w:tcPr>
          <w:p w14:paraId="471795B2" w14:textId="77777777" w:rsidR="0029209F" w:rsidRPr="0029209F" w:rsidRDefault="0029209F" w:rsidP="0029209F">
            <w:pPr>
              <w:rPr>
                <w:rFonts w:ascii="Calibri" w:eastAsia="Times New Roman" w:hAnsi="Calibri" w:cs="Times New Roman"/>
                <w:color w:val="000000"/>
              </w:rPr>
            </w:pPr>
            <w:r w:rsidRPr="0029209F">
              <w:rPr>
                <w:rFonts w:ascii="Calibri" w:eastAsia="Times New Roman" w:hAnsi="Calibri" w:cs="Times New Roman"/>
                <w:color w:val="000000"/>
              </w:rPr>
              <w:t>Business, Finance &amp; Marketing</w:t>
            </w:r>
          </w:p>
        </w:tc>
      </w:tr>
      <w:tr w:rsidR="0029209F" w:rsidRPr="0029209F" w14:paraId="098F9C49" w14:textId="77777777" w:rsidTr="0029209F">
        <w:trPr>
          <w:trHeight w:val="320"/>
        </w:trPr>
        <w:tc>
          <w:tcPr>
            <w:tcW w:w="4480" w:type="dxa"/>
            <w:tcBorders>
              <w:top w:val="nil"/>
              <w:left w:val="single" w:sz="8" w:space="0" w:color="auto"/>
              <w:bottom w:val="single" w:sz="8" w:space="0" w:color="auto"/>
              <w:right w:val="single" w:sz="8" w:space="0" w:color="auto"/>
            </w:tcBorders>
            <w:shd w:val="clear" w:color="auto" w:fill="auto"/>
            <w:noWrap/>
            <w:vAlign w:val="center"/>
            <w:hideMark/>
          </w:tcPr>
          <w:p w14:paraId="3AED9CA8" w14:textId="77777777" w:rsidR="0029209F" w:rsidRPr="0029209F" w:rsidRDefault="0029209F" w:rsidP="0029209F">
            <w:pPr>
              <w:rPr>
                <w:rFonts w:ascii="Calibri" w:eastAsia="Times New Roman" w:hAnsi="Calibri" w:cs="Times New Roman"/>
                <w:color w:val="000000"/>
              </w:rPr>
            </w:pPr>
            <w:r w:rsidRPr="0029209F">
              <w:rPr>
                <w:rFonts w:ascii="Calibri" w:eastAsia="Times New Roman" w:hAnsi="Calibri" w:cs="Times New Roman"/>
                <w:color w:val="000000"/>
              </w:rPr>
              <w:t>Bestuur, Recht &amp; Veiligheid</w:t>
            </w:r>
          </w:p>
        </w:tc>
        <w:tc>
          <w:tcPr>
            <w:tcW w:w="1080" w:type="dxa"/>
            <w:tcBorders>
              <w:top w:val="nil"/>
              <w:left w:val="nil"/>
              <w:bottom w:val="single" w:sz="8" w:space="0" w:color="auto"/>
              <w:right w:val="single" w:sz="8" w:space="0" w:color="auto"/>
            </w:tcBorders>
            <w:shd w:val="clear" w:color="auto" w:fill="auto"/>
            <w:noWrap/>
            <w:vAlign w:val="center"/>
            <w:hideMark/>
          </w:tcPr>
          <w:p w14:paraId="489FBB90" w14:textId="77777777" w:rsidR="0029209F" w:rsidRPr="0029209F" w:rsidRDefault="0029209F" w:rsidP="0029209F">
            <w:pPr>
              <w:rPr>
                <w:rFonts w:ascii="Calibri" w:eastAsia="Times New Roman" w:hAnsi="Calibri" w:cs="Times New Roman"/>
                <w:color w:val="000000"/>
              </w:rPr>
            </w:pPr>
            <w:r w:rsidRPr="0029209F">
              <w:rPr>
                <w:rFonts w:ascii="Calibri" w:eastAsia="Times New Roman" w:hAnsi="Calibri" w:cs="Times New Roman"/>
                <w:color w:val="000000"/>
              </w:rPr>
              <w:t>BRV</w:t>
            </w:r>
          </w:p>
        </w:tc>
        <w:tc>
          <w:tcPr>
            <w:tcW w:w="3880" w:type="dxa"/>
            <w:tcBorders>
              <w:top w:val="nil"/>
              <w:left w:val="nil"/>
              <w:bottom w:val="single" w:sz="8" w:space="0" w:color="auto"/>
              <w:right w:val="single" w:sz="8" w:space="0" w:color="auto"/>
            </w:tcBorders>
            <w:shd w:val="clear" w:color="auto" w:fill="auto"/>
            <w:noWrap/>
            <w:vAlign w:val="center"/>
            <w:hideMark/>
          </w:tcPr>
          <w:p w14:paraId="32EB57AF" w14:textId="77777777" w:rsidR="0029209F" w:rsidRPr="0029209F" w:rsidRDefault="0029209F" w:rsidP="0029209F">
            <w:pPr>
              <w:rPr>
                <w:rFonts w:ascii="Calibri" w:eastAsia="Times New Roman" w:hAnsi="Calibri" w:cs="Times New Roman"/>
                <w:color w:val="000000"/>
              </w:rPr>
            </w:pPr>
            <w:r w:rsidRPr="0029209F">
              <w:rPr>
                <w:rFonts w:ascii="Calibri" w:eastAsia="Times New Roman" w:hAnsi="Calibri" w:cs="Times New Roman"/>
                <w:color w:val="000000"/>
              </w:rPr>
              <w:t>Bestuur, Recht &amp; veiligheid</w:t>
            </w:r>
          </w:p>
        </w:tc>
      </w:tr>
      <w:tr w:rsidR="0029209F" w:rsidRPr="0029209F" w14:paraId="6C02C1F0" w14:textId="77777777" w:rsidTr="0029209F">
        <w:trPr>
          <w:trHeight w:val="320"/>
        </w:trPr>
        <w:tc>
          <w:tcPr>
            <w:tcW w:w="4480" w:type="dxa"/>
            <w:tcBorders>
              <w:top w:val="nil"/>
              <w:left w:val="single" w:sz="8" w:space="0" w:color="auto"/>
              <w:bottom w:val="single" w:sz="8" w:space="0" w:color="auto"/>
              <w:right w:val="single" w:sz="8" w:space="0" w:color="auto"/>
            </w:tcBorders>
            <w:shd w:val="clear" w:color="auto" w:fill="auto"/>
            <w:noWrap/>
            <w:vAlign w:val="center"/>
            <w:hideMark/>
          </w:tcPr>
          <w:p w14:paraId="656B4979" w14:textId="77777777" w:rsidR="0029209F" w:rsidRPr="0029209F" w:rsidRDefault="0029209F" w:rsidP="0029209F">
            <w:pPr>
              <w:rPr>
                <w:rFonts w:ascii="Calibri" w:eastAsia="Times New Roman" w:hAnsi="Calibri" w:cs="Times New Roman"/>
                <w:color w:val="000000"/>
              </w:rPr>
            </w:pPr>
            <w:r w:rsidRPr="0029209F">
              <w:rPr>
                <w:rFonts w:ascii="Calibri" w:eastAsia="Times New Roman" w:hAnsi="Calibri" w:cs="Times New Roman"/>
                <w:color w:val="000000"/>
              </w:rPr>
              <w:t>Gezondheid</w:t>
            </w:r>
          </w:p>
        </w:tc>
        <w:tc>
          <w:tcPr>
            <w:tcW w:w="1080" w:type="dxa"/>
            <w:tcBorders>
              <w:top w:val="nil"/>
              <w:left w:val="nil"/>
              <w:bottom w:val="single" w:sz="8" w:space="0" w:color="auto"/>
              <w:right w:val="single" w:sz="8" w:space="0" w:color="auto"/>
            </w:tcBorders>
            <w:shd w:val="clear" w:color="auto" w:fill="auto"/>
            <w:noWrap/>
            <w:vAlign w:val="center"/>
            <w:hideMark/>
          </w:tcPr>
          <w:p w14:paraId="5FEEA68F" w14:textId="77777777" w:rsidR="0029209F" w:rsidRPr="0029209F" w:rsidRDefault="0029209F" w:rsidP="0029209F">
            <w:pPr>
              <w:rPr>
                <w:rFonts w:ascii="Calibri" w:eastAsia="Times New Roman" w:hAnsi="Calibri" w:cs="Times New Roman"/>
                <w:color w:val="000000"/>
              </w:rPr>
            </w:pPr>
            <w:r w:rsidRPr="0029209F">
              <w:rPr>
                <w:rFonts w:ascii="Calibri" w:eastAsia="Times New Roman" w:hAnsi="Calibri" w:cs="Times New Roman"/>
                <w:color w:val="000000"/>
              </w:rPr>
              <w:t>Geen</w:t>
            </w:r>
          </w:p>
        </w:tc>
        <w:tc>
          <w:tcPr>
            <w:tcW w:w="3880" w:type="dxa"/>
            <w:tcBorders>
              <w:top w:val="nil"/>
              <w:left w:val="nil"/>
              <w:bottom w:val="single" w:sz="8" w:space="0" w:color="auto"/>
              <w:right w:val="single" w:sz="8" w:space="0" w:color="auto"/>
            </w:tcBorders>
            <w:shd w:val="clear" w:color="auto" w:fill="auto"/>
            <w:noWrap/>
            <w:vAlign w:val="center"/>
            <w:hideMark/>
          </w:tcPr>
          <w:p w14:paraId="6178A299" w14:textId="77777777" w:rsidR="0029209F" w:rsidRPr="0029209F" w:rsidRDefault="0029209F" w:rsidP="0029209F">
            <w:pPr>
              <w:rPr>
                <w:rFonts w:ascii="Calibri" w:eastAsia="Times New Roman" w:hAnsi="Calibri" w:cs="Times New Roman"/>
                <w:color w:val="000000"/>
              </w:rPr>
            </w:pPr>
            <w:r w:rsidRPr="0029209F">
              <w:rPr>
                <w:rFonts w:ascii="Calibri" w:eastAsia="Times New Roman" w:hAnsi="Calibri" w:cs="Times New Roman"/>
                <w:color w:val="000000"/>
              </w:rPr>
              <w:t>Gezondheid, Voeding &amp; Sport</w:t>
            </w:r>
          </w:p>
        </w:tc>
      </w:tr>
      <w:tr w:rsidR="0029209F" w:rsidRPr="0029209F" w14:paraId="1D99AA04" w14:textId="77777777" w:rsidTr="0029209F">
        <w:trPr>
          <w:trHeight w:val="320"/>
        </w:trPr>
        <w:tc>
          <w:tcPr>
            <w:tcW w:w="4480" w:type="dxa"/>
            <w:tcBorders>
              <w:top w:val="nil"/>
              <w:left w:val="single" w:sz="8" w:space="0" w:color="auto"/>
              <w:bottom w:val="single" w:sz="8" w:space="0" w:color="auto"/>
              <w:right w:val="single" w:sz="8" w:space="0" w:color="auto"/>
            </w:tcBorders>
            <w:shd w:val="clear" w:color="auto" w:fill="auto"/>
            <w:noWrap/>
            <w:vAlign w:val="center"/>
            <w:hideMark/>
          </w:tcPr>
          <w:p w14:paraId="40D705C7" w14:textId="77777777" w:rsidR="0029209F" w:rsidRPr="0029209F" w:rsidRDefault="0029209F" w:rsidP="0029209F">
            <w:pPr>
              <w:rPr>
                <w:rFonts w:ascii="Calibri" w:eastAsia="Times New Roman" w:hAnsi="Calibri" w:cs="Times New Roman"/>
                <w:color w:val="000000"/>
              </w:rPr>
            </w:pPr>
            <w:r w:rsidRPr="0029209F">
              <w:rPr>
                <w:rFonts w:ascii="Calibri" w:eastAsia="Times New Roman" w:hAnsi="Calibri" w:cs="Times New Roman"/>
                <w:color w:val="000000"/>
              </w:rPr>
              <w:t>ICT &amp; Media</w:t>
            </w:r>
          </w:p>
        </w:tc>
        <w:tc>
          <w:tcPr>
            <w:tcW w:w="1080" w:type="dxa"/>
            <w:tcBorders>
              <w:top w:val="nil"/>
              <w:left w:val="nil"/>
              <w:bottom w:val="single" w:sz="8" w:space="0" w:color="auto"/>
              <w:right w:val="single" w:sz="8" w:space="0" w:color="auto"/>
            </w:tcBorders>
            <w:shd w:val="clear" w:color="auto" w:fill="auto"/>
            <w:noWrap/>
            <w:vAlign w:val="center"/>
            <w:hideMark/>
          </w:tcPr>
          <w:p w14:paraId="14058B39" w14:textId="77777777" w:rsidR="0029209F" w:rsidRPr="0029209F" w:rsidRDefault="0029209F" w:rsidP="0029209F">
            <w:pPr>
              <w:rPr>
                <w:rFonts w:ascii="Calibri" w:eastAsia="Times New Roman" w:hAnsi="Calibri" w:cs="Times New Roman"/>
                <w:color w:val="000000"/>
              </w:rPr>
            </w:pPr>
            <w:r w:rsidRPr="0029209F">
              <w:rPr>
                <w:rFonts w:ascii="Calibri" w:eastAsia="Times New Roman" w:hAnsi="Calibri" w:cs="Times New Roman"/>
                <w:color w:val="000000"/>
              </w:rPr>
              <w:t>ICTM</w:t>
            </w:r>
          </w:p>
        </w:tc>
        <w:tc>
          <w:tcPr>
            <w:tcW w:w="3880" w:type="dxa"/>
            <w:tcBorders>
              <w:top w:val="nil"/>
              <w:left w:val="nil"/>
              <w:bottom w:val="single" w:sz="8" w:space="0" w:color="auto"/>
              <w:right w:val="single" w:sz="8" w:space="0" w:color="auto"/>
            </w:tcBorders>
            <w:shd w:val="clear" w:color="auto" w:fill="auto"/>
            <w:noWrap/>
            <w:vAlign w:val="center"/>
            <w:hideMark/>
          </w:tcPr>
          <w:p w14:paraId="33BABAB6" w14:textId="77777777" w:rsidR="0029209F" w:rsidRPr="0029209F" w:rsidRDefault="0029209F" w:rsidP="0029209F">
            <w:pPr>
              <w:rPr>
                <w:rFonts w:ascii="Calibri" w:eastAsia="Times New Roman" w:hAnsi="Calibri" w:cs="Times New Roman"/>
                <w:color w:val="000000"/>
              </w:rPr>
            </w:pPr>
            <w:r w:rsidRPr="0029209F">
              <w:rPr>
                <w:rFonts w:ascii="Calibri" w:eastAsia="Times New Roman" w:hAnsi="Calibri" w:cs="Times New Roman"/>
                <w:color w:val="000000"/>
              </w:rPr>
              <w:t>IT &amp; Design</w:t>
            </w:r>
          </w:p>
        </w:tc>
      </w:tr>
      <w:tr w:rsidR="0029209F" w:rsidRPr="0029209F" w14:paraId="13EEFDC2" w14:textId="77777777" w:rsidTr="0029209F">
        <w:trPr>
          <w:trHeight w:val="320"/>
        </w:trPr>
        <w:tc>
          <w:tcPr>
            <w:tcW w:w="4480" w:type="dxa"/>
            <w:tcBorders>
              <w:top w:val="nil"/>
              <w:left w:val="single" w:sz="8" w:space="0" w:color="auto"/>
              <w:bottom w:val="single" w:sz="8" w:space="0" w:color="auto"/>
              <w:right w:val="single" w:sz="8" w:space="0" w:color="auto"/>
            </w:tcBorders>
            <w:shd w:val="clear" w:color="auto" w:fill="auto"/>
            <w:noWrap/>
            <w:vAlign w:val="center"/>
            <w:hideMark/>
          </w:tcPr>
          <w:p w14:paraId="2B1C2363" w14:textId="77777777" w:rsidR="0029209F" w:rsidRPr="0029209F" w:rsidRDefault="0029209F" w:rsidP="0029209F">
            <w:pPr>
              <w:rPr>
                <w:rFonts w:ascii="Calibri" w:eastAsia="Times New Roman" w:hAnsi="Calibri" w:cs="Times New Roman"/>
                <w:color w:val="000000"/>
              </w:rPr>
            </w:pPr>
            <w:r w:rsidRPr="0029209F">
              <w:rPr>
                <w:rFonts w:ascii="Calibri" w:eastAsia="Times New Roman" w:hAnsi="Calibri" w:cs="Times New Roman"/>
                <w:color w:val="000000"/>
              </w:rPr>
              <w:t>Management &amp; Human Resources</w:t>
            </w:r>
          </w:p>
        </w:tc>
        <w:tc>
          <w:tcPr>
            <w:tcW w:w="1080" w:type="dxa"/>
            <w:tcBorders>
              <w:top w:val="nil"/>
              <w:left w:val="nil"/>
              <w:bottom w:val="single" w:sz="8" w:space="0" w:color="auto"/>
              <w:right w:val="single" w:sz="8" w:space="0" w:color="auto"/>
            </w:tcBorders>
            <w:shd w:val="clear" w:color="auto" w:fill="auto"/>
            <w:noWrap/>
            <w:vAlign w:val="center"/>
            <w:hideMark/>
          </w:tcPr>
          <w:p w14:paraId="71864ED3" w14:textId="77777777" w:rsidR="0029209F" w:rsidRPr="0029209F" w:rsidRDefault="0029209F" w:rsidP="0029209F">
            <w:pPr>
              <w:rPr>
                <w:rFonts w:ascii="Calibri" w:eastAsia="Times New Roman" w:hAnsi="Calibri" w:cs="Times New Roman"/>
                <w:color w:val="000000"/>
              </w:rPr>
            </w:pPr>
            <w:r w:rsidRPr="0029209F">
              <w:rPr>
                <w:rFonts w:ascii="Calibri" w:eastAsia="Times New Roman" w:hAnsi="Calibri" w:cs="Times New Roman"/>
                <w:color w:val="000000"/>
              </w:rPr>
              <w:t>MHR</w:t>
            </w:r>
          </w:p>
        </w:tc>
        <w:tc>
          <w:tcPr>
            <w:tcW w:w="3880" w:type="dxa"/>
            <w:tcBorders>
              <w:top w:val="nil"/>
              <w:left w:val="nil"/>
              <w:bottom w:val="single" w:sz="8" w:space="0" w:color="auto"/>
              <w:right w:val="single" w:sz="8" w:space="0" w:color="auto"/>
            </w:tcBorders>
            <w:shd w:val="clear" w:color="auto" w:fill="auto"/>
            <w:noWrap/>
            <w:vAlign w:val="center"/>
            <w:hideMark/>
          </w:tcPr>
          <w:p w14:paraId="488AE7E4" w14:textId="77777777" w:rsidR="0029209F" w:rsidRPr="0029209F" w:rsidRDefault="0029209F" w:rsidP="0029209F">
            <w:pPr>
              <w:rPr>
                <w:rFonts w:ascii="Calibri" w:eastAsia="Times New Roman" w:hAnsi="Calibri" w:cs="Times New Roman"/>
                <w:color w:val="000000"/>
              </w:rPr>
            </w:pPr>
            <w:r w:rsidRPr="0029209F">
              <w:rPr>
                <w:rFonts w:ascii="Calibri" w:eastAsia="Times New Roman" w:hAnsi="Calibri" w:cs="Times New Roman"/>
                <w:color w:val="000000"/>
              </w:rPr>
              <w:t>Management &amp; Organisatie</w:t>
            </w:r>
          </w:p>
        </w:tc>
      </w:tr>
      <w:tr w:rsidR="0029209F" w:rsidRPr="0029209F" w14:paraId="39D1EFAD" w14:textId="77777777" w:rsidTr="0029209F">
        <w:trPr>
          <w:trHeight w:val="320"/>
        </w:trPr>
        <w:tc>
          <w:tcPr>
            <w:tcW w:w="4480" w:type="dxa"/>
            <w:tcBorders>
              <w:top w:val="nil"/>
              <w:left w:val="single" w:sz="8" w:space="0" w:color="auto"/>
              <w:bottom w:val="single" w:sz="8" w:space="0" w:color="auto"/>
              <w:right w:val="single" w:sz="8" w:space="0" w:color="auto"/>
            </w:tcBorders>
            <w:shd w:val="clear" w:color="auto" w:fill="auto"/>
            <w:noWrap/>
            <w:vAlign w:val="center"/>
            <w:hideMark/>
          </w:tcPr>
          <w:p w14:paraId="5289AC7B" w14:textId="77777777" w:rsidR="0029209F" w:rsidRPr="0029209F" w:rsidRDefault="0029209F" w:rsidP="0029209F">
            <w:pPr>
              <w:rPr>
                <w:rFonts w:ascii="Calibri" w:eastAsia="Times New Roman" w:hAnsi="Calibri" w:cs="Times New Roman"/>
                <w:color w:val="000000"/>
              </w:rPr>
            </w:pPr>
            <w:r w:rsidRPr="0029209F">
              <w:rPr>
                <w:rFonts w:ascii="Calibri" w:eastAsia="Times New Roman" w:hAnsi="Calibri" w:cs="Times New Roman"/>
                <w:color w:val="000000"/>
              </w:rPr>
              <w:t>Marketing &amp; Commerce</w:t>
            </w:r>
          </w:p>
        </w:tc>
        <w:tc>
          <w:tcPr>
            <w:tcW w:w="1080" w:type="dxa"/>
            <w:tcBorders>
              <w:top w:val="nil"/>
              <w:left w:val="nil"/>
              <w:bottom w:val="single" w:sz="8" w:space="0" w:color="auto"/>
              <w:right w:val="single" w:sz="8" w:space="0" w:color="auto"/>
            </w:tcBorders>
            <w:shd w:val="clear" w:color="auto" w:fill="auto"/>
            <w:noWrap/>
            <w:vAlign w:val="center"/>
            <w:hideMark/>
          </w:tcPr>
          <w:p w14:paraId="06AABC96" w14:textId="77777777" w:rsidR="0029209F" w:rsidRPr="0029209F" w:rsidRDefault="0029209F" w:rsidP="0029209F">
            <w:pPr>
              <w:rPr>
                <w:rFonts w:ascii="Calibri" w:eastAsia="Times New Roman" w:hAnsi="Calibri" w:cs="Times New Roman"/>
                <w:color w:val="000000"/>
              </w:rPr>
            </w:pPr>
            <w:r w:rsidRPr="0029209F">
              <w:rPr>
                <w:rFonts w:ascii="Calibri" w:eastAsia="Times New Roman" w:hAnsi="Calibri" w:cs="Times New Roman"/>
                <w:color w:val="000000"/>
              </w:rPr>
              <w:t>MeC</w:t>
            </w:r>
          </w:p>
        </w:tc>
        <w:tc>
          <w:tcPr>
            <w:tcW w:w="3880" w:type="dxa"/>
            <w:tcBorders>
              <w:top w:val="nil"/>
              <w:left w:val="nil"/>
              <w:bottom w:val="single" w:sz="8" w:space="0" w:color="auto"/>
              <w:right w:val="single" w:sz="8" w:space="0" w:color="auto"/>
            </w:tcBorders>
            <w:shd w:val="clear" w:color="auto" w:fill="auto"/>
            <w:noWrap/>
            <w:vAlign w:val="center"/>
            <w:hideMark/>
          </w:tcPr>
          <w:p w14:paraId="5F11680F" w14:textId="77777777" w:rsidR="0029209F" w:rsidRPr="0029209F" w:rsidRDefault="0029209F" w:rsidP="0029209F">
            <w:pPr>
              <w:rPr>
                <w:rFonts w:ascii="Calibri" w:eastAsia="Times New Roman" w:hAnsi="Calibri" w:cs="Times New Roman"/>
                <w:color w:val="000000"/>
              </w:rPr>
            </w:pPr>
            <w:r w:rsidRPr="0029209F">
              <w:rPr>
                <w:rFonts w:ascii="Calibri" w:eastAsia="Times New Roman" w:hAnsi="Calibri" w:cs="Times New Roman"/>
                <w:color w:val="000000"/>
              </w:rPr>
              <w:t>Business, Finance &amp; Marketing</w:t>
            </w:r>
          </w:p>
        </w:tc>
      </w:tr>
      <w:tr w:rsidR="0029209F" w:rsidRPr="0029209F" w14:paraId="7D3388F5" w14:textId="77777777" w:rsidTr="0029209F">
        <w:trPr>
          <w:trHeight w:val="320"/>
        </w:trPr>
        <w:tc>
          <w:tcPr>
            <w:tcW w:w="4480" w:type="dxa"/>
            <w:tcBorders>
              <w:top w:val="nil"/>
              <w:left w:val="single" w:sz="8" w:space="0" w:color="auto"/>
              <w:bottom w:val="single" w:sz="8" w:space="0" w:color="auto"/>
              <w:right w:val="single" w:sz="8" w:space="0" w:color="auto"/>
            </w:tcBorders>
            <w:shd w:val="clear" w:color="auto" w:fill="auto"/>
            <w:noWrap/>
            <w:vAlign w:val="center"/>
            <w:hideMark/>
          </w:tcPr>
          <w:p w14:paraId="45E48CB9" w14:textId="77777777" w:rsidR="0029209F" w:rsidRPr="0029209F" w:rsidRDefault="0029209F" w:rsidP="0029209F">
            <w:pPr>
              <w:rPr>
                <w:rFonts w:ascii="Calibri" w:eastAsia="Times New Roman" w:hAnsi="Calibri" w:cs="Times New Roman"/>
                <w:color w:val="000000"/>
              </w:rPr>
            </w:pPr>
            <w:r w:rsidRPr="0029209F">
              <w:rPr>
                <w:rFonts w:ascii="Calibri" w:eastAsia="Times New Roman" w:hAnsi="Calibri" w:cs="Times New Roman"/>
                <w:color w:val="000000"/>
              </w:rPr>
              <w:t>Masters &amp; Professional Courses</w:t>
            </w:r>
          </w:p>
        </w:tc>
        <w:tc>
          <w:tcPr>
            <w:tcW w:w="1080" w:type="dxa"/>
            <w:tcBorders>
              <w:top w:val="nil"/>
              <w:left w:val="nil"/>
              <w:bottom w:val="single" w:sz="8" w:space="0" w:color="auto"/>
              <w:right w:val="single" w:sz="8" w:space="0" w:color="auto"/>
            </w:tcBorders>
            <w:shd w:val="clear" w:color="auto" w:fill="auto"/>
            <w:noWrap/>
            <w:vAlign w:val="center"/>
            <w:hideMark/>
          </w:tcPr>
          <w:p w14:paraId="6BF77CFB" w14:textId="77777777" w:rsidR="0029209F" w:rsidRPr="0029209F" w:rsidRDefault="0029209F" w:rsidP="0029209F">
            <w:pPr>
              <w:rPr>
                <w:rFonts w:ascii="Calibri" w:eastAsia="Times New Roman" w:hAnsi="Calibri" w:cs="Times New Roman"/>
                <w:color w:val="000000"/>
              </w:rPr>
            </w:pPr>
            <w:r w:rsidRPr="0029209F">
              <w:rPr>
                <w:rFonts w:ascii="Calibri" w:eastAsia="Times New Roman" w:hAnsi="Calibri" w:cs="Times New Roman"/>
                <w:color w:val="000000"/>
              </w:rPr>
              <w:t>Geen</w:t>
            </w:r>
          </w:p>
        </w:tc>
        <w:tc>
          <w:tcPr>
            <w:tcW w:w="3880" w:type="dxa"/>
            <w:tcBorders>
              <w:top w:val="nil"/>
              <w:left w:val="nil"/>
              <w:bottom w:val="single" w:sz="8" w:space="0" w:color="auto"/>
              <w:right w:val="single" w:sz="8" w:space="0" w:color="auto"/>
            </w:tcBorders>
            <w:shd w:val="clear" w:color="auto" w:fill="auto"/>
            <w:noWrap/>
            <w:vAlign w:val="center"/>
            <w:hideMark/>
          </w:tcPr>
          <w:p w14:paraId="108298FB" w14:textId="77777777" w:rsidR="0029209F" w:rsidRPr="0029209F" w:rsidRDefault="0029209F" w:rsidP="0029209F">
            <w:pPr>
              <w:rPr>
                <w:rFonts w:ascii="Calibri" w:eastAsia="Times New Roman" w:hAnsi="Calibri" w:cs="Times New Roman"/>
                <w:color w:val="000000"/>
              </w:rPr>
            </w:pPr>
            <w:r w:rsidRPr="0029209F">
              <w:rPr>
                <w:rFonts w:ascii="Calibri" w:eastAsia="Times New Roman" w:hAnsi="Calibri" w:cs="Times New Roman"/>
                <w:color w:val="000000"/>
              </w:rPr>
              <w:t>Masters &amp; Professional Courses</w:t>
            </w:r>
          </w:p>
        </w:tc>
      </w:tr>
      <w:tr w:rsidR="0029209F" w:rsidRPr="0029209F" w14:paraId="4C1310ED" w14:textId="77777777" w:rsidTr="0029209F">
        <w:trPr>
          <w:trHeight w:val="320"/>
        </w:trPr>
        <w:tc>
          <w:tcPr>
            <w:tcW w:w="4480" w:type="dxa"/>
            <w:tcBorders>
              <w:top w:val="nil"/>
              <w:left w:val="single" w:sz="8" w:space="0" w:color="auto"/>
              <w:bottom w:val="single" w:sz="8" w:space="0" w:color="auto"/>
              <w:right w:val="single" w:sz="8" w:space="0" w:color="auto"/>
            </w:tcBorders>
            <w:shd w:val="clear" w:color="auto" w:fill="auto"/>
            <w:noWrap/>
            <w:vAlign w:val="center"/>
            <w:hideMark/>
          </w:tcPr>
          <w:p w14:paraId="3D1A0C8D" w14:textId="77777777" w:rsidR="0029209F" w:rsidRPr="0029209F" w:rsidRDefault="0029209F" w:rsidP="0029209F">
            <w:pPr>
              <w:rPr>
                <w:rFonts w:ascii="Calibri" w:eastAsia="Times New Roman" w:hAnsi="Calibri" w:cs="Times New Roman"/>
                <w:color w:val="000000"/>
              </w:rPr>
            </w:pPr>
            <w:r w:rsidRPr="0029209F">
              <w:rPr>
                <w:rFonts w:ascii="Calibri" w:eastAsia="Times New Roman" w:hAnsi="Calibri" w:cs="Times New Roman"/>
                <w:color w:val="000000"/>
              </w:rPr>
              <w:t>Sociale professies</w:t>
            </w:r>
          </w:p>
        </w:tc>
        <w:tc>
          <w:tcPr>
            <w:tcW w:w="1080" w:type="dxa"/>
            <w:tcBorders>
              <w:top w:val="nil"/>
              <w:left w:val="nil"/>
              <w:bottom w:val="single" w:sz="8" w:space="0" w:color="auto"/>
              <w:right w:val="single" w:sz="8" w:space="0" w:color="auto"/>
            </w:tcBorders>
            <w:shd w:val="clear" w:color="auto" w:fill="auto"/>
            <w:noWrap/>
            <w:vAlign w:val="center"/>
            <w:hideMark/>
          </w:tcPr>
          <w:p w14:paraId="2B604648" w14:textId="77777777" w:rsidR="0029209F" w:rsidRPr="0029209F" w:rsidRDefault="0029209F" w:rsidP="0029209F">
            <w:pPr>
              <w:rPr>
                <w:rFonts w:ascii="Calibri" w:eastAsia="Times New Roman" w:hAnsi="Calibri" w:cs="Times New Roman"/>
                <w:color w:val="000000"/>
              </w:rPr>
            </w:pPr>
            <w:r w:rsidRPr="0029209F">
              <w:rPr>
                <w:rFonts w:ascii="Calibri" w:eastAsia="Times New Roman" w:hAnsi="Calibri" w:cs="Times New Roman"/>
                <w:color w:val="000000"/>
              </w:rPr>
              <w:t>SP</w:t>
            </w:r>
          </w:p>
        </w:tc>
        <w:tc>
          <w:tcPr>
            <w:tcW w:w="3880" w:type="dxa"/>
            <w:tcBorders>
              <w:top w:val="nil"/>
              <w:left w:val="nil"/>
              <w:bottom w:val="single" w:sz="8" w:space="0" w:color="auto"/>
              <w:right w:val="single" w:sz="8" w:space="0" w:color="auto"/>
            </w:tcBorders>
            <w:shd w:val="clear" w:color="auto" w:fill="auto"/>
            <w:noWrap/>
            <w:vAlign w:val="center"/>
            <w:hideMark/>
          </w:tcPr>
          <w:p w14:paraId="2774EF75" w14:textId="77777777" w:rsidR="0029209F" w:rsidRPr="0029209F" w:rsidRDefault="0029209F" w:rsidP="0029209F">
            <w:pPr>
              <w:rPr>
                <w:rFonts w:ascii="Calibri" w:eastAsia="Times New Roman" w:hAnsi="Calibri" w:cs="Times New Roman"/>
                <w:color w:val="000000"/>
              </w:rPr>
            </w:pPr>
            <w:r w:rsidRPr="0029209F">
              <w:rPr>
                <w:rFonts w:ascii="Calibri" w:eastAsia="Times New Roman" w:hAnsi="Calibri" w:cs="Times New Roman"/>
                <w:color w:val="000000"/>
              </w:rPr>
              <w:t>Sociaal Werk &amp; Educatie</w:t>
            </w:r>
          </w:p>
        </w:tc>
      </w:tr>
      <w:tr w:rsidR="0029209F" w:rsidRPr="0029209F" w14:paraId="78206635" w14:textId="77777777" w:rsidTr="0029209F">
        <w:trPr>
          <w:trHeight w:val="320"/>
        </w:trPr>
        <w:tc>
          <w:tcPr>
            <w:tcW w:w="4480" w:type="dxa"/>
            <w:tcBorders>
              <w:top w:val="nil"/>
              <w:left w:val="single" w:sz="8" w:space="0" w:color="auto"/>
              <w:bottom w:val="single" w:sz="8" w:space="0" w:color="auto"/>
              <w:right w:val="single" w:sz="8" w:space="0" w:color="auto"/>
            </w:tcBorders>
            <w:shd w:val="clear" w:color="auto" w:fill="auto"/>
            <w:noWrap/>
            <w:vAlign w:val="center"/>
            <w:hideMark/>
          </w:tcPr>
          <w:p w14:paraId="127D417F" w14:textId="77777777" w:rsidR="0029209F" w:rsidRPr="0029209F" w:rsidRDefault="0029209F" w:rsidP="0029209F">
            <w:pPr>
              <w:rPr>
                <w:rFonts w:ascii="Calibri" w:eastAsia="Times New Roman" w:hAnsi="Calibri" w:cs="Times New Roman"/>
                <w:color w:val="000000"/>
              </w:rPr>
            </w:pPr>
            <w:r w:rsidRPr="0029209F">
              <w:rPr>
                <w:rFonts w:ascii="Calibri" w:eastAsia="Times New Roman" w:hAnsi="Calibri" w:cs="Times New Roman"/>
                <w:color w:val="000000"/>
              </w:rPr>
              <w:t>Technology, Innovation &amp; Society Delft</w:t>
            </w:r>
          </w:p>
        </w:tc>
        <w:tc>
          <w:tcPr>
            <w:tcW w:w="1080" w:type="dxa"/>
            <w:tcBorders>
              <w:top w:val="nil"/>
              <w:left w:val="nil"/>
              <w:bottom w:val="single" w:sz="8" w:space="0" w:color="auto"/>
              <w:right w:val="single" w:sz="8" w:space="0" w:color="auto"/>
            </w:tcBorders>
            <w:shd w:val="clear" w:color="auto" w:fill="auto"/>
            <w:noWrap/>
            <w:vAlign w:val="center"/>
            <w:hideMark/>
          </w:tcPr>
          <w:p w14:paraId="6A46601A" w14:textId="77777777" w:rsidR="0029209F" w:rsidRPr="0029209F" w:rsidRDefault="0029209F" w:rsidP="0029209F">
            <w:pPr>
              <w:rPr>
                <w:rFonts w:ascii="Calibri" w:eastAsia="Times New Roman" w:hAnsi="Calibri" w:cs="Times New Roman"/>
                <w:color w:val="000000"/>
              </w:rPr>
            </w:pPr>
            <w:r w:rsidRPr="0029209F">
              <w:rPr>
                <w:rFonts w:ascii="Calibri" w:eastAsia="Times New Roman" w:hAnsi="Calibri" w:cs="Times New Roman"/>
                <w:color w:val="000000"/>
              </w:rPr>
              <w:t>TISD</w:t>
            </w:r>
          </w:p>
        </w:tc>
        <w:tc>
          <w:tcPr>
            <w:tcW w:w="3880" w:type="dxa"/>
            <w:tcBorders>
              <w:top w:val="nil"/>
              <w:left w:val="nil"/>
              <w:bottom w:val="single" w:sz="8" w:space="0" w:color="auto"/>
              <w:right w:val="single" w:sz="8" w:space="0" w:color="auto"/>
            </w:tcBorders>
            <w:shd w:val="clear" w:color="auto" w:fill="auto"/>
            <w:noWrap/>
            <w:vAlign w:val="center"/>
            <w:hideMark/>
          </w:tcPr>
          <w:p w14:paraId="28E1C3C7" w14:textId="77777777" w:rsidR="0029209F" w:rsidRPr="0029209F" w:rsidRDefault="0029209F" w:rsidP="0029209F">
            <w:pPr>
              <w:rPr>
                <w:rFonts w:ascii="Calibri" w:eastAsia="Times New Roman" w:hAnsi="Calibri" w:cs="Times New Roman"/>
                <w:color w:val="000000"/>
              </w:rPr>
            </w:pPr>
            <w:r w:rsidRPr="0029209F">
              <w:rPr>
                <w:rFonts w:ascii="Calibri" w:eastAsia="Times New Roman" w:hAnsi="Calibri" w:cs="Times New Roman"/>
                <w:color w:val="000000"/>
              </w:rPr>
              <w:t>Technologie, Innovatie &amp; Samenleving</w:t>
            </w:r>
          </w:p>
        </w:tc>
      </w:tr>
      <w:tr w:rsidR="0029209F" w:rsidRPr="0029209F" w14:paraId="6E5D4F05" w14:textId="77777777" w:rsidTr="0029209F">
        <w:trPr>
          <w:trHeight w:val="320"/>
        </w:trPr>
        <w:tc>
          <w:tcPr>
            <w:tcW w:w="4480" w:type="dxa"/>
            <w:tcBorders>
              <w:top w:val="nil"/>
              <w:left w:val="single" w:sz="8" w:space="0" w:color="auto"/>
              <w:bottom w:val="single" w:sz="8" w:space="0" w:color="auto"/>
              <w:right w:val="single" w:sz="8" w:space="0" w:color="auto"/>
            </w:tcBorders>
            <w:shd w:val="clear" w:color="auto" w:fill="auto"/>
            <w:noWrap/>
            <w:vAlign w:val="center"/>
            <w:hideMark/>
          </w:tcPr>
          <w:p w14:paraId="0DFDF2F2" w14:textId="77777777" w:rsidR="0029209F" w:rsidRPr="0029209F" w:rsidRDefault="0029209F" w:rsidP="0029209F">
            <w:pPr>
              <w:rPr>
                <w:rFonts w:ascii="Calibri" w:eastAsia="Times New Roman" w:hAnsi="Calibri" w:cs="Times New Roman"/>
                <w:color w:val="000000"/>
              </w:rPr>
            </w:pPr>
            <w:r w:rsidRPr="0029209F">
              <w:rPr>
                <w:rFonts w:ascii="Calibri" w:eastAsia="Times New Roman" w:hAnsi="Calibri" w:cs="Times New Roman"/>
                <w:color w:val="000000"/>
              </w:rPr>
              <w:t>Technology, Innovation &amp; Society Den Haag</w:t>
            </w:r>
          </w:p>
        </w:tc>
        <w:tc>
          <w:tcPr>
            <w:tcW w:w="1080" w:type="dxa"/>
            <w:tcBorders>
              <w:top w:val="nil"/>
              <w:left w:val="nil"/>
              <w:bottom w:val="single" w:sz="8" w:space="0" w:color="auto"/>
              <w:right w:val="single" w:sz="8" w:space="0" w:color="auto"/>
            </w:tcBorders>
            <w:shd w:val="clear" w:color="auto" w:fill="auto"/>
            <w:noWrap/>
            <w:vAlign w:val="center"/>
            <w:hideMark/>
          </w:tcPr>
          <w:p w14:paraId="625DF2C5" w14:textId="77777777" w:rsidR="0029209F" w:rsidRPr="0029209F" w:rsidRDefault="0029209F" w:rsidP="0029209F">
            <w:pPr>
              <w:rPr>
                <w:rFonts w:ascii="Calibri" w:eastAsia="Times New Roman" w:hAnsi="Calibri" w:cs="Times New Roman"/>
                <w:color w:val="000000"/>
              </w:rPr>
            </w:pPr>
            <w:r w:rsidRPr="0029209F">
              <w:rPr>
                <w:rFonts w:ascii="Calibri" w:eastAsia="Times New Roman" w:hAnsi="Calibri" w:cs="Times New Roman"/>
                <w:color w:val="000000"/>
              </w:rPr>
              <w:t>TIS</w:t>
            </w:r>
          </w:p>
        </w:tc>
        <w:tc>
          <w:tcPr>
            <w:tcW w:w="3880" w:type="dxa"/>
            <w:tcBorders>
              <w:top w:val="nil"/>
              <w:left w:val="nil"/>
              <w:bottom w:val="single" w:sz="8" w:space="0" w:color="auto"/>
              <w:right w:val="single" w:sz="8" w:space="0" w:color="auto"/>
            </w:tcBorders>
            <w:shd w:val="clear" w:color="auto" w:fill="auto"/>
            <w:noWrap/>
            <w:vAlign w:val="center"/>
            <w:hideMark/>
          </w:tcPr>
          <w:p w14:paraId="49376CFF" w14:textId="77777777" w:rsidR="0029209F" w:rsidRPr="0029209F" w:rsidRDefault="0029209F" w:rsidP="0029209F">
            <w:pPr>
              <w:rPr>
                <w:rFonts w:ascii="Calibri" w:eastAsia="Times New Roman" w:hAnsi="Calibri" w:cs="Times New Roman"/>
                <w:color w:val="000000"/>
              </w:rPr>
            </w:pPr>
            <w:r w:rsidRPr="0029209F">
              <w:rPr>
                <w:rFonts w:ascii="Calibri" w:eastAsia="Times New Roman" w:hAnsi="Calibri" w:cs="Times New Roman"/>
                <w:color w:val="000000"/>
              </w:rPr>
              <w:t>Technologie, Innovatie &amp; Samenleving</w:t>
            </w:r>
          </w:p>
        </w:tc>
      </w:tr>
      <w:tr w:rsidR="0029209F" w:rsidRPr="0029209F" w14:paraId="61E16EFE" w14:textId="77777777" w:rsidTr="0029209F">
        <w:trPr>
          <w:trHeight w:val="320"/>
        </w:trPr>
        <w:tc>
          <w:tcPr>
            <w:tcW w:w="4480" w:type="dxa"/>
            <w:tcBorders>
              <w:top w:val="nil"/>
              <w:left w:val="single" w:sz="8" w:space="0" w:color="auto"/>
              <w:bottom w:val="single" w:sz="8" w:space="0" w:color="auto"/>
              <w:right w:val="single" w:sz="8" w:space="0" w:color="auto"/>
            </w:tcBorders>
            <w:shd w:val="clear" w:color="auto" w:fill="auto"/>
            <w:noWrap/>
            <w:vAlign w:val="center"/>
            <w:hideMark/>
          </w:tcPr>
          <w:p w14:paraId="0CAD7199" w14:textId="77777777" w:rsidR="0029209F" w:rsidRPr="0029209F" w:rsidRDefault="0029209F" w:rsidP="0029209F">
            <w:pPr>
              <w:rPr>
                <w:rFonts w:ascii="Calibri" w:eastAsia="Times New Roman" w:hAnsi="Calibri" w:cs="Times New Roman"/>
                <w:color w:val="000000"/>
              </w:rPr>
            </w:pPr>
            <w:r w:rsidRPr="0029209F">
              <w:rPr>
                <w:rFonts w:ascii="Calibri" w:eastAsia="Times New Roman" w:hAnsi="Calibri" w:cs="Times New Roman"/>
                <w:color w:val="000000"/>
              </w:rPr>
              <w:t>Pedagogische academie voor basisonderwijs</w:t>
            </w:r>
          </w:p>
        </w:tc>
        <w:tc>
          <w:tcPr>
            <w:tcW w:w="1080" w:type="dxa"/>
            <w:tcBorders>
              <w:top w:val="nil"/>
              <w:left w:val="nil"/>
              <w:bottom w:val="single" w:sz="8" w:space="0" w:color="auto"/>
              <w:right w:val="single" w:sz="8" w:space="0" w:color="auto"/>
            </w:tcBorders>
            <w:shd w:val="clear" w:color="auto" w:fill="auto"/>
            <w:noWrap/>
            <w:vAlign w:val="center"/>
            <w:hideMark/>
          </w:tcPr>
          <w:p w14:paraId="74EBBAF1" w14:textId="77777777" w:rsidR="0029209F" w:rsidRPr="0029209F" w:rsidRDefault="0029209F" w:rsidP="0029209F">
            <w:pPr>
              <w:rPr>
                <w:rFonts w:ascii="Calibri" w:eastAsia="Times New Roman" w:hAnsi="Calibri" w:cs="Times New Roman"/>
                <w:color w:val="000000"/>
              </w:rPr>
            </w:pPr>
            <w:r w:rsidRPr="0029209F">
              <w:rPr>
                <w:rFonts w:ascii="Calibri" w:eastAsia="Times New Roman" w:hAnsi="Calibri" w:cs="Times New Roman"/>
                <w:color w:val="000000"/>
              </w:rPr>
              <w:t>PABO</w:t>
            </w:r>
          </w:p>
        </w:tc>
        <w:tc>
          <w:tcPr>
            <w:tcW w:w="3880" w:type="dxa"/>
            <w:tcBorders>
              <w:top w:val="nil"/>
              <w:left w:val="nil"/>
              <w:bottom w:val="single" w:sz="8" w:space="0" w:color="auto"/>
              <w:right w:val="single" w:sz="8" w:space="0" w:color="auto"/>
            </w:tcBorders>
            <w:shd w:val="clear" w:color="auto" w:fill="auto"/>
            <w:noWrap/>
            <w:vAlign w:val="center"/>
            <w:hideMark/>
          </w:tcPr>
          <w:p w14:paraId="126FB0E1" w14:textId="77777777" w:rsidR="0029209F" w:rsidRPr="0029209F" w:rsidRDefault="0029209F" w:rsidP="0029209F">
            <w:pPr>
              <w:rPr>
                <w:rFonts w:ascii="Calibri" w:eastAsia="Times New Roman" w:hAnsi="Calibri" w:cs="Times New Roman"/>
                <w:color w:val="000000"/>
              </w:rPr>
            </w:pPr>
            <w:r w:rsidRPr="0029209F">
              <w:rPr>
                <w:rFonts w:ascii="Calibri" w:eastAsia="Times New Roman" w:hAnsi="Calibri" w:cs="Times New Roman"/>
                <w:color w:val="000000"/>
              </w:rPr>
              <w:t>Sociaal Werk &amp; Educatie</w:t>
            </w:r>
          </w:p>
        </w:tc>
      </w:tr>
    </w:tbl>
    <w:p w14:paraId="69C2F931" w14:textId="4BA84E6C" w:rsidR="00662806" w:rsidRDefault="00662806" w:rsidP="008B08A6">
      <w:pPr>
        <w:pStyle w:val="Kop1"/>
      </w:pPr>
    </w:p>
    <w:p w14:paraId="336F309A" w14:textId="21D7C91B" w:rsidR="0029209F" w:rsidRDefault="00662806" w:rsidP="004F0EED">
      <w:pPr>
        <w:pStyle w:val="Kop1"/>
      </w:pPr>
      <w:r>
        <w:br w:type="column"/>
      </w:r>
      <w:bookmarkStart w:id="465" w:name="_Toc288128813"/>
      <w:r>
        <w:t>Bijlage 2</w:t>
      </w:r>
      <w:bookmarkEnd w:id="465"/>
    </w:p>
    <w:p w14:paraId="12D57435" w14:textId="77777777" w:rsidR="00662806" w:rsidRDefault="00662806" w:rsidP="00662806"/>
    <w:p w14:paraId="49584827" w14:textId="77777777" w:rsidR="00662806" w:rsidRDefault="00662806" w:rsidP="00662806">
      <w:pPr>
        <w:pStyle w:val="Kop1"/>
      </w:pPr>
      <w:bookmarkStart w:id="466" w:name="_Toc286052337"/>
      <w:bookmarkStart w:id="467" w:name="_Toc286120390"/>
      <w:bookmarkStart w:id="468" w:name="_Toc286552692"/>
      <w:bookmarkStart w:id="469" w:name="_Toc287601881"/>
      <w:bookmarkStart w:id="470" w:name="_Toc288128814"/>
      <w:r>
        <w:t>Vragenlijst enquête gebruik Equimatch</w:t>
      </w:r>
      <w:bookmarkEnd w:id="466"/>
      <w:bookmarkEnd w:id="467"/>
      <w:bookmarkEnd w:id="468"/>
      <w:bookmarkEnd w:id="469"/>
      <w:bookmarkEnd w:id="470"/>
    </w:p>
    <w:p w14:paraId="5AD4D06A" w14:textId="77777777" w:rsidR="00662806" w:rsidRDefault="00662806" w:rsidP="00662806"/>
    <w:p w14:paraId="314C60F4" w14:textId="77777777" w:rsidR="00662806" w:rsidRPr="006113E4" w:rsidRDefault="00662806" w:rsidP="00662806">
      <w:pPr>
        <w:rPr>
          <w:b/>
        </w:rPr>
      </w:pPr>
      <w:r>
        <w:rPr>
          <w:b/>
        </w:rPr>
        <w:t>Algemene vragen</w:t>
      </w:r>
    </w:p>
    <w:p w14:paraId="5A304070" w14:textId="77777777" w:rsidR="00662806" w:rsidRDefault="00662806" w:rsidP="00662806"/>
    <w:p w14:paraId="0824F3B0" w14:textId="77777777" w:rsidR="00662806" w:rsidRDefault="00662806" w:rsidP="0098472E">
      <w:pPr>
        <w:pStyle w:val="Lijstalinea"/>
        <w:numPr>
          <w:ilvl w:val="0"/>
          <w:numId w:val="52"/>
        </w:numPr>
      </w:pPr>
      <w:r>
        <w:t>Waarvoor wordt de Equimatch applicatie gebruikt binnen de academie?</w:t>
      </w:r>
    </w:p>
    <w:p w14:paraId="0CA5691A" w14:textId="77777777" w:rsidR="00662806" w:rsidRDefault="00662806" w:rsidP="004738BF"/>
    <w:p w14:paraId="40BDCCD5" w14:textId="77777777" w:rsidR="00662806" w:rsidRDefault="00662806" w:rsidP="0098472E">
      <w:pPr>
        <w:pStyle w:val="Lijstalinea"/>
        <w:numPr>
          <w:ilvl w:val="0"/>
          <w:numId w:val="52"/>
        </w:numPr>
      </w:pPr>
      <w:r>
        <w:t>Wie maken gebruik van de Equimatch applicatie binnen de academie?</w:t>
      </w:r>
    </w:p>
    <w:p w14:paraId="4C67DEAC" w14:textId="77777777" w:rsidR="00662806" w:rsidRDefault="00662806" w:rsidP="004738BF"/>
    <w:p w14:paraId="47D6376A" w14:textId="77777777" w:rsidR="00662806" w:rsidRDefault="00662806" w:rsidP="0098472E">
      <w:pPr>
        <w:pStyle w:val="Lijstalinea"/>
        <w:numPr>
          <w:ilvl w:val="0"/>
          <w:numId w:val="52"/>
        </w:numPr>
      </w:pPr>
      <w:r>
        <w:t>Is er een centrale beheerder binnen de academie voor het gebruik van Equimatch, zo ja, wie?</w:t>
      </w:r>
    </w:p>
    <w:p w14:paraId="0018A990" w14:textId="77777777" w:rsidR="00662806" w:rsidRDefault="00662806" w:rsidP="00662806"/>
    <w:p w14:paraId="4D2DBACD" w14:textId="77777777" w:rsidR="00662806" w:rsidRDefault="00662806" w:rsidP="00662806">
      <w:pPr>
        <w:rPr>
          <w:b/>
        </w:rPr>
      </w:pPr>
      <w:r w:rsidRPr="001827C6">
        <w:rPr>
          <w:b/>
        </w:rPr>
        <w:t>Afhandeling van aanbiedingen</w:t>
      </w:r>
    </w:p>
    <w:p w14:paraId="6E641ADF" w14:textId="77777777" w:rsidR="00662806" w:rsidRDefault="00662806" w:rsidP="00662806"/>
    <w:p w14:paraId="1167C0AB" w14:textId="77777777" w:rsidR="00662806" w:rsidRDefault="00662806" w:rsidP="0098472E">
      <w:pPr>
        <w:pStyle w:val="Lijstalinea"/>
        <w:numPr>
          <w:ilvl w:val="0"/>
          <w:numId w:val="52"/>
        </w:numPr>
      </w:pPr>
      <w:r>
        <w:t>Kan je kort het proces beschrijven, hoe een student een stage opdracht of afstudeeropdracht krijgt?</w:t>
      </w:r>
    </w:p>
    <w:p w14:paraId="54572A13" w14:textId="77777777" w:rsidR="00662806" w:rsidRDefault="00662806" w:rsidP="00662806"/>
    <w:p w14:paraId="2EF5FF75" w14:textId="77777777" w:rsidR="00662806" w:rsidRDefault="00662806" w:rsidP="00662806">
      <w:pPr>
        <w:rPr>
          <w:b/>
        </w:rPr>
      </w:pPr>
      <w:r w:rsidRPr="001827C6">
        <w:rPr>
          <w:b/>
        </w:rPr>
        <w:t>Storingsgevoeligheid</w:t>
      </w:r>
    </w:p>
    <w:p w14:paraId="2E55FC34" w14:textId="77777777" w:rsidR="00662806" w:rsidRPr="001827C6" w:rsidRDefault="00662806" w:rsidP="00662806">
      <w:pPr>
        <w:rPr>
          <w:b/>
        </w:rPr>
      </w:pPr>
    </w:p>
    <w:p w14:paraId="33B9226B" w14:textId="77777777" w:rsidR="00662806" w:rsidRDefault="00662806" w:rsidP="0098472E">
      <w:pPr>
        <w:pStyle w:val="Lijstalinea"/>
        <w:numPr>
          <w:ilvl w:val="0"/>
          <w:numId w:val="42"/>
        </w:numPr>
      </w:pPr>
      <w:r>
        <w:t>Hoe vaak zijn storingen opgetreden met Equimatch over het jaar 2013?</w:t>
      </w:r>
    </w:p>
    <w:p w14:paraId="606A404E" w14:textId="77777777" w:rsidR="00662806" w:rsidRDefault="00662806" w:rsidP="00662806"/>
    <w:p w14:paraId="6731DD94" w14:textId="77777777" w:rsidR="00662806" w:rsidRPr="001827C6" w:rsidRDefault="00662806" w:rsidP="00662806">
      <w:pPr>
        <w:rPr>
          <w:b/>
        </w:rPr>
      </w:pPr>
      <w:r w:rsidRPr="001827C6">
        <w:rPr>
          <w:b/>
        </w:rPr>
        <w:t>Gebruiksvriendelijkheid</w:t>
      </w:r>
    </w:p>
    <w:p w14:paraId="7F0E7085" w14:textId="77777777" w:rsidR="00662806" w:rsidRDefault="00662806" w:rsidP="00662806"/>
    <w:p w14:paraId="67FFA4E3" w14:textId="77777777" w:rsidR="00662806" w:rsidRDefault="00662806" w:rsidP="0098472E">
      <w:pPr>
        <w:pStyle w:val="Lijstalinea"/>
        <w:numPr>
          <w:ilvl w:val="0"/>
          <w:numId w:val="42"/>
        </w:numPr>
      </w:pPr>
      <w:r>
        <w:t>Als je Equimatch moet beoordelen op gebruiksvriendelijkheid, welk cijfer van 1 t/m 10 zou je willen geven hieraan? Waarom zou je dat cijfer willen geven?</w:t>
      </w:r>
    </w:p>
    <w:p w14:paraId="55657AFF" w14:textId="77777777" w:rsidR="00662806" w:rsidRDefault="00662806" w:rsidP="00662806"/>
    <w:p w14:paraId="312C5D02" w14:textId="77777777" w:rsidR="00662806" w:rsidRDefault="00662806" w:rsidP="00662806">
      <w:pPr>
        <w:rPr>
          <w:b/>
        </w:rPr>
      </w:pPr>
      <w:r>
        <w:rPr>
          <w:b/>
        </w:rPr>
        <w:t>Docenten</w:t>
      </w:r>
    </w:p>
    <w:p w14:paraId="0DF8DD70" w14:textId="77777777" w:rsidR="00662806" w:rsidRPr="001827C6" w:rsidRDefault="00662806" w:rsidP="00662806">
      <w:pPr>
        <w:rPr>
          <w:b/>
        </w:rPr>
      </w:pPr>
    </w:p>
    <w:p w14:paraId="1F53BEA6" w14:textId="77777777" w:rsidR="00662806" w:rsidRDefault="00662806" w:rsidP="0098472E">
      <w:pPr>
        <w:pStyle w:val="Lijstalinea"/>
        <w:numPr>
          <w:ilvl w:val="0"/>
          <w:numId w:val="42"/>
        </w:numPr>
      </w:pPr>
      <w:r>
        <w:t>Gebruiken docenten Equimatch dan wel Equibrowser en waarvoor gebruiken zij die?</w:t>
      </w:r>
    </w:p>
    <w:p w14:paraId="6AC5992E" w14:textId="77777777" w:rsidR="00662806" w:rsidRDefault="00662806" w:rsidP="00662806"/>
    <w:p w14:paraId="3992605D" w14:textId="77777777" w:rsidR="00662806" w:rsidRDefault="00662806" w:rsidP="00662806">
      <w:pPr>
        <w:rPr>
          <w:b/>
        </w:rPr>
      </w:pPr>
      <w:r w:rsidRPr="00414E10">
        <w:rPr>
          <w:b/>
        </w:rPr>
        <w:t>Anders</w:t>
      </w:r>
    </w:p>
    <w:p w14:paraId="3F87A3EE" w14:textId="77777777" w:rsidR="00662806" w:rsidRDefault="00662806" w:rsidP="00662806"/>
    <w:p w14:paraId="51A8BAA0" w14:textId="77777777" w:rsidR="00662806" w:rsidRDefault="00662806" w:rsidP="0098472E">
      <w:pPr>
        <w:pStyle w:val="Lijstalinea"/>
        <w:numPr>
          <w:ilvl w:val="0"/>
          <w:numId w:val="42"/>
        </w:numPr>
      </w:pPr>
      <w:r>
        <w:t>Zijn er problemen / zaken die zijn opgevallen in het gebruik van Equimatch, die je zou willen delen?</w:t>
      </w:r>
    </w:p>
    <w:p w14:paraId="6E4ADEF5" w14:textId="3E50DA22" w:rsidR="00662806" w:rsidRDefault="00174AF4" w:rsidP="00174AF4">
      <w:pPr>
        <w:pStyle w:val="Kop1"/>
      </w:pPr>
      <w:r>
        <w:br w:type="column"/>
      </w:r>
      <w:bookmarkStart w:id="471" w:name="_Toc288128815"/>
      <w:r>
        <w:t>Bijlage 3</w:t>
      </w:r>
      <w:bookmarkEnd w:id="471"/>
    </w:p>
    <w:p w14:paraId="2060D825" w14:textId="77777777" w:rsidR="00174AF4" w:rsidRDefault="00174AF4" w:rsidP="00174AF4"/>
    <w:p w14:paraId="5627A722" w14:textId="77777777" w:rsidR="00A7256D" w:rsidRDefault="00C07285" w:rsidP="00A7256D">
      <w:pPr>
        <w:keepNext/>
      </w:pPr>
      <w:r>
        <w:pict w14:anchorId="5FDB12FF">
          <v:shape id="_x0000_i1030" type="#_x0000_t75" style="width:453pt;height:488pt">
            <v:imagedata r:id="rId29" o:title=""/>
          </v:shape>
        </w:pict>
      </w:r>
    </w:p>
    <w:p w14:paraId="71F7B54A" w14:textId="4144C832" w:rsidR="00174AF4" w:rsidRDefault="00A7256D" w:rsidP="00A7256D">
      <w:pPr>
        <w:pStyle w:val="Bijschrift"/>
      </w:pPr>
      <w:bookmarkStart w:id="472" w:name="_Toc287601982"/>
      <w:r>
        <w:t xml:space="preserve">Figuur </w:t>
      </w:r>
      <w:fldSimple w:instr=" SEQ Figuur \* ARABIC ">
        <w:r w:rsidR="00994DAC">
          <w:rPr>
            <w:noProof/>
          </w:rPr>
          <w:t>8</w:t>
        </w:r>
      </w:fldSimple>
      <w:r>
        <w:t xml:space="preserve"> Stroomoverzicht Stage lopen</w:t>
      </w:r>
      <w:bookmarkEnd w:id="472"/>
    </w:p>
    <w:p w14:paraId="4BF5C5CE" w14:textId="69FD54FC" w:rsidR="009A19A4" w:rsidRDefault="0029209F" w:rsidP="00BB5222">
      <w:pPr>
        <w:pStyle w:val="Kop1"/>
      </w:pPr>
      <w:r>
        <w:br w:type="column"/>
      </w:r>
      <w:bookmarkEnd w:id="464"/>
    </w:p>
    <w:p w14:paraId="792223EE" w14:textId="63FFCFE1" w:rsidR="00F6662F" w:rsidRDefault="00A7256D" w:rsidP="00A7256D">
      <w:pPr>
        <w:pStyle w:val="Kop1"/>
      </w:pPr>
      <w:bookmarkStart w:id="473" w:name="_Toc288128816"/>
      <w:r>
        <w:t>Bijlage 4</w:t>
      </w:r>
      <w:bookmarkEnd w:id="473"/>
    </w:p>
    <w:p w14:paraId="6C57164F" w14:textId="77777777" w:rsidR="00A7256D" w:rsidRDefault="00A7256D" w:rsidP="00A7256D"/>
    <w:p w14:paraId="465F3875" w14:textId="5DBF39BA" w:rsidR="00A7256D" w:rsidRDefault="00A7256D" w:rsidP="00A7256D">
      <w:r>
        <w:t>Zie voor uitgebreide uitleg het “rapport huidige situatie”</w:t>
      </w:r>
    </w:p>
    <w:p w14:paraId="108C9C48" w14:textId="77777777" w:rsidR="00A7256D" w:rsidRDefault="00A7256D" w:rsidP="00A7256D"/>
    <w:p w14:paraId="5D4394A2" w14:textId="77777777" w:rsidR="00A7256D" w:rsidRDefault="00C07285" w:rsidP="00A7256D">
      <w:pPr>
        <w:keepNext/>
      </w:pPr>
      <w:r>
        <w:pict w14:anchorId="38CC8A92">
          <v:shape id="_x0000_i1031" type="#_x0000_t75" style="width:458pt;height:225pt">
            <v:imagedata r:id="rId30" o:title=""/>
          </v:shape>
        </w:pict>
      </w:r>
    </w:p>
    <w:p w14:paraId="1C1A99CF" w14:textId="5065FB47" w:rsidR="00A7256D" w:rsidRDefault="00A7256D" w:rsidP="00A7256D">
      <w:pPr>
        <w:pStyle w:val="Bijschrift"/>
      </w:pPr>
      <w:bookmarkStart w:id="474" w:name="_Toc287601983"/>
      <w:r>
        <w:t xml:space="preserve">Figuur </w:t>
      </w:r>
      <w:fldSimple w:instr=" SEQ Figuur \* ARABIC ">
        <w:r w:rsidR="00994DAC">
          <w:rPr>
            <w:noProof/>
          </w:rPr>
          <w:t>9</w:t>
        </w:r>
      </w:fldSimple>
      <w:r>
        <w:t xml:space="preserve"> Inschrijven bij FM</w:t>
      </w:r>
      <w:bookmarkEnd w:id="474"/>
    </w:p>
    <w:p w14:paraId="4818ED9E" w14:textId="77777777" w:rsidR="00A7256D" w:rsidRDefault="00A7256D" w:rsidP="00A7256D"/>
    <w:p w14:paraId="01F66C22" w14:textId="77777777" w:rsidR="00A7256D" w:rsidRDefault="00C07285" w:rsidP="00A7256D">
      <w:pPr>
        <w:keepNext/>
      </w:pPr>
      <w:r>
        <w:pict w14:anchorId="4F9C5023">
          <v:shape id="_x0000_i1032" type="#_x0000_t75" style="width:453pt;height:222pt">
            <v:imagedata r:id="rId31" o:title=""/>
          </v:shape>
        </w:pict>
      </w:r>
    </w:p>
    <w:p w14:paraId="54DC605D" w14:textId="5F9BB935" w:rsidR="00A7256D" w:rsidRDefault="00A7256D" w:rsidP="00A7256D">
      <w:pPr>
        <w:pStyle w:val="Bijschrift"/>
      </w:pPr>
      <w:bookmarkStart w:id="475" w:name="_Toc287601984"/>
      <w:r>
        <w:t xml:space="preserve">Figuur </w:t>
      </w:r>
      <w:fldSimple w:instr=" SEQ Figuur \* ARABIC ">
        <w:r w:rsidR="00994DAC">
          <w:rPr>
            <w:noProof/>
          </w:rPr>
          <w:t>10</w:t>
        </w:r>
      </w:fldSimple>
      <w:r>
        <w:t xml:space="preserve"> inschrijven bij MeC</w:t>
      </w:r>
      <w:bookmarkEnd w:id="475"/>
    </w:p>
    <w:p w14:paraId="67D6DC41" w14:textId="77777777" w:rsidR="00A7256D" w:rsidRPr="00A7256D" w:rsidRDefault="00A7256D" w:rsidP="00A7256D"/>
    <w:p w14:paraId="2DC94B09" w14:textId="001E170A" w:rsidR="00F6662F" w:rsidRDefault="00734B7D" w:rsidP="00734B7D">
      <w:pPr>
        <w:pStyle w:val="Kop1"/>
      </w:pPr>
      <w:r>
        <w:br w:type="column"/>
      </w:r>
      <w:bookmarkStart w:id="476" w:name="_Toc288128817"/>
      <w:r>
        <w:t>Bijlage 5</w:t>
      </w:r>
      <w:bookmarkEnd w:id="476"/>
    </w:p>
    <w:p w14:paraId="61DD4146" w14:textId="77777777" w:rsidR="00734B7D" w:rsidRDefault="00734B7D" w:rsidP="00734B7D"/>
    <w:p w14:paraId="6F477ACB" w14:textId="6CCAA55F" w:rsidR="00CB48C8" w:rsidRDefault="00CB48C8" w:rsidP="00734B7D">
      <w:r>
        <w:t>Longlist van de initiële enquête. Deze enquête is dus niet verstuurd.</w:t>
      </w:r>
    </w:p>
    <w:p w14:paraId="02AFB005" w14:textId="77777777" w:rsidR="00CB48C8" w:rsidRDefault="00CB48C8" w:rsidP="00CB48C8">
      <w:pPr>
        <w:pStyle w:val="Kop1"/>
      </w:pPr>
      <w:bookmarkStart w:id="477" w:name="_Toc288128818"/>
      <w:r>
        <w:t>Vragenlijst enquête gebruik Equimatch</w:t>
      </w:r>
      <w:bookmarkEnd w:id="477"/>
    </w:p>
    <w:p w14:paraId="2900707B" w14:textId="77777777" w:rsidR="00CB48C8" w:rsidRDefault="00CB48C8" w:rsidP="00CB48C8"/>
    <w:p w14:paraId="10E7EF2A" w14:textId="77777777" w:rsidR="00CB48C8" w:rsidRPr="006113E4" w:rsidRDefault="00CB48C8" w:rsidP="00CB48C8">
      <w:pPr>
        <w:rPr>
          <w:b/>
        </w:rPr>
      </w:pPr>
      <w:r>
        <w:rPr>
          <w:b/>
        </w:rPr>
        <w:t>Algemene vragen</w:t>
      </w:r>
    </w:p>
    <w:p w14:paraId="2CCEC586" w14:textId="77777777" w:rsidR="00CB48C8" w:rsidRDefault="00CB48C8" w:rsidP="00CB48C8"/>
    <w:p w14:paraId="137C600D" w14:textId="77777777" w:rsidR="00CB48C8" w:rsidRDefault="00CB48C8" w:rsidP="0098472E">
      <w:pPr>
        <w:pStyle w:val="Lijstalinea"/>
        <w:numPr>
          <w:ilvl w:val="0"/>
          <w:numId w:val="53"/>
        </w:numPr>
      </w:pPr>
      <w:r>
        <w:t>Waarvoor wordt de Equimatch applicatie gebruikt binnen de academie?</w:t>
      </w:r>
    </w:p>
    <w:p w14:paraId="257D994F" w14:textId="77777777" w:rsidR="00CB48C8" w:rsidRDefault="00CB48C8" w:rsidP="00CB48C8"/>
    <w:p w14:paraId="5E6F2338" w14:textId="77777777" w:rsidR="00CB48C8" w:rsidRDefault="00CB48C8" w:rsidP="0098472E">
      <w:pPr>
        <w:pStyle w:val="Lijstalinea"/>
        <w:numPr>
          <w:ilvl w:val="0"/>
          <w:numId w:val="53"/>
        </w:numPr>
      </w:pPr>
      <w:r>
        <w:t>Wie maken gebruik van de Equimatch applicatie binnen de academie?</w:t>
      </w:r>
    </w:p>
    <w:p w14:paraId="68A70C09" w14:textId="77777777" w:rsidR="00CB48C8" w:rsidRDefault="00CB48C8" w:rsidP="00CB48C8"/>
    <w:p w14:paraId="6B85964D" w14:textId="77777777" w:rsidR="00CB48C8" w:rsidRDefault="00CB48C8" w:rsidP="0098472E">
      <w:pPr>
        <w:pStyle w:val="Lijstalinea"/>
        <w:numPr>
          <w:ilvl w:val="0"/>
          <w:numId w:val="53"/>
        </w:numPr>
      </w:pPr>
      <w:r>
        <w:t>Is er een centrale beheerder binnen de academie voor het gebruik van Equimatch, zo ja, wie?</w:t>
      </w:r>
    </w:p>
    <w:p w14:paraId="7EE3EA6D" w14:textId="77777777" w:rsidR="00CB48C8" w:rsidRDefault="00CB48C8" w:rsidP="00CB48C8"/>
    <w:p w14:paraId="08A54B84" w14:textId="77777777" w:rsidR="00CB48C8" w:rsidRDefault="00CB48C8" w:rsidP="00CB48C8"/>
    <w:p w14:paraId="484EBA6E" w14:textId="77777777" w:rsidR="00CB48C8" w:rsidRPr="001827C6" w:rsidRDefault="00CB48C8" w:rsidP="00CB48C8">
      <w:pPr>
        <w:rPr>
          <w:b/>
        </w:rPr>
      </w:pPr>
      <w:r w:rsidRPr="001827C6">
        <w:rPr>
          <w:b/>
        </w:rPr>
        <w:t>Aanbiedingen</w:t>
      </w:r>
      <w:r>
        <w:rPr>
          <w:b/>
        </w:rPr>
        <w:t xml:space="preserve"> voor stage- en afstudeerplekken</w:t>
      </w:r>
    </w:p>
    <w:p w14:paraId="0F52DFA3" w14:textId="77777777" w:rsidR="00CB48C8" w:rsidRDefault="00CB48C8" w:rsidP="00CB48C8"/>
    <w:p w14:paraId="795A233D" w14:textId="77777777" w:rsidR="00CB48C8" w:rsidRDefault="00CB48C8" w:rsidP="0098472E">
      <w:pPr>
        <w:pStyle w:val="Lijstalinea"/>
        <w:numPr>
          <w:ilvl w:val="0"/>
          <w:numId w:val="53"/>
        </w:numPr>
      </w:pPr>
      <w:r>
        <w:t>Komen aanbiedingen voor stage- en afstudeerplekken binnen bij de academie?</w:t>
      </w:r>
    </w:p>
    <w:p w14:paraId="1206CFC0" w14:textId="77777777" w:rsidR="00CB48C8" w:rsidRDefault="00CB48C8" w:rsidP="00CB48C8"/>
    <w:p w14:paraId="2A5CC481" w14:textId="77777777" w:rsidR="00CB48C8" w:rsidRDefault="00CB48C8" w:rsidP="0098472E">
      <w:pPr>
        <w:pStyle w:val="Lijstalinea"/>
        <w:numPr>
          <w:ilvl w:val="0"/>
          <w:numId w:val="53"/>
        </w:numPr>
      </w:pPr>
      <w:r>
        <w:t>Hoe worden aanbiedingen afgehandeld?</w:t>
      </w:r>
    </w:p>
    <w:p w14:paraId="43EB54D7" w14:textId="77777777" w:rsidR="00CB48C8" w:rsidRDefault="00CB48C8" w:rsidP="00CB48C8"/>
    <w:p w14:paraId="36229CFD" w14:textId="77777777" w:rsidR="00CB48C8" w:rsidRDefault="00CB48C8" w:rsidP="0098472E">
      <w:pPr>
        <w:pStyle w:val="Lijstalinea"/>
        <w:numPr>
          <w:ilvl w:val="0"/>
          <w:numId w:val="53"/>
        </w:numPr>
      </w:pPr>
      <w:r>
        <w:t>Door wie worden aanbiedingen afgehandeld?</w:t>
      </w:r>
    </w:p>
    <w:p w14:paraId="68ED6A6D" w14:textId="77777777" w:rsidR="00CB48C8" w:rsidRDefault="00CB48C8" w:rsidP="00CB48C8"/>
    <w:p w14:paraId="7718D39A" w14:textId="77777777" w:rsidR="00CB48C8" w:rsidRDefault="00CB48C8" w:rsidP="0098472E">
      <w:pPr>
        <w:pStyle w:val="Lijstalinea"/>
        <w:numPr>
          <w:ilvl w:val="0"/>
          <w:numId w:val="53"/>
        </w:numPr>
      </w:pPr>
      <w:r>
        <w:t>Worden aanbiedingen van bedrijven / overheden gelijk in Equimatch gezet of vindt er een voorselectie plaats?</w:t>
      </w:r>
    </w:p>
    <w:p w14:paraId="0E7AAC64" w14:textId="77777777" w:rsidR="00CB48C8" w:rsidRDefault="00CB48C8" w:rsidP="00CB48C8"/>
    <w:p w14:paraId="13342C1B" w14:textId="77777777" w:rsidR="00CB48C8" w:rsidRDefault="00CB48C8" w:rsidP="0098472E">
      <w:pPr>
        <w:pStyle w:val="Lijstalinea"/>
        <w:numPr>
          <w:ilvl w:val="0"/>
          <w:numId w:val="53"/>
        </w:numPr>
      </w:pPr>
      <w:r>
        <w:t>Indien er een voorselectie plaatsvindt, wie handelt dit binnen de academie af?</w:t>
      </w:r>
    </w:p>
    <w:p w14:paraId="538CCEFD" w14:textId="77777777" w:rsidR="00CB48C8" w:rsidRDefault="00CB48C8" w:rsidP="00CB48C8"/>
    <w:p w14:paraId="5BEDAF2D" w14:textId="77777777" w:rsidR="00CB48C8" w:rsidRDefault="00CB48C8" w:rsidP="0098472E">
      <w:pPr>
        <w:pStyle w:val="Lijstalinea"/>
        <w:numPr>
          <w:ilvl w:val="0"/>
          <w:numId w:val="53"/>
        </w:numPr>
      </w:pPr>
      <w:r>
        <w:t xml:space="preserve">Indien op vraag 7 ja is geantwoord: Wat zijn de criteria van de voorselectie? </w:t>
      </w:r>
    </w:p>
    <w:p w14:paraId="4866476F" w14:textId="77777777" w:rsidR="00CB48C8" w:rsidRDefault="00CB48C8" w:rsidP="00CB48C8"/>
    <w:p w14:paraId="16CF515B" w14:textId="77777777" w:rsidR="00CB48C8" w:rsidRDefault="00CB48C8" w:rsidP="00CB48C8"/>
    <w:p w14:paraId="2A70D658" w14:textId="77777777" w:rsidR="00CB48C8" w:rsidRPr="001827C6" w:rsidRDefault="00CB48C8" w:rsidP="00CB48C8">
      <w:pPr>
        <w:rPr>
          <w:b/>
        </w:rPr>
      </w:pPr>
      <w:r w:rsidRPr="001827C6">
        <w:rPr>
          <w:b/>
        </w:rPr>
        <w:t>Afhandeling van aanbiedingen</w:t>
      </w:r>
    </w:p>
    <w:p w14:paraId="45DBAFFB" w14:textId="77777777" w:rsidR="00CB48C8" w:rsidRDefault="00CB48C8" w:rsidP="00CB48C8"/>
    <w:p w14:paraId="17FB0B00" w14:textId="77777777" w:rsidR="00CB48C8" w:rsidRDefault="00CB48C8" w:rsidP="0098472E">
      <w:pPr>
        <w:pStyle w:val="Lijstalinea"/>
        <w:numPr>
          <w:ilvl w:val="0"/>
          <w:numId w:val="53"/>
        </w:numPr>
      </w:pPr>
      <w:r>
        <w:t>Mogen studenten alle aanbiedingen zien, zo nee, welke niet?</w:t>
      </w:r>
    </w:p>
    <w:p w14:paraId="14E1B82C" w14:textId="77777777" w:rsidR="00CB48C8" w:rsidRDefault="00CB48C8" w:rsidP="00CB48C8"/>
    <w:p w14:paraId="32633A2A" w14:textId="77777777" w:rsidR="00CB48C8" w:rsidRDefault="00CB48C8" w:rsidP="0098472E">
      <w:pPr>
        <w:pStyle w:val="Lijstalinea"/>
        <w:numPr>
          <w:ilvl w:val="0"/>
          <w:numId w:val="53"/>
        </w:numPr>
      </w:pPr>
      <w:r>
        <w:t>Indien de student de aanbiedingen mag bekijken via de website, met welke link (URL) kunnen zij de site bekijken?</w:t>
      </w:r>
    </w:p>
    <w:p w14:paraId="23BB305B" w14:textId="77777777" w:rsidR="00CB48C8" w:rsidRDefault="00CB48C8" w:rsidP="00CB48C8"/>
    <w:p w14:paraId="5F3AD764" w14:textId="77777777" w:rsidR="00CB48C8" w:rsidRDefault="00CB48C8" w:rsidP="0098472E">
      <w:pPr>
        <w:pStyle w:val="Lijstalinea"/>
        <w:numPr>
          <w:ilvl w:val="0"/>
          <w:numId w:val="53"/>
        </w:numPr>
      </w:pPr>
      <w:r>
        <w:t>Kan je kort het proces beschrijven, hoe een student een stage opdracht of afstudeeropdracht krijgt?</w:t>
      </w:r>
    </w:p>
    <w:p w14:paraId="6F660A57" w14:textId="77777777" w:rsidR="00CB48C8" w:rsidRDefault="00CB48C8" w:rsidP="00CB48C8"/>
    <w:p w14:paraId="38A7A4D7" w14:textId="77777777" w:rsidR="00CB48C8" w:rsidRDefault="00CB48C8" w:rsidP="0098472E">
      <w:pPr>
        <w:pStyle w:val="Lijstalinea"/>
        <w:numPr>
          <w:ilvl w:val="0"/>
          <w:numId w:val="53"/>
        </w:numPr>
      </w:pPr>
      <w:r>
        <w:t>Mogen studenten via de Equibrowser direct reageren op aanbiedingen via de webbrowser? Zo nee, waarom niet?</w:t>
      </w:r>
    </w:p>
    <w:p w14:paraId="126BA20D" w14:textId="77777777" w:rsidR="00CB48C8" w:rsidRDefault="00CB48C8" w:rsidP="00CB48C8"/>
    <w:p w14:paraId="46348D50" w14:textId="77777777" w:rsidR="00CB48C8" w:rsidRPr="001827C6" w:rsidRDefault="00CB48C8" w:rsidP="00CB48C8">
      <w:pPr>
        <w:rPr>
          <w:b/>
        </w:rPr>
      </w:pPr>
      <w:r w:rsidRPr="001827C6">
        <w:rPr>
          <w:b/>
        </w:rPr>
        <w:t>Storingsgevoeligheid</w:t>
      </w:r>
    </w:p>
    <w:p w14:paraId="691DFF91" w14:textId="77777777" w:rsidR="00CB48C8" w:rsidRDefault="00CB48C8" w:rsidP="00CB48C8"/>
    <w:p w14:paraId="3EE23EC9" w14:textId="77777777" w:rsidR="00CB48C8" w:rsidRDefault="00CB48C8" w:rsidP="0098472E">
      <w:pPr>
        <w:pStyle w:val="Lijstalinea"/>
        <w:numPr>
          <w:ilvl w:val="0"/>
          <w:numId w:val="53"/>
        </w:numPr>
      </w:pPr>
      <w:r>
        <w:t>Zijn er storingen met Equimatch?</w:t>
      </w:r>
    </w:p>
    <w:p w14:paraId="088F6816" w14:textId="77777777" w:rsidR="00CB48C8" w:rsidRDefault="00CB48C8" w:rsidP="00CB48C8"/>
    <w:p w14:paraId="0098B6EA" w14:textId="77777777" w:rsidR="00CB48C8" w:rsidRDefault="00CB48C8" w:rsidP="0098472E">
      <w:pPr>
        <w:pStyle w:val="Lijstalinea"/>
        <w:numPr>
          <w:ilvl w:val="0"/>
          <w:numId w:val="53"/>
        </w:numPr>
      </w:pPr>
      <w:r>
        <w:t>Zo ja, hoe vaak treden storingen op in een periode van een jaar?</w:t>
      </w:r>
    </w:p>
    <w:p w14:paraId="7DADD4D8" w14:textId="77777777" w:rsidR="00CB48C8" w:rsidRDefault="00CB48C8" w:rsidP="00CB48C8"/>
    <w:p w14:paraId="10CB5843" w14:textId="77777777" w:rsidR="00CB48C8" w:rsidRDefault="00CB48C8" w:rsidP="0098472E">
      <w:pPr>
        <w:pStyle w:val="Lijstalinea"/>
        <w:numPr>
          <w:ilvl w:val="0"/>
          <w:numId w:val="53"/>
        </w:numPr>
      </w:pPr>
      <w:r>
        <w:t>Wat voor storingen zijn dit / Welke foutmeldingen krijg je te zien?</w:t>
      </w:r>
    </w:p>
    <w:p w14:paraId="6405AFAB" w14:textId="77777777" w:rsidR="00CB48C8" w:rsidRDefault="00CB48C8" w:rsidP="00CB48C8"/>
    <w:p w14:paraId="49312F34" w14:textId="77777777" w:rsidR="00CB48C8" w:rsidRPr="001827C6" w:rsidRDefault="00CB48C8" w:rsidP="00CB48C8">
      <w:pPr>
        <w:rPr>
          <w:b/>
        </w:rPr>
      </w:pPr>
      <w:r w:rsidRPr="001827C6">
        <w:rPr>
          <w:b/>
        </w:rPr>
        <w:t>Gebruiksvriendelijkheid</w:t>
      </w:r>
    </w:p>
    <w:p w14:paraId="7EECAFEF" w14:textId="77777777" w:rsidR="00CB48C8" w:rsidRDefault="00CB48C8" w:rsidP="00CB48C8"/>
    <w:p w14:paraId="5926600E" w14:textId="77777777" w:rsidR="00CB48C8" w:rsidRDefault="00CB48C8" w:rsidP="0098472E">
      <w:pPr>
        <w:pStyle w:val="Lijstalinea"/>
        <w:numPr>
          <w:ilvl w:val="0"/>
          <w:numId w:val="53"/>
        </w:numPr>
      </w:pPr>
      <w:r>
        <w:t>Als je Equimatch moet beoordelen op gebruiksvriendelijkheid, welk cijfer van 1 t/m 10 zou je willen geven hieraan? Waarom zou je dat cijfer willen geven?</w:t>
      </w:r>
    </w:p>
    <w:p w14:paraId="303FD938" w14:textId="77777777" w:rsidR="00CB48C8" w:rsidRDefault="00CB48C8" w:rsidP="00CB48C8"/>
    <w:p w14:paraId="1C7D14E9" w14:textId="77777777" w:rsidR="00CB48C8" w:rsidRPr="001827C6" w:rsidRDefault="00CB48C8" w:rsidP="00CB48C8">
      <w:pPr>
        <w:rPr>
          <w:b/>
        </w:rPr>
      </w:pPr>
      <w:r>
        <w:rPr>
          <w:b/>
        </w:rPr>
        <w:t>Docenten</w:t>
      </w:r>
    </w:p>
    <w:p w14:paraId="0597E0C7" w14:textId="77777777" w:rsidR="00CB48C8" w:rsidRDefault="00CB48C8" w:rsidP="00CB48C8"/>
    <w:p w14:paraId="2E96D343" w14:textId="77777777" w:rsidR="00CB48C8" w:rsidRDefault="00CB48C8" w:rsidP="0098472E">
      <w:pPr>
        <w:pStyle w:val="Lijstalinea"/>
        <w:numPr>
          <w:ilvl w:val="0"/>
          <w:numId w:val="53"/>
        </w:numPr>
      </w:pPr>
      <w:r>
        <w:t>Werken docenten van de academie met Equimatch of Equibrowser?</w:t>
      </w:r>
    </w:p>
    <w:p w14:paraId="6B33882E" w14:textId="77777777" w:rsidR="00CB48C8" w:rsidRDefault="00CB48C8" w:rsidP="00CB48C8"/>
    <w:p w14:paraId="32FC3A8F" w14:textId="77777777" w:rsidR="00CB48C8" w:rsidRDefault="00CB48C8" w:rsidP="0098472E">
      <w:pPr>
        <w:pStyle w:val="Lijstalinea"/>
        <w:numPr>
          <w:ilvl w:val="0"/>
          <w:numId w:val="53"/>
        </w:numPr>
      </w:pPr>
      <w:r>
        <w:t>Indien op de vorige vraag met ja is beantwoord: Waarvoor gebruiken docenten Equimatch dan wel Equibrowser?</w:t>
      </w:r>
    </w:p>
    <w:p w14:paraId="115F3E84" w14:textId="77777777" w:rsidR="00CB48C8" w:rsidRDefault="00CB48C8" w:rsidP="00CB48C8"/>
    <w:p w14:paraId="0DEE1B22" w14:textId="77777777" w:rsidR="00CB48C8" w:rsidRDefault="00CB48C8" w:rsidP="0098472E">
      <w:pPr>
        <w:pStyle w:val="Lijstalinea"/>
        <w:numPr>
          <w:ilvl w:val="0"/>
          <w:numId w:val="53"/>
        </w:numPr>
      </w:pPr>
      <w:r>
        <w:t>Waarvoor gebruiken stage- en afstudeercoördinatoren binnen de academie Equimatch / Equibrowser?</w:t>
      </w:r>
    </w:p>
    <w:p w14:paraId="02939E47" w14:textId="77777777" w:rsidR="00CB48C8" w:rsidRDefault="00CB48C8" w:rsidP="00CB48C8"/>
    <w:p w14:paraId="742BC2BC" w14:textId="77777777" w:rsidR="00CB48C8" w:rsidRDefault="00CB48C8" w:rsidP="00CB48C8"/>
    <w:p w14:paraId="4DDAA84D" w14:textId="77777777" w:rsidR="00CB48C8" w:rsidRDefault="00CB48C8" w:rsidP="00CB48C8">
      <w:pPr>
        <w:rPr>
          <w:b/>
        </w:rPr>
      </w:pPr>
      <w:r w:rsidRPr="00414E10">
        <w:rPr>
          <w:b/>
        </w:rPr>
        <w:t>Anders</w:t>
      </w:r>
    </w:p>
    <w:p w14:paraId="58776212" w14:textId="77777777" w:rsidR="00CB48C8" w:rsidRPr="00414E10" w:rsidRDefault="00CB48C8" w:rsidP="00CB48C8">
      <w:pPr>
        <w:rPr>
          <w:b/>
        </w:rPr>
      </w:pPr>
    </w:p>
    <w:p w14:paraId="76FA2D0B" w14:textId="77777777" w:rsidR="00CB48C8" w:rsidRDefault="00CB48C8" w:rsidP="0098472E">
      <w:pPr>
        <w:pStyle w:val="Lijstalinea"/>
        <w:numPr>
          <w:ilvl w:val="0"/>
          <w:numId w:val="53"/>
        </w:numPr>
      </w:pPr>
      <w:r>
        <w:t>Welke mailboxen zijn gekoppeld aan de Equimatch applicatie / Als de Equimatch applicatie een mail verzend, wie is de afzender?</w:t>
      </w:r>
    </w:p>
    <w:p w14:paraId="769EFD66" w14:textId="77777777" w:rsidR="00CB48C8" w:rsidRDefault="00CB48C8" w:rsidP="00CB48C8"/>
    <w:p w14:paraId="4C6C1C61" w14:textId="77777777" w:rsidR="00CB48C8" w:rsidRDefault="00CB48C8" w:rsidP="0098472E">
      <w:pPr>
        <w:pStyle w:val="Lijstalinea"/>
        <w:numPr>
          <w:ilvl w:val="0"/>
          <w:numId w:val="53"/>
        </w:numPr>
      </w:pPr>
      <w:r>
        <w:t>Zijn er problemen / zaken die zijn opgevallen in het gebruik van Equimatch, die je zou willen delen?</w:t>
      </w:r>
    </w:p>
    <w:p w14:paraId="2D79882E" w14:textId="77777777" w:rsidR="0098472E" w:rsidRDefault="0098472E" w:rsidP="0098472E">
      <w:pPr>
        <w:pStyle w:val="Kop1"/>
        <w:jc w:val="center"/>
        <w:sectPr w:rsidR="0098472E" w:rsidSect="00436C4C">
          <w:footerReference w:type="even" r:id="rId32"/>
          <w:footerReference w:type="default" r:id="rId33"/>
          <w:pgSz w:w="11900" w:h="16840"/>
          <w:pgMar w:top="1417" w:right="1417" w:bottom="1417" w:left="1417" w:header="708" w:footer="708" w:gutter="0"/>
          <w:cols w:space="708"/>
          <w:titlePg/>
          <w:docGrid w:linePitch="360"/>
        </w:sectPr>
      </w:pPr>
      <w:r>
        <w:br w:type="column"/>
      </w:r>
      <w:bookmarkStart w:id="478" w:name="_Toc254337123"/>
      <w:bookmarkStart w:id="479" w:name="_Toc259359607"/>
    </w:p>
    <w:p w14:paraId="03E938A8" w14:textId="158514BE" w:rsidR="0098472E" w:rsidRDefault="0098472E" w:rsidP="0098472E">
      <w:pPr>
        <w:pStyle w:val="Kop1"/>
        <w:jc w:val="center"/>
      </w:pPr>
      <w:r>
        <w:t>Project Initiatie Document</w:t>
      </w:r>
      <w:bookmarkEnd w:id="478"/>
      <w:bookmarkEnd w:id="479"/>
    </w:p>
    <w:p w14:paraId="252F2DCB" w14:textId="77777777" w:rsidR="0098472E" w:rsidRDefault="0098472E" w:rsidP="0098472E"/>
    <w:p w14:paraId="1DFC9765" w14:textId="77777777" w:rsidR="0098472E" w:rsidRPr="004A7A9C" w:rsidRDefault="0098472E" w:rsidP="0098472E">
      <w:pPr>
        <w:pStyle w:val="Kop1"/>
        <w:jc w:val="center"/>
        <w:rPr>
          <w:rFonts w:cs="Arial"/>
        </w:rPr>
      </w:pPr>
      <w:r>
        <w:rPr>
          <w:rFonts w:cs="Arial"/>
        </w:rPr>
        <w:t>Stage lopen en afstuderen met behulp van Equimatch binnen IT &amp; Design voor de Haagse Hogeschool</w:t>
      </w:r>
    </w:p>
    <w:p w14:paraId="7E48BE93" w14:textId="77777777" w:rsidR="0098472E" w:rsidRDefault="0098472E" w:rsidP="0098472E"/>
    <w:p w14:paraId="47C41925" w14:textId="77777777" w:rsidR="0098472E" w:rsidRDefault="0098472E" w:rsidP="0098472E"/>
    <w:p w14:paraId="49057124" w14:textId="77777777" w:rsidR="0098472E" w:rsidRDefault="0098472E" w:rsidP="0098472E"/>
    <w:p w14:paraId="70D23D9A" w14:textId="77777777" w:rsidR="0098472E" w:rsidRDefault="0098472E" w:rsidP="0098472E"/>
    <w:p w14:paraId="4C9240BE" w14:textId="77777777" w:rsidR="0098472E" w:rsidRDefault="0098472E" w:rsidP="0098472E"/>
    <w:p w14:paraId="21CAA659" w14:textId="77777777" w:rsidR="0098472E" w:rsidRDefault="0098472E" w:rsidP="0098472E"/>
    <w:p w14:paraId="765C5854" w14:textId="77777777" w:rsidR="0098472E" w:rsidRDefault="0098472E" w:rsidP="0098472E"/>
    <w:p w14:paraId="4FB590F7" w14:textId="77777777" w:rsidR="0098472E" w:rsidRDefault="0098472E" w:rsidP="0098472E"/>
    <w:p w14:paraId="038736B7" w14:textId="77777777" w:rsidR="0098472E" w:rsidRDefault="0098472E" w:rsidP="0098472E"/>
    <w:p w14:paraId="754ABBEE" w14:textId="77777777" w:rsidR="0098472E" w:rsidRDefault="0098472E" w:rsidP="0098472E"/>
    <w:p w14:paraId="4F18952B" w14:textId="77777777" w:rsidR="0098472E" w:rsidRDefault="0098472E" w:rsidP="0098472E"/>
    <w:p w14:paraId="7D1F6843" w14:textId="77777777" w:rsidR="0098472E" w:rsidRDefault="0098472E" w:rsidP="0098472E"/>
    <w:p w14:paraId="38EFC3C8" w14:textId="77777777" w:rsidR="0098472E" w:rsidRDefault="0098472E" w:rsidP="0098472E"/>
    <w:p w14:paraId="6136A9CB" w14:textId="77777777" w:rsidR="0098472E" w:rsidRDefault="0098472E" w:rsidP="0098472E"/>
    <w:p w14:paraId="091CBE4C" w14:textId="77777777" w:rsidR="0098472E" w:rsidRDefault="0098472E" w:rsidP="0098472E"/>
    <w:p w14:paraId="2EBD0C27" w14:textId="77777777" w:rsidR="0098472E" w:rsidRDefault="0098472E" w:rsidP="0098472E"/>
    <w:p w14:paraId="258803E5" w14:textId="77777777" w:rsidR="0098472E" w:rsidRDefault="0098472E" w:rsidP="0098472E"/>
    <w:p w14:paraId="6E0A25DB" w14:textId="77777777" w:rsidR="0098472E" w:rsidRDefault="0098472E" w:rsidP="0098472E"/>
    <w:p w14:paraId="165B2F35" w14:textId="77777777" w:rsidR="0098472E" w:rsidRDefault="0098472E" w:rsidP="0098472E"/>
    <w:p w14:paraId="432EC66A" w14:textId="77777777" w:rsidR="0098472E" w:rsidRDefault="0098472E" w:rsidP="0098472E"/>
    <w:p w14:paraId="747EB941" w14:textId="77777777" w:rsidR="0098472E" w:rsidRDefault="0098472E" w:rsidP="0098472E"/>
    <w:p w14:paraId="3C95F045" w14:textId="77777777" w:rsidR="0098472E" w:rsidRDefault="0098472E" w:rsidP="0098472E"/>
    <w:p w14:paraId="5F2F5211" w14:textId="77777777" w:rsidR="0098472E" w:rsidRDefault="0098472E" w:rsidP="0098472E"/>
    <w:p w14:paraId="356C4F90" w14:textId="77777777" w:rsidR="0098472E" w:rsidRDefault="0098472E" w:rsidP="0098472E"/>
    <w:p w14:paraId="173504AE" w14:textId="77777777" w:rsidR="0098472E" w:rsidRDefault="0098472E" w:rsidP="0098472E"/>
    <w:p w14:paraId="680157FB" w14:textId="77777777" w:rsidR="0098472E" w:rsidRDefault="0098472E" w:rsidP="0098472E"/>
    <w:p w14:paraId="1699310C" w14:textId="77777777" w:rsidR="0098472E" w:rsidRDefault="0098472E" w:rsidP="0098472E"/>
    <w:p w14:paraId="0DFB4C50" w14:textId="77777777" w:rsidR="0098472E" w:rsidRDefault="0098472E" w:rsidP="0098472E"/>
    <w:p w14:paraId="7CAB6051" w14:textId="77777777" w:rsidR="0098472E" w:rsidRDefault="0098472E" w:rsidP="0098472E"/>
    <w:p w14:paraId="559AF9A9" w14:textId="77777777" w:rsidR="0098472E" w:rsidRDefault="0098472E" w:rsidP="0098472E"/>
    <w:p w14:paraId="3568BA83" w14:textId="77777777" w:rsidR="0098472E" w:rsidRDefault="0098472E" w:rsidP="0098472E"/>
    <w:p w14:paraId="0DC7FF92" w14:textId="77777777" w:rsidR="0098472E" w:rsidRDefault="0098472E" w:rsidP="0098472E"/>
    <w:p w14:paraId="4CA43E8F" w14:textId="77777777" w:rsidR="0098472E" w:rsidRDefault="0098472E" w:rsidP="0098472E"/>
    <w:p w14:paraId="5400C878" w14:textId="77777777" w:rsidR="0098472E" w:rsidRDefault="0098472E" w:rsidP="0098472E"/>
    <w:p w14:paraId="3D17793D" w14:textId="77777777" w:rsidR="0098472E" w:rsidRDefault="0098472E" w:rsidP="0098472E"/>
    <w:p w14:paraId="4892E43D" w14:textId="77777777" w:rsidR="0098472E" w:rsidRPr="0053343A" w:rsidRDefault="0098472E" w:rsidP="0098472E">
      <w:pPr>
        <w:rPr>
          <w:rFonts w:ascii="Arial" w:hAnsi="Arial" w:cs="Arial"/>
          <w:sz w:val="20"/>
          <w:szCs w:val="20"/>
        </w:rPr>
      </w:pPr>
      <w:r w:rsidRPr="0053343A">
        <w:rPr>
          <w:rFonts w:ascii="Arial" w:hAnsi="Arial" w:cs="Arial"/>
          <w:sz w:val="20"/>
          <w:szCs w:val="20"/>
        </w:rPr>
        <w:t xml:space="preserve">Projectmanager: </w:t>
      </w:r>
      <w:r w:rsidRPr="0053343A">
        <w:rPr>
          <w:rFonts w:ascii="Arial" w:hAnsi="Arial" w:cs="Arial"/>
          <w:sz w:val="20"/>
          <w:szCs w:val="20"/>
        </w:rPr>
        <w:tab/>
      </w:r>
      <w:r w:rsidRPr="0053343A">
        <w:rPr>
          <w:rFonts w:ascii="Arial" w:hAnsi="Arial" w:cs="Arial"/>
          <w:sz w:val="20"/>
          <w:szCs w:val="20"/>
        </w:rPr>
        <w:tab/>
        <w:t>T.W. Goes</w:t>
      </w:r>
    </w:p>
    <w:p w14:paraId="464AD226" w14:textId="77777777" w:rsidR="0098472E" w:rsidRPr="0053343A" w:rsidRDefault="0098472E" w:rsidP="0098472E">
      <w:pPr>
        <w:rPr>
          <w:rFonts w:ascii="Arial" w:hAnsi="Arial" w:cs="Arial"/>
          <w:sz w:val="20"/>
          <w:szCs w:val="20"/>
        </w:rPr>
      </w:pPr>
      <w:r w:rsidRPr="0053343A">
        <w:rPr>
          <w:rFonts w:ascii="Arial" w:hAnsi="Arial" w:cs="Arial"/>
          <w:sz w:val="20"/>
          <w:szCs w:val="20"/>
        </w:rPr>
        <w:t>Opdrachtgever</w:t>
      </w:r>
      <w:r>
        <w:rPr>
          <w:rFonts w:ascii="Arial" w:hAnsi="Arial" w:cs="Arial"/>
          <w:sz w:val="20"/>
          <w:szCs w:val="20"/>
        </w:rPr>
        <w:t>:</w:t>
      </w:r>
      <w:r w:rsidRPr="0053343A">
        <w:rPr>
          <w:rFonts w:ascii="Arial" w:hAnsi="Arial" w:cs="Arial"/>
          <w:sz w:val="20"/>
          <w:szCs w:val="20"/>
        </w:rPr>
        <w:tab/>
      </w:r>
      <w:r w:rsidRPr="0053343A">
        <w:rPr>
          <w:rFonts w:ascii="Arial" w:hAnsi="Arial" w:cs="Arial"/>
          <w:sz w:val="20"/>
          <w:szCs w:val="20"/>
        </w:rPr>
        <w:tab/>
      </w:r>
      <w:r>
        <w:rPr>
          <w:rFonts w:ascii="Arial" w:hAnsi="Arial" w:cs="Arial"/>
          <w:sz w:val="20"/>
          <w:szCs w:val="20"/>
        </w:rPr>
        <w:tab/>
      </w:r>
      <w:r w:rsidRPr="0053343A">
        <w:rPr>
          <w:rFonts w:ascii="Arial" w:hAnsi="Arial" w:cs="Arial"/>
          <w:sz w:val="20"/>
          <w:szCs w:val="20"/>
        </w:rPr>
        <w:t>De Haagse Hogeschool</w:t>
      </w:r>
    </w:p>
    <w:p w14:paraId="3F6CDB6A" w14:textId="77777777" w:rsidR="0098472E" w:rsidRPr="0053343A" w:rsidRDefault="0098472E" w:rsidP="0098472E">
      <w:pPr>
        <w:rPr>
          <w:rFonts w:ascii="Arial" w:hAnsi="Arial" w:cs="Arial"/>
          <w:sz w:val="20"/>
          <w:szCs w:val="20"/>
        </w:rPr>
      </w:pPr>
      <w:r w:rsidRPr="0053343A">
        <w:rPr>
          <w:rFonts w:ascii="Arial" w:hAnsi="Arial" w:cs="Arial"/>
          <w:sz w:val="20"/>
          <w:szCs w:val="20"/>
        </w:rPr>
        <w:t xml:space="preserve">Vertegenwoordigd door: </w:t>
      </w:r>
      <w:r w:rsidRPr="0053343A">
        <w:rPr>
          <w:rFonts w:ascii="Arial" w:hAnsi="Arial" w:cs="Arial"/>
          <w:sz w:val="20"/>
          <w:szCs w:val="20"/>
        </w:rPr>
        <w:tab/>
      </w:r>
      <w:proofErr w:type="spellStart"/>
      <w:r w:rsidRPr="0053343A">
        <w:rPr>
          <w:rFonts w:ascii="Arial" w:hAnsi="Arial" w:cs="Arial"/>
          <w:sz w:val="20"/>
          <w:szCs w:val="20"/>
        </w:rPr>
        <w:t>F.Bogels</w:t>
      </w:r>
      <w:proofErr w:type="spellEnd"/>
    </w:p>
    <w:p w14:paraId="4E2A42A8" w14:textId="77777777" w:rsidR="0098472E" w:rsidRPr="0053343A" w:rsidRDefault="0098472E" w:rsidP="0098472E">
      <w:pPr>
        <w:rPr>
          <w:rFonts w:ascii="Arial" w:hAnsi="Arial" w:cs="Arial"/>
          <w:sz w:val="20"/>
          <w:szCs w:val="20"/>
        </w:rPr>
      </w:pPr>
      <w:r w:rsidRPr="0053343A">
        <w:rPr>
          <w:rFonts w:ascii="Arial" w:hAnsi="Arial" w:cs="Arial"/>
          <w:sz w:val="20"/>
          <w:szCs w:val="20"/>
        </w:rPr>
        <w:t>Versie:</w:t>
      </w:r>
      <w:r w:rsidRPr="0053343A">
        <w:rPr>
          <w:rFonts w:ascii="Arial" w:hAnsi="Arial" w:cs="Arial"/>
          <w:sz w:val="20"/>
          <w:szCs w:val="20"/>
        </w:rPr>
        <w:tab/>
      </w:r>
      <w:r w:rsidRPr="0053343A">
        <w:rPr>
          <w:rFonts w:ascii="Arial" w:hAnsi="Arial" w:cs="Arial"/>
          <w:sz w:val="20"/>
          <w:szCs w:val="20"/>
        </w:rPr>
        <w:tab/>
      </w:r>
      <w:r w:rsidRPr="0053343A">
        <w:rPr>
          <w:rFonts w:ascii="Arial" w:hAnsi="Arial" w:cs="Arial"/>
          <w:sz w:val="20"/>
          <w:szCs w:val="20"/>
        </w:rPr>
        <w:tab/>
      </w:r>
      <w:r>
        <w:rPr>
          <w:rFonts w:ascii="Arial" w:hAnsi="Arial" w:cs="Arial"/>
          <w:sz w:val="20"/>
          <w:szCs w:val="20"/>
        </w:rPr>
        <w:tab/>
        <w:t>1.7</w:t>
      </w:r>
    </w:p>
    <w:p w14:paraId="464BF601" w14:textId="77777777" w:rsidR="0098472E" w:rsidRPr="0053343A" w:rsidRDefault="0098472E" w:rsidP="0098472E">
      <w:pPr>
        <w:rPr>
          <w:rFonts w:ascii="Arial" w:hAnsi="Arial" w:cs="Arial"/>
          <w:sz w:val="20"/>
          <w:szCs w:val="20"/>
        </w:rPr>
      </w:pPr>
      <w:r w:rsidRPr="0053343A">
        <w:rPr>
          <w:rFonts w:ascii="Arial" w:hAnsi="Arial" w:cs="Arial"/>
          <w:sz w:val="20"/>
          <w:szCs w:val="20"/>
        </w:rPr>
        <w:t>Datum:</w:t>
      </w:r>
      <w:r w:rsidRPr="0053343A">
        <w:rPr>
          <w:rFonts w:ascii="Arial" w:hAnsi="Arial" w:cs="Arial"/>
          <w:sz w:val="20"/>
          <w:szCs w:val="20"/>
        </w:rPr>
        <w:tab/>
      </w:r>
      <w:r w:rsidRPr="0053343A">
        <w:rPr>
          <w:rFonts w:ascii="Arial" w:hAnsi="Arial" w:cs="Arial"/>
          <w:sz w:val="20"/>
          <w:szCs w:val="20"/>
        </w:rPr>
        <w:tab/>
      </w:r>
      <w:r w:rsidRPr="0053343A">
        <w:rPr>
          <w:rFonts w:ascii="Arial" w:hAnsi="Arial" w:cs="Arial"/>
          <w:sz w:val="20"/>
          <w:szCs w:val="20"/>
        </w:rPr>
        <w:tab/>
      </w:r>
      <w:r>
        <w:rPr>
          <w:rFonts w:ascii="Arial" w:hAnsi="Arial" w:cs="Arial"/>
          <w:sz w:val="20"/>
          <w:szCs w:val="20"/>
        </w:rPr>
        <w:tab/>
        <w:t>25-1-15</w:t>
      </w:r>
    </w:p>
    <w:p w14:paraId="6B296F6F" w14:textId="77777777" w:rsidR="0098472E" w:rsidRDefault="0098472E" w:rsidP="0098472E"/>
    <w:p w14:paraId="2FA4E4D2" w14:textId="77777777" w:rsidR="0098472E" w:rsidRPr="0053343A" w:rsidRDefault="0098472E" w:rsidP="0098472E">
      <w:pPr>
        <w:pStyle w:val="Kop1"/>
        <w:rPr>
          <w:rFonts w:ascii="Arial" w:hAnsi="Arial" w:cs="Arial"/>
        </w:rPr>
      </w:pPr>
      <w:bookmarkStart w:id="480" w:name="_Toc259359609"/>
      <w:r w:rsidRPr="0053343A">
        <w:rPr>
          <w:rFonts w:ascii="Arial" w:hAnsi="Arial" w:cs="Arial"/>
        </w:rPr>
        <w:t>Versiebeheer</w:t>
      </w:r>
      <w:bookmarkEnd w:id="480"/>
    </w:p>
    <w:p w14:paraId="63EB0A8D" w14:textId="77777777" w:rsidR="0098472E" w:rsidRDefault="0098472E" w:rsidP="0098472E"/>
    <w:p w14:paraId="4B00C140" w14:textId="77777777" w:rsidR="0098472E" w:rsidRPr="0053343A" w:rsidRDefault="0098472E" w:rsidP="0098472E">
      <w:pPr>
        <w:rPr>
          <w:rFonts w:ascii="Arial" w:hAnsi="Arial" w:cs="Arial"/>
          <w:sz w:val="20"/>
          <w:szCs w:val="20"/>
        </w:rPr>
      </w:pPr>
      <w:r>
        <w:rPr>
          <w:rFonts w:ascii="Arial" w:hAnsi="Arial" w:cs="Arial"/>
          <w:sz w:val="20"/>
          <w:szCs w:val="20"/>
        </w:rPr>
        <w:t>Versie: 1.7</w:t>
      </w:r>
    </w:p>
    <w:p w14:paraId="7702A204" w14:textId="77777777" w:rsidR="0098472E" w:rsidRPr="0053343A" w:rsidRDefault="0098472E" w:rsidP="0098472E">
      <w:pPr>
        <w:rPr>
          <w:rFonts w:ascii="Arial" w:hAnsi="Arial" w:cs="Arial"/>
          <w:sz w:val="20"/>
          <w:szCs w:val="20"/>
        </w:rPr>
      </w:pPr>
      <w:r>
        <w:rPr>
          <w:rFonts w:ascii="Arial" w:hAnsi="Arial" w:cs="Arial"/>
          <w:sz w:val="20"/>
          <w:szCs w:val="20"/>
        </w:rPr>
        <w:t>Datum 25-1-15</w:t>
      </w:r>
    </w:p>
    <w:p w14:paraId="3B0E77A1" w14:textId="77777777" w:rsidR="0098472E" w:rsidRPr="0053343A" w:rsidRDefault="0098472E" w:rsidP="0098472E">
      <w:pPr>
        <w:rPr>
          <w:rFonts w:ascii="Arial" w:hAnsi="Arial" w:cs="Arial"/>
          <w:sz w:val="20"/>
          <w:szCs w:val="20"/>
        </w:rPr>
      </w:pPr>
      <w:r w:rsidRPr="0053343A">
        <w:rPr>
          <w:rFonts w:ascii="Arial" w:hAnsi="Arial" w:cs="Arial"/>
          <w:sz w:val="20"/>
          <w:szCs w:val="20"/>
        </w:rPr>
        <w:t>Auteur: M. Klingens</w:t>
      </w:r>
    </w:p>
    <w:p w14:paraId="35101EDA" w14:textId="77777777" w:rsidR="0098472E" w:rsidRPr="0053343A" w:rsidRDefault="0098472E" w:rsidP="0098472E">
      <w:pPr>
        <w:rPr>
          <w:rFonts w:ascii="Arial" w:hAnsi="Arial" w:cs="Arial"/>
          <w:sz w:val="20"/>
          <w:szCs w:val="20"/>
        </w:rPr>
      </w:pPr>
    </w:p>
    <w:p w14:paraId="467C4FFC" w14:textId="77777777" w:rsidR="0098472E" w:rsidRDefault="0098472E" w:rsidP="0098472E">
      <w:pPr>
        <w:rPr>
          <w:rFonts w:ascii="Arial" w:hAnsi="Arial" w:cs="Arial"/>
          <w:sz w:val="20"/>
          <w:szCs w:val="20"/>
        </w:rPr>
      </w:pPr>
      <w:r w:rsidRPr="0053343A">
        <w:rPr>
          <w:rFonts w:ascii="Arial" w:hAnsi="Arial" w:cs="Arial"/>
          <w:sz w:val="20"/>
          <w:szCs w:val="20"/>
        </w:rPr>
        <w:t>Wijzigingshistorie:</w:t>
      </w:r>
    </w:p>
    <w:p w14:paraId="2A1558A1" w14:textId="77777777" w:rsidR="0098472E" w:rsidRPr="0053343A" w:rsidRDefault="0098472E" w:rsidP="0098472E">
      <w:pPr>
        <w:rPr>
          <w:rFonts w:ascii="Arial" w:hAnsi="Arial" w:cs="Arial"/>
          <w:sz w:val="20"/>
          <w:szCs w:val="20"/>
        </w:rPr>
      </w:pPr>
    </w:p>
    <w:tbl>
      <w:tblPr>
        <w:tblW w:w="9120" w:type="dxa"/>
        <w:tblInd w:w="55" w:type="dxa"/>
        <w:tblCellMar>
          <w:left w:w="70" w:type="dxa"/>
          <w:right w:w="70" w:type="dxa"/>
        </w:tblCellMar>
        <w:tblLook w:val="04A0" w:firstRow="1" w:lastRow="0" w:firstColumn="1" w:lastColumn="0" w:noHBand="0" w:noVBand="1"/>
      </w:tblPr>
      <w:tblGrid>
        <w:gridCol w:w="1300"/>
        <w:gridCol w:w="1300"/>
        <w:gridCol w:w="6520"/>
      </w:tblGrid>
      <w:tr w:rsidR="0098472E" w:rsidRPr="00707DB9" w14:paraId="6E0F4F1C" w14:textId="77777777" w:rsidTr="0098472E">
        <w:trPr>
          <w:trHeight w:val="320"/>
        </w:trPr>
        <w:tc>
          <w:tcPr>
            <w:tcW w:w="130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FF5E96A" w14:textId="77777777" w:rsidR="0098472E" w:rsidRPr="00707DB9" w:rsidRDefault="0098472E" w:rsidP="0098472E">
            <w:pPr>
              <w:rPr>
                <w:rFonts w:ascii="Arial" w:eastAsia="Times New Roman" w:hAnsi="Arial" w:cs="Arial"/>
                <w:b/>
                <w:bCs/>
                <w:color w:val="000000"/>
              </w:rPr>
            </w:pPr>
            <w:bookmarkStart w:id="481" w:name="_Toc259359610"/>
            <w:r w:rsidRPr="00707DB9">
              <w:rPr>
                <w:rFonts w:ascii="Arial" w:eastAsia="Times New Roman" w:hAnsi="Arial" w:cs="Arial"/>
                <w:b/>
                <w:bCs/>
                <w:color w:val="000000"/>
              </w:rPr>
              <w:t>Versie</w:t>
            </w:r>
          </w:p>
        </w:tc>
        <w:tc>
          <w:tcPr>
            <w:tcW w:w="1300" w:type="dxa"/>
            <w:tcBorders>
              <w:top w:val="single" w:sz="8" w:space="0" w:color="auto"/>
              <w:left w:val="nil"/>
              <w:bottom w:val="single" w:sz="8" w:space="0" w:color="auto"/>
              <w:right w:val="single" w:sz="8" w:space="0" w:color="auto"/>
            </w:tcBorders>
            <w:shd w:val="clear" w:color="auto" w:fill="auto"/>
            <w:vAlign w:val="center"/>
            <w:hideMark/>
          </w:tcPr>
          <w:p w14:paraId="68084193" w14:textId="77777777" w:rsidR="0098472E" w:rsidRPr="00707DB9" w:rsidRDefault="0098472E" w:rsidP="0098472E">
            <w:pPr>
              <w:rPr>
                <w:rFonts w:ascii="Arial" w:eastAsia="Times New Roman" w:hAnsi="Arial" w:cs="Arial"/>
                <w:b/>
                <w:bCs/>
                <w:color w:val="000000"/>
              </w:rPr>
            </w:pPr>
            <w:r w:rsidRPr="00707DB9">
              <w:rPr>
                <w:rFonts w:ascii="Arial" w:eastAsia="Times New Roman" w:hAnsi="Arial" w:cs="Arial"/>
                <w:b/>
                <w:bCs/>
                <w:color w:val="000000"/>
              </w:rPr>
              <w:t>Datum</w:t>
            </w:r>
          </w:p>
        </w:tc>
        <w:tc>
          <w:tcPr>
            <w:tcW w:w="6520" w:type="dxa"/>
            <w:tcBorders>
              <w:top w:val="single" w:sz="8" w:space="0" w:color="auto"/>
              <w:left w:val="nil"/>
              <w:bottom w:val="single" w:sz="8" w:space="0" w:color="auto"/>
              <w:right w:val="single" w:sz="8" w:space="0" w:color="auto"/>
            </w:tcBorders>
            <w:shd w:val="clear" w:color="auto" w:fill="auto"/>
            <w:vAlign w:val="center"/>
            <w:hideMark/>
          </w:tcPr>
          <w:p w14:paraId="1FC89BD7" w14:textId="77777777" w:rsidR="0098472E" w:rsidRPr="00707DB9" w:rsidRDefault="0098472E" w:rsidP="0098472E">
            <w:pPr>
              <w:rPr>
                <w:rFonts w:ascii="Arial" w:eastAsia="Times New Roman" w:hAnsi="Arial" w:cs="Arial"/>
                <w:b/>
                <w:bCs/>
                <w:color w:val="000000"/>
              </w:rPr>
            </w:pPr>
            <w:r w:rsidRPr="00707DB9">
              <w:rPr>
                <w:rFonts w:ascii="Arial" w:eastAsia="Times New Roman" w:hAnsi="Arial" w:cs="Arial"/>
                <w:b/>
                <w:bCs/>
                <w:color w:val="000000"/>
              </w:rPr>
              <w:t>Betreft</w:t>
            </w:r>
          </w:p>
        </w:tc>
      </w:tr>
      <w:tr w:rsidR="0098472E" w:rsidRPr="00707DB9" w14:paraId="489B9872" w14:textId="77777777" w:rsidTr="0098472E">
        <w:trPr>
          <w:trHeight w:val="320"/>
        </w:trPr>
        <w:tc>
          <w:tcPr>
            <w:tcW w:w="1300" w:type="dxa"/>
            <w:tcBorders>
              <w:top w:val="nil"/>
              <w:left w:val="single" w:sz="8" w:space="0" w:color="auto"/>
              <w:bottom w:val="single" w:sz="8" w:space="0" w:color="auto"/>
              <w:right w:val="single" w:sz="8" w:space="0" w:color="auto"/>
            </w:tcBorders>
            <w:shd w:val="clear" w:color="auto" w:fill="auto"/>
            <w:vAlign w:val="center"/>
            <w:hideMark/>
          </w:tcPr>
          <w:p w14:paraId="5C5AD45D" w14:textId="77777777" w:rsidR="0098472E" w:rsidRPr="00707DB9" w:rsidRDefault="0098472E" w:rsidP="0098472E">
            <w:pPr>
              <w:rPr>
                <w:rFonts w:ascii="Arial" w:eastAsia="Times New Roman" w:hAnsi="Arial" w:cs="Arial"/>
                <w:color w:val="000000"/>
              </w:rPr>
            </w:pPr>
            <w:r w:rsidRPr="00707DB9">
              <w:rPr>
                <w:rFonts w:ascii="Arial" w:eastAsia="Times New Roman" w:hAnsi="Arial" w:cs="Arial"/>
                <w:color w:val="000000"/>
              </w:rPr>
              <w:t>1.0</w:t>
            </w:r>
          </w:p>
        </w:tc>
        <w:tc>
          <w:tcPr>
            <w:tcW w:w="1300" w:type="dxa"/>
            <w:tcBorders>
              <w:top w:val="nil"/>
              <w:left w:val="nil"/>
              <w:bottom w:val="single" w:sz="8" w:space="0" w:color="auto"/>
              <w:right w:val="single" w:sz="8" w:space="0" w:color="auto"/>
            </w:tcBorders>
            <w:shd w:val="clear" w:color="auto" w:fill="auto"/>
            <w:vAlign w:val="center"/>
            <w:hideMark/>
          </w:tcPr>
          <w:p w14:paraId="2391E2E8" w14:textId="77777777" w:rsidR="0098472E" w:rsidRPr="00707DB9" w:rsidRDefault="0098472E" w:rsidP="0098472E">
            <w:pPr>
              <w:jc w:val="right"/>
              <w:rPr>
                <w:rFonts w:ascii="Arial" w:eastAsia="Times New Roman" w:hAnsi="Arial" w:cs="Arial"/>
                <w:color w:val="000000"/>
              </w:rPr>
            </w:pPr>
            <w:r w:rsidRPr="00707DB9">
              <w:rPr>
                <w:rFonts w:ascii="Arial" w:eastAsia="Times New Roman" w:hAnsi="Arial" w:cs="Arial"/>
                <w:color w:val="000000"/>
              </w:rPr>
              <w:t>13-02-14</w:t>
            </w:r>
          </w:p>
        </w:tc>
        <w:tc>
          <w:tcPr>
            <w:tcW w:w="6520" w:type="dxa"/>
            <w:tcBorders>
              <w:top w:val="nil"/>
              <w:left w:val="nil"/>
              <w:bottom w:val="single" w:sz="8" w:space="0" w:color="auto"/>
              <w:right w:val="single" w:sz="8" w:space="0" w:color="auto"/>
            </w:tcBorders>
            <w:shd w:val="clear" w:color="auto" w:fill="auto"/>
            <w:vAlign w:val="center"/>
            <w:hideMark/>
          </w:tcPr>
          <w:p w14:paraId="2EBAA012" w14:textId="77777777" w:rsidR="0098472E" w:rsidRPr="00707DB9" w:rsidRDefault="0098472E" w:rsidP="0098472E">
            <w:pPr>
              <w:rPr>
                <w:rFonts w:ascii="Arial" w:eastAsia="Times New Roman" w:hAnsi="Arial" w:cs="Arial"/>
                <w:color w:val="000000"/>
              </w:rPr>
            </w:pPr>
            <w:r w:rsidRPr="00707DB9">
              <w:rPr>
                <w:rFonts w:ascii="Arial" w:eastAsia="Times New Roman" w:hAnsi="Arial" w:cs="Arial"/>
                <w:color w:val="000000"/>
              </w:rPr>
              <w:t>Initiële opzet PID</w:t>
            </w:r>
          </w:p>
        </w:tc>
      </w:tr>
      <w:tr w:rsidR="0098472E" w:rsidRPr="00707DB9" w14:paraId="7B4748BC" w14:textId="77777777" w:rsidTr="0098472E">
        <w:trPr>
          <w:trHeight w:val="320"/>
        </w:trPr>
        <w:tc>
          <w:tcPr>
            <w:tcW w:w="1300" w:type="dxa"/>
            <w:tcBorders>
              <w:top w:val="nil"/>
              <w:left w:val="single" w:sz="8" w:space="0" w:color="auto"/>
              <w:bottom w:val="single" w:sz="8" w:space="0" w:color="auto"/>
              <w:right w:val="single" w:sz="8" w:space="0" w:color="auto"/>
            </w:tcBorders>
            <w:shd w:val="clear" w:color="auto" w:fill="auto"/>
            <w:vAlign w:val="center"/>
            <w:hideMark/>
          </w:tcPr>
          <w:p w14:paraId="14343950" w14:textId="77777777" w:rsidR="0098472E" w:rsidRPr="00707DB9" w:rsidRDefault="0098472E" w:rsidP="0098472E">
            <w:pPr>
              <w:rPr>
                <w:rFonts w:ascii="Arial" w:eastAsia="Times New Roman" w:hAnsi="Arial" w:cs="Arial"/>
                <w:color w:val="000000"/>
              </w:rPr>
            </w:pPr>
            <w:r w:rsidRPr="00707DB9">
              <w:rPr>
                <w:rFonts w:ascii="Arial" w:eastAsia="Times New Roman" w:hAnsi="Arial" w:cs="Arial"/>
                <w:color w:val="000000"/>
              </w:rPr>
              <w:t>1.1</w:t>
            </w:r>
          </w:p>
        </w:tc>
        <w:tc>
          <w:tcPr>
            <w:tcW w:w="1300" w:type="dxa"/>
            <w:tcBorders>
              <w:top w:val="nil"/>
              <w:left w:val="nil"/>
              <w:bottom w:val="single" w:sz="8" w:space="0" w:color="auto"/>
              <w:right w:val="single" w:sz="8" w:space="0" w:color="auto"/>
            </w:tcBorders>
            <w:shd w:val="clear" w:color="auto" w:fill="auto"/>
            <w:vAlign w:val="center"/>
            <w:hideMark/>
          </w:tcPr>
          <w:p w14:paraId="32877B1E" w14:textId="77777777" w:rsidR="0098472E" w:rsidRPr="00707DB9" w:rsidRDefault="0098472E" w:rsidP="0098472E">
            <w:pPr>
              <w:jc w:val="right"/>
              <w:rPr>
                <w:rFonts w:ascii="Arial" w:eastAsia="Times New Roman" w:hAnsi="Arial" w:cs="Arial"/>
                <w:color w:val="000000"/>
              </w:rPr>
            </w:pPr>
            <w:r w:rsidRPr="00707DB9">
              <w:rPr>
                <w:rFonts w:ascii="Arial" w:eastAsia="Times New Roman" w:hAnsi="Arial" w:cs="Arial"/>
                <w:color w:val="000000"/>
              </w:rPr>
              <w:t>24-02-14</w:t>
            </w:r>
          </w:p>
        </w:tc>
        <w:tc>
          <w:tcPr>
            <w:tcW w:w="6520" w:type="dxa"/>
            <w:tcBorders>
              <w:top w:val="nil"/>
              <w:left w:val="nil"/>
              <w:bottom w:val="single" w:sz="8" w:space="0" w:color="auto"/>
              <w:right w:val="single" w:sz="8" w:space="0" w:color="auto"/>
            </w:tcBorders>
            <w:shd w:val="clear" w:color="auto" w:fill="auto"/>
            <w:vAlign w:val="center"/>
            <w:hideMark/>
          </w:tcPr>
          <w:p w14:paraId="128B0B90" w14:textId="77777777" w:rsidR="0098472E" w:rsidRPr="00707DB9" w:rsidRDefault="0098472E" w:rsidP="0098472E">
            <w:pPr>
              <w:rPr>
                <w:rFonts w:ascii="Arial" w:eastAsia="Times New Roman" w:hAnsi="Arial" w:cs="Arial"/>
                <w:color w:val="000000"/>
              </w:rPr>
            </w:pPr>
            <w:r w:rsidRPr="00707DB9">
              <w:rPr>
                <w:rFonts w:ascii="Arial" w:eastAsia="Times New Roman" w:hAnsi="Arial" w:cs="Arial"/>
                <w:color w:val="000000"/>
              </w:rPr>
              <w:t xml:space="preserve">Aanpassing </w:t>
            </w:r>
            <w:proofErr w:type="spellStart"/>
            <w:r w:rsidRPr="00707DB9">
              <w:rPr>
                <w:rFonts w:ascii="Arial" w:eastAsia="Times New Roman" w:hAnsi="Arial" w:cs="Arial"/>
                <w:color w:val="000000"/>
              </w:rPr>
              <w:t>nav</w:t>
            </w:r>
            <w:proofErr w:type="spellEnd"/>
            <w:r w:rsidRPr="00707DB9">
              <w:rPr>
                <w:rFonts w:ascii="Arial" w:eastAsia="Times New Roman" w:hAnsi="Arial" w:cs="Arial"/>
                <w:color w:val="000000"/>
              </w:rPr>
              <w:t xml:space="preserve"> feedback opdrachtgever</w:t>
            </w:r>
          </w:p>
        </w:tc>
      </w:tr>
      <w:tr w:rsidR="0098472E" w:rsidRPr="00707DB9" w14:paraId="4D991F13" w14:textId="77777777" w:rsidTr="0098472E">
        <w:trPr>
          <w:trHeight w:val="320"/>
        </w:trPr>
        <w:tc>
          <w:tcPr>
            <w:tcW w:w="1300" w:type="dxa"/>
            <w:tcBorders>
              <w:top w:val="nil"/>
              <w:left w:val="single" w:sz="8" w:space="0" w:color="auto"/>
              <w:bottom w:val="single" w:sz="8" w:space="0" w:color="auto"/>
              <w:right w:val="single" w:sz="8" w:space="0" w:color="auto"/>
            </w:tcBorders>
            <w:shd w:val="clear" w:color="auto" w:fill="auto"/>
            <w:vAlign w:val="center"/>
            <w:hideMark/>
          </w:tcPr>
          <w:p w14:paraId="78BE41B0" w14:textId="77777777" w:rsidR="0098472E" w:rsidRPr="00707DB9" w:rsidRDefault="0098472E" w:rsidP="0098472E">
            <w:pPr>
              <w:rPr>
                <w:rFonts w:ascii="Arial" w:eastAsia="Times New Roman" w:hAnsi="Arial" w:cs="Arial"/>
                <w:color w:val="000000"/>
              </w:rPr>
            </w:pPr>
            <w:r w:rsidRPr="00707DB9">
              <w:rPr>
                <w:rFonts w:ascii="Arial" w:eastAsia="Times New Roman" w:hAnsi="Arial" w:cs="Arial"/>
                <w:color w:val="000000"/>
              </w:rPr>
              <w:t>1.2</w:t>
            </w:r>
          </w:p>
        </w:tc>
        <w:tc>
          <w:tcPr>
            <w:tcW w:w="1300" w:type="dxa"/>
            <w:tcBorders>
              <w:top w:val="nil"/>
              <w:left w:val="nil"/>
              <w:bottom w:val="single" w:sz="8" w:space="0" w:color="auto"/>
              <w:right w:val="single" w:sz="8" w:space="0" w:color="auto"/>
            </w:tcBorders>
            <w:shd w:val="clear" w:color="auto" w:fill="auto"/>
            <w:vAlign w:val="center"/>
            <w:hideMark/>
          </w:tcPr>
          <w:p w14:paraId="35EB04A2" w14:textId="77777777" w:rsidR="0098472E" w:rsidRPr="00707DB9" w:rsidRDefault="0098472E" w:rsidP="0098472E">
            <w:pPr>
              <w:jc w:val="right"/>
              <w:rPr>
                <w:rFonts w:ascii="Arial" w:eastAsia="Times New Roman" w:hAnsi="Arial" w:cs="Arial"/>
                <w:color w:val="000000"/>
              </w:rPr>
            </w:pPr>
            <w:r w:rsidRPr="00707DB9">
              <w:rPr>
                <w:rFonts w:ascii="Arial" w:eastAsia="Times New Roman" w:hAnsi="Arial" w:cs="Arial"/>
                <w:color w:val="000000"/>
              </w:rPr>
              <w:t>14-03-14</w:t>
            </w:r>
          </w:p>
        </w:tc>
        <w:tc>
          <w:tcPr>
            <w:tcW w:w="6520" w:type="dxa"/>
            <w:tcBorders>
              <w:top w:val="nil"/>
              <w:left w:val="nil"/>
              <w:bottom w:val="single" w:sz="8" w:space="0" w:color="auto"/>
              <w:right w:val="single" w:sz="8" w:space="0" w:color="auto"/>
            </w:tcBorders>
            <w:shd w:val="clear" w:color="auto" w:fill="auto"/>
            <w:vAlign w:val="center"/>
            <w:hideMark/>
          </w:tcPr>
          <w:p w14:paraId="141D92E5" w14:textId="77777777" w:rsidR="0098472E" w:rsidRPr="00707DB9" w:rsidRDefault="0098472E" w:rsidP="0098472E">
            <w:pPr>
              <w:rPr>
                <w:rFonts w:ascii="Arial" w:eastAsia="Times New Roman" w:hAnsi="Arial" w:cs="Arial"/>
                <w:color w:val="000000"/>
              </w:rPr>
            </w:pPr>
            <w:r w:rsidRPr="00707DB9">
              <w:rPr>
                <w:rFonts w:ascii="Arial" w:eastAsia="Times New Roman" w:hAnsi="Arial" w:cs="Arial"/>
                <w:color w:val="000000"/>
              </w:rPr>
              <w:t xml:space="preserve">Aanpassing </w:t>
            </w:r>
            <w:proofErr w:type="spellStart"/>
            <w:r w:rsidRPr="00707DB9">
              <w:rPr>
                <w:rFonts w:ascii="Arial" w:eastAsia="Times New Roman" w:hAnsi="Arial" w:cs="Arial"/>
                <w:color w:val="000000"/>
              </w:rPr>
              <w:t>nav</w:t>
            </w:r>
            <w:proofErr w:type="spellEnd"/>
            <w:r w:rsidRPr="00707DB9">
              <w:rPr>
                <w:rFonts w:ascii="Arial" w:eastAsia="Times New Roman" w:hAnsi="Arial" w:cs="Arial"/>
                <w:color w:val="000000"/>
              </w:rPr>
              <w:t xml:space="preserve"> ontwikkelingen</w:t>
            </w:r>
          </w:p>
        </w:tc>
      </w:tr>
      <w:tr w:rsidR="0098472E" w:rsidRPr="00707DB9" w14:paraId="6DA8531C" w14:textId="77777777" w:rsidTr="0098472E">
        <w:trPr>
          <w:trHeight w:val="320"/>
        </w:trPr>
        <w:tc>
          <w:tcPr>
            <w:tcW w:w="1300" w:type="dxa"/>
            <w:tcBorders>
              <w:top w:val="nil"/>
              <w:left w:val="single" w:sz="8" w:space="0" w:color="auto"/>
              <w:bottom w:val="single" w:sz="8" w:space="0" w:color="auto"/>
              <w:right w:val="single" w:sz="8" w:space="0" w:color="auto"/>
            </w:tcBorders>
            <w:shd w:val="clear" w:color="auto" w:fill="auto"/>
            <w:vAlign w:val="center"/>
            <w:hideMark/>
          </w:tcPr>
          <w:p w14:paraId="064A0B79" w14:textId="77777777" w:rsidR="0098472E" w:rsidRPr="00707DB9" w:rsidRDefault="0098472E" w:rsidP="0098472E">
            <w:pPr>
              <w:rPr>
                <w:rFonts w:ascii="Arial" w:eastAsia="Times New Roman" w:hAnsi="Arial" w:cs="Arial"/>
                <w:color w:val="000000"/>
              </w:rPr>
            </w:pPr>
            <w:r w:rsidRPr="00707DB9">
              <w:rPr>
                <w:rFonts w:ascii="Arial" w:eastAsia="Times New Roman" w:hAnsi="Arial" w:cs="Arial"/>
                <w:color w:val="000000"/>
              </w:rPr>
              <w:t>1.3</w:t>
            </w:r>
          </w:p>
        </w:tc>
        <w:tc>
          <w:tcPr>
            <w:tcW w:w="1300" w:type="dxa"/>
            <w:tcBorders>
              <w:top w:val="nil"/>
              <w:left w:val="nil"/>
              <w:bottom w:val="single" w:sz="8" w:space="0" w:color="auto"/>
              <w:right w:val="single" w:sz="8" w:space="0" w:color="auto"/>
            </w:tcBorders>
            <w:shd w:val="clear" w:color="auto" w:fill="auto"/>
            <w:vAlign w:val="center"/>
            <w:hideMark/>
          </w:tcPr>
          <w:p w14:paraId="61A6E630" w14:textId="77777777" w:rsidR="0098472E" w:rsidRPr="00707DB9" w:rsidRDefault="0098472E" w:rsidP="0098472E">
            <w:pPr>
              <w:jc w:val="right"/>
              <w:rPr>
                <w:rFonts w:ascii="Arial" w:eastAsia="Times New Roman" w:hAnsi="Arial" w:cs="Arial"/>
                <w:color w:val="000000"/>
              </w:rPr>
            </w:pPr>
            <w:r w:rsidRPr="00707DB9">
              <w:rPr>
                <w:rFonts w:ascii="Arial" w:eastAsia="Times New Roman" w:hAnsi="Arial" w:cs="Arial"/>
                <w:color w:val="000000"/>
              </w:rPr>
              <w:t>14-07-14</w:t>
            </w:r>
          </w:p>
        </w:tc>
        <w:tc>
          <w:tcPr>
            <w:tcW w:w="6520" w:type="dxa"/>
            <w:tcBorders>
              <w:top w:val="nil"/>
              <w:left w:val="nil"/>
              <w:bottom w:val="single" w:sz="8" w:space="0" w:color="auto"/>
              <w:right w:val="single" w:sz="8" w:space="0" w:color="auto"/>
            </w:tcBorders>
            <w:shd w:val="clear" w:color="auto" w:fill="auto"/>
            <w:vAlign w:val="center"/>
            <w:hideMark/>
          </w:tcPr>
          <w:p w14:paraId="5AD9B958" w14:textId="77777777" w:rsidR="0098472E" w:rsidRPr="00707DB9" w:rsidRDefault="0098472E" w:rsidP="0098472E">
            <w:pPr>
              <w:rPr>
                <w:rFonts w:ascii="Arial" w:eastAsia="Times New Roman" w:hAnsi="Arial" w:cs="Arial"/>
                <w:color w:val="000000"/>
              </w:rPr>
            </w:pPr>
            <w:r w:rsidRPr="00707DB9">
              <w:rPr>
                <w:rFonts w:ascii="Arial" w:eastAsia="Times New Roman" w:hAnsi="Arial" w:cs="Arial"/>
                <w:color w:val="000000"/>
              </w:rPr>
              <w:t xml:space="preserve">Aanpassing </w:t>
            </w:r>
            <w:proofErr w:type="spellStart"/>
            <w:r w:rsidRPr="00707DB9">
              <w:rPr>
                <w:rFonts w:ascii="Arial" w:eastAsia="Times New Roman" w:hAnsi="Arial" w:cs="Arial"/>
                <w:color w:val="000000"/>
              </w:rPr>
              <w:t>nav</w:t>
            </w:r>
            <w:proofErr w:type="spellEnd"/>
            <w:r w:rsidRPr="00707DB9">
              <w:rPr>
                <w:rFonts w:ascii="Arial" w:eastAsia="Times New Roman" w:hAnsi="Arial" w:cs="Arial"/>
                <w:color w:val="000000"/>
              </w:rPr>
              <w:t xml:space="preserve"> ontwikkeling bij opdrachtnemer</w:t>
            </w:r>
          </w:p>
        </w:tc>
      </w:tr>
      <w:tr w:rsidR="0098472E" w:rsidRPr="00707DB9" w14:paraId="73E22573" w14:textId="77777777" w:rsidTr="0098472E">
        <w:trPr>
          <w:trHeight w:val="320"/>
        </w:trPr>
        <w:tc>
          <w:tcPr>
            <w:tcW w:w="1300" w:type="dxa"/>
            <w:tcBorders>
              <w:top w:val="nil"/>
              <w:left w:val="single" w:sz="8" w:space="0" w:color="auto"/>
              <w:bottom w:val="single" w:sz="8" w:space="0" w:color="auto"/>
              <w:right w:val="single" w:sz="8" w:space="0" w:color="auto"/>
            </w:tcBorders>
            <w:shd w:val="clear" w:color="auto" w:fill="auto"/>
            <w:vAlign w:val="center"/>
            <w:hideMark/>
          </w:tcPr>
          <w:p w14:paraId="6D8959D2" w14:textId="77777777" w:rsidR="0098472E" w:rsidRPr="00707DB9" w:rsidRDefault="0098472E" w:rsidP="0098472E">
            <w:pPr>
              <w:rPr>
                <w:rFonts w:ascii="Arial" w:eastAsia="Times New Roman" w:hAnsi="Arial" w:cs="Arial"/>
                <w:color w:val="000000"/>
              </w:rPr>
            </w:pPr>
            <w:r w:rsidRPr="00707DB9">
              <w:rPr>
                <w:rFonts w:ascii="Arial" w:eastAsia="Times New Roman" w:hAnsi="Arial" w:cs="Arial"/>
                <w:color w:val="000000"/>
              </w:rPr>
              <w:t>1.4</w:t>
            </w:r>
          </w:p>
        </w:tc>
        <w:tc>
          <w:tcPr>
            <w:tcW w:w="1300" w:type="dxa"/>
            <w:tcBorders>
              <w:top w:val="nil"/>
              <w:left w:val="nil"/>
              <w:bottom w:val="single" w:sz="8" w:space="0" w:color="auto"/>
              <w:right w:val="single" w:sz="8" w:space="0" w:color="auto"/>
            </w:tcBorders>
            <w:shd w:val="clear" w:color="auto" w:fill="auto"/>
            <w:vAlign w:val="center"/>
            <w:hideMark/>
          </w:tcPr>
          <w:p w14:paraId="4947C8D8" w14:textId="77777777" w:rsidR="0098472E" w:rsidRPr="00707DB9" w:rsidRDefault="0098472E" w:rsidP="0098472E">
            <w:pPr>
              <w:jc w:val="right"/>
              <w:rPr>
                <w:rFonts w:ascii="Arial" w:eastAsia="Times New Roman" w:hAnsi="Arial" w:cs="Arial"/>
                <w:color w:val="000000"/>
              </w:rPr>
            </w:pPr>
            <w:r w:rsidRPr="00707DB9">
              <w:rPr>
                <w:rFonts w:ascii="Arial" w:eastAsia="Times New Roman" w:hAnsi="Arial" w:cs="Arial"/>
                <w:color w:val="000000"/>
              </w:rPr>
              <w:t>11-08-14</w:t>
            </w:r>
          </w:p>
        </w:tc>
        <w:tc>
          <w:tcPr>
            <w:tcW w:w="6520" w:type="dxa"/>
            <w:tcBorders>
              <w:top w:val="nil"/>
              <w:left w:val="nil"/>
              <w:bottom w:val="single" w:sz="8" w:space="0" w:color="auto"/>
              <w:right w:val="single" w:sz="8" w:space="0" w:color="auto"/>
            </w:tcBorders>
            <w:shd w:val="clear" w:color="auto" w:fill="auto"/>
            <w:vAlign w:val="center"/>
            <w:hideMark/>
          </w:tcPr>
          <w:p w14:paraId="61F0F489" w14:textId="77777777" w:rsidR="0098472E" w:rsidRPr="00707DB9" w:rsidRDefault="0098472E" w:rsidP="0098472E">
            <w:pPr>
              <w:rPr>
                <w:rFonts w:ascii="Arial" w:eastAsia="Times New Roman" w:hAnsi="Arial" w:cs="Arial"/>
                <w:color w:val="000000"/>
              </w:rPr>
            </w:pPr>
            <w:r w:rsidRPr="00707DB9">
              <w:rPr>
                <w:rFonts w:ascii="Arial" w:eastAsia="Times New Roman" w:hAnsi="Arial" w:cs="Arial"/>
                <w:color w:val="000000"/>
              </w:rPr>
              <w:t>Naam van Project gewijzigd</w:t>
            </w:r>
          </w:p>
        </w:tc>
      </w:tr>
      <w:tr w:rsidR="0098472E" w:rsidRPr="00707DB9" w14:paraId="3CE89CEC" w14:textId="77777777" w:rsidTr="0098472E">
        <w:trPr>
          <w:trHeight w:val="320"/>
        </w:trPr>
        <w:tc>
          <w:tcPr>
            <w:tcW w:w="1300" w:type="dxa"/>
            <w:tcBorders>
              <w:top w:val="nil"/>
              <w:left w:val="single" w:sz="8" w:space="0" w:color="auto"/>
              <w:bottom w:val="single" w:sz="8" w:space="0" w:color="auto"/>
              <w:right w:val="single" w:sz="8" w:space="0" w:color="auto"/>
            </w:tcBorders>
            <w:shd w:val="clear" w:color="auto" w:fill="auto"/>
            <w:vAlign w:val="center"/>
            <w:hideMark/>
          </w:tcPr>
          <w:p w14:paraId="45C3AC61" w14:textId="77777777" w:rsidR="0098472E" w:rsidRPr="00707DB9" w:rsidRDefault="0098472E" w:rsidP="0098472E">
            <w:pPr>
              <w:rPr>
                <w:rFonts w:ascii="Arial" w:eastAsia="Times New Roman" w:hAnsi="Arial" w:cs="Arial"/>
                <w:color w:val="000000"/>
              </w:rPr>
            </w:pPr>
            <w:r w:rsidRPr="00707DB9">
              <w:rPr>
                <w:rFonts w:ascii="Arial" w:eastAsia="Times New Roman" w:hAnsi="Arial" w:cs="Arial"/>
                <w:color w:val="000000"/>
              </w:rPr>
              <w:t>1.5</w:t>
            </w:r>
          </w:p>
        </w:tc>
        <w:tc>
          <w:tcPr>
            <w:tcW w:w="1300" w:type="dxa"/>
            <w:tcBorders>
              <w:top w:val="nil"/>
              <w:left w:val="nil"/>
              <w:bottom w:val="single" w:sz="8" w:space="0" w:color="auto"/>
              <w:right w:val="single" w:sz="8" w:space="0" w:color="auto"/>
            </w:tcBorders>
            <w:shd w:val="clear" w:color="auto" w:fill="auto"/>
            <w:noWrap/>
            <w:vAlign w:val="center"/>
            <w:hideMark/>
          </w:tcPr>
          <w:p w14:paraId="7EB8EBF6" w14:textId="77777777" w:rsidR="0098472E" w:rsidRPr="00707DB9" w:rsidRDefault="0098472E" w:rsidP="0098472E">
            <w:pPr>
              <w:jc w:val="right"/>
              <w:rPr>
                <w:rFonts w:ascii="Arial" w:eastAsia="Times New Roman" w:hAnsi="Arial" w:cs="Arial"/>
                <w:color w:val="000000"/>
              </w:rPr>
            </w:pPr>
            <w:r w:rsidRPr="00707DB9">
              <w:rPr>
                <w:rFonts w:ascii="Arial" w:eastAsia="Times New Roman" w:hAnsi="Arial" w:cs="Arial"/>
                <w:color w:val="000000"/>
              </w:rPr>
              <w:t>04-11-14</w:t>
            </w:r>
          </w:p>
        </w:tc>
        <w:tc>
          <w:tcPr>
            <w:tcW w:w="6520" w:type="dxa"/>
            <w:tcBorders>
              <w:top w:val="nil"/>
              <w:left w:val="nil"/>
              <w:bottom w:val="single" w:sz="8" w:space="0" w:color="auto"/>
              <w:right w:val="single" w:sz="8" w:space="0" w:color="auto"/>
            </w:tcBorders>
            <w:shd w:val="clear" w:color="auto" w:fill="auto"/>
            <w:vAlign w:val="center"/>
            <w:hideMark/>
          </w:tcPr>
          <w:p w14:paraId="17413DB2" w14:textId="77777777" w:rsidR="0098472E" w:rsidRPr="00707DB9" w:rsidRDefault="0098472E" w:rsidP="0098472E">
            <w:pPr>
              <w:rPr>
                <w:rFonts w:ascii="Arial" w:eastAsia="Times New Roman" w:hAnsi="Arial" w:cs="Arial"/>
                <w:color w:val="000000"/>
              </w:rPr>
            </w:pPr>
            <w:r w:rsidRPr="00707DB9">
              <w:rPr>
                <w:rFonts w:ascii="Arial" w:eastAsia="Times New Roman" w:hAnsi="Arial" w:cs="Arial"/>
                <w:color w:val="000000"/>
              </w:rPr>
              <w:t>Naam van project opnieuw gewijzigd</w:t>
            </w:r>
          </w:p>
        </w:tc>
      </w:tr>
      <w:tr w:rsidR="0098472E" w:rsidRPr="00707DB9" w14:paraId="55B7DA81" w14:textId="77777777" w:rsidTr="0098472E">
        <w:trPr>
          <w:trHeight w:val="320"/>
        </w:trPr>
        <w:tc>
          <w:tcPr>
            <w:tcW w:w="1300" w:type="dxa"/>
            <w:tcBorders>
              <w:top w:val="nil"/>
              <w:left w:val="single" w:sz="8" w:space="0" w:color="auto"/>
              <w:bottom w:val="single" w:sz="8" w:space="0" w:color="auto"/>
              <w:right w:val="single" w:sz="8" w:space="0" w:color="auto"/>
            </w:tcBorders>
            <w:shd w:val="clear" w:color="auto" w:fill="auto"/>
            <w:vAlign w:val="center"/>
            <w:hideMark/>
          </w:tcPr>
          <w:p w14:paraId="42D8D99C" w14:textId="77777777" w:rsidR="0098472E" w:rsidRPr="00707DB9" w:rsidRDefault="0098472E" w:rsidP="0098472E">
            <w:pPr>
              <w:rPr>
                <w:rFonts w:ascii="Arial" w:eastAsia="Times New Roman" w:hAnsi="Arial" w:cs="Arial"/>
                <w:color w:val="000000"/>
              </w:rPr>
            </w:pPr>
            <w:r w:rsidRPr="00707DB9">
              <w:rPr>
                <w:rFonts w:ascii="Arial" w:eastAsia="Times New Roman" w:hAnsi="Arial" w:cs="Arial"/>
                <w:color w:val="000000"/>
              </w:rPr>
              <w:t>1.6</w:t>
            </w:r>
          </w:p>
        </w:tc>
        <w:tc>
          <w:tcPr>
            <w:tcW w:w="1300" w:type="dxa"/>
            <w:tcBorders>
              <w:top w:val="nil"/>
              <w:left w:val="nil"/>
              <w:bottom w:val="single" w:sz="8" w:space="0" w:color="auto"/>
              <w:right w:val="single" w:sz="8" w:space="0" w:color="auto"/>
            </w:tcBorders>
            <w:shd w:val="clear" w:color="auto" w:fill="auto"/>
            <w:noWrap/>
            <w:vAlign w:val="center"/>
            <w:hideMark/>
          </w:tcPr>
          <w:p w14:paraId="14210147" w14:textId="77777777" w:rsidR="0098472E" w:rsidRPr="00707DB9" w:rsidRDefault="0098472E" w:rsidP="0098472E">
            <w:pPr>
              <w:jc w:val="right"/>
              <w:rPr>
                <w:rFonts w:ascii="Arial" w:eastAsia="Times New Roman" w:hAnsi="Arial" w:cs="Arial"/>
                <w:color w:val="000000"/>
              </w:rPr>
            </w:pPr>
            <w:r w:rsidRPr="00707DB9">
              <w:rPr>
                <w:rFonts w:ascii="Arial" w:eastAsia="Times New Roman" w:hAnsi="Arial" w:cs="Arial"/>
                <w:color w:val="000000"/>
              </w:rPr>
              <w:t>14-12-14</w:t>
            </w:r>
          </w:p>
        </w:tc>
        <w:tc>
          <w:tcPr>
            <w:tcW w:w="6520" w:type="dxa"/>
            <w:tcBorders>
              <w:top w:val="nil"/>
              <w:left w:val="nil"/>
              <w:bottom w:val="single" w:sz="8" w:space="0" w:color="auto"/>
              <w:right w:val="single" w:sz="8" w:space="0" w:color="auto"/>
            </w:tcBorders>
            <w:shd w:val="clear" w:color="auto" w:fill="auto"/>
            <w:vAlign w:val="center"/>
            <w:hideMark/>
          </w:tcPr>
          <w:p w14:paraId="513ABED5" w14:textId="77777777" w:rsidR="0098472E" w:rsidRPr="00707DB9" w:rsidRDefault="0098472E" w:rsidP="0098472E">
            <w:pPr>
              <w:rPr>
                <w:rFonts w:ascii="Arial" w:eastAsia="Times New Roman" w:hAnsi="Arial" w:cs="Arial"/>
                <w:color w:val="000000"/>
              </w:rPr>
            </w:pPr>
            <w:r w:rsidRPr="00707DB9">
              <w:rPr>
                <w:rFonts w:ascii="Arial" w:eastAsia="Times New Roman" w:hAnsi="Arial" w:cs="Arial"/>
                <w:color w:val="000000"/>
              </w:rPr>
              <w:t>Nieuwe planning gemaakt</w:t>
            </w:r>
          </w:p>
        </w:tc>
      </w:tr>
      <w:tr w:rsidR="0098472E" w:rsidRPr="00707DB9" w14:paraId="19505EB2" w14:textId="77777777" w:rsidTr="0098472E">
        <w:trPr>
          <w:trHeight w:val="320"/>
        </w:trPr>
        <w:tc>
          <w:tcPr>
            <w:tcW w:w="1300" w:type="dxa"/>
            <w:tcBorders>
              <w:top w:val="nil"/>
              <w:left w:val="single" w:sz="8" w:space="0" w:color="auto"/>
              <w:bottom w:val="single" w:sz="8" w:space="0" w:color="auto"/>
              <w:right w:val="single" w:sz="8" w:space="0" w:color="auto"/>
            </w:tcBorders>
            <w:shd w:val="clear" w:color="auto" w:fill="auto"/>
            <w:vAlign w:val="center"/>
            <w:hideMark/>
          </w:tcPr>
          <w:p w14:paraId="09465AA3" w14:textId="77777777" w:rsidR="0098472E" w:rsidRPr="00707DB9" w:rsidRDefault="0098472E" w:rsidP="0098472E">
            <w:pPr>
              <w:rPr>
                <w:rFonts w:ascii="Arial" w:eastAsia="Times New Roman" w:hAnsi="Arial" w:cs="Arial"/>
                <w:color w:val="000000"/>
              </w:rPr>
            </w:pPr>
            <w:r w:rsidRPr="00707DB9">
              <w:rPr>
                <w:rFonts w:ascii="Arial" w:eastAsia="Times New Roman" w:hAnsi="Arial" w:cs="Arial"/>
                <w:color w:val="000000"/>
              </w:rPr>
              <w:t>1.7</w:t>
            </w:r>
          </w:p>
        </w:tc>
        <w:tc>
          <w:tcPr>
            <w:tcW w:w="1300" w:type="dxa"/>
            <w:tcBorders>
              <w:top w:val="nil"/>
              <w:left w:val="nil"/>
              <w:bottom w:val="single" w:sz="8" w:space="0" w:color="auto"/>
              <w:right w:val="nil"/>
            </w:tcBorders>
            <w:shd w:val="clear" w:color="auto" w:fill="auto"/>
            <w:noWrap/>
            <w:vAlign w:val="bottom"/>
            <w:hideMark/>
          </w:tcPr>
          <w:p w14:paraId="6B0FD589" w14:textId="77777777" w:rsidR="0098472E" w:rsidRPr="00707DB9" w:rsidRDefault="0098472E" w:rsidP="0098472E">
            <w:pPr>
              <w:jc w:val="right"/>
              <w:rPr>
                <w:rFonts w:ascii="Arial" w:eastAsia="Times New Roman" w:hAnsi="Arial" w:cs="Arial"/>
                <w:color w:val="000000"/>
              </w:rPr>
            </w:pPr>
            <w:r w:rsidRPr="00707DB9">
              <w:rPr>
                <w:rFonts w:ascii="Arial" w:eastAsia="Times New Roman" w:hAnsi="Arial" w:cs="Arial"/>
                <w:color w:val="000000"/>
              </w:rPr>
              <w:t>25-01-1</w:t>
            </w:r>
            <w:r>
              <w:rPr>
                <w:rFonts w:ascii="Arial" w:eastAsia="Times New Roman" w:hAnsi="Arial" w:cs="Arial"/>
                <w:color w:val="000000"/>
              </w:rPr>
              <w:t>5</w:t>
            </w:r>
          </w:p>
        </w:tc>
        <w:tc>
          <w:tcPr>
            <w:tcW w:w="6520" w:type="dxa"/>
            <w:tcBorders>
              <w:top w:val="nil"/>
              <w:left w:val="nil"/>
              <w:bottom w:val="single" w:sz="8" w:space="0" w:color="auto"/>
              <w:right w:val="single" w:sz="8" w:space="0" w:color="auto"/>
            </w:tcBorders>
            <w:shd w:val="clear" w:color="auto" w:fill="auto"/>
            <w:vAlign w:val="center"/>
            <w:hideMark/>
          </w:tcPr>
          <w:p w14:paraId="597FDD0F" w14:textId="77777777" w:rsidR="0098472E" w:rsidRPr="00707DB9" w:rsidRDefault="0098472E" w:rsidP="0098472E">
            <w:pPr>
              <w:rPr>
                <w:rFonts w:ascii="Arial" w:eastAsia="Times New Roman" w:hAnsi="Arial" w:cs="Arial"/>
                <w:color w:val="000000"/>
              </w:rPr>
            </w:pPr>
            <w:r w:rsidRPr="00707DB9">
              <w:rPr>
                <w:rFonts w:ascii="Arial" w:eastAsia="Times New Roman" w:hAnsi="Arial" w:cs="Arial"/>
                <w:color w:val="000000"/>
              </w:rPr>
              <w:t xml:space="preserve">Doel- en probleemstelling aangepast </w:t>
            </w:r>
            <w:proofErr w:type="spellStart"/>
            <w:r w:rsidRPr="00707DB9">
              <w:rPr>
                <w:rFonts w:ascii="Arial" w:eastAsia="Times New Roman" w:hAnsi="Arial" w:cs="Arial"/>
                <w:color w:val="000000"/>
              </w:rPr>
              <w:t>nav</w:t>
            </w:r>
            <w:proofErr w:type="spellEnd"/>
            <w:r w:rsidRPr="00707DB9">
              <w:rPr>
                <w:rFonts w:ascii="Arial" w:eastAsia="Times New Roman" w:hAnsi="Arial" w:cs="Arial"/>
                <w:color w:val="000000"/>
              </w:rPr>
              <w:t xml:space="preserve"> ontwikkelingen</w:t>
            </w:r>
          </w:p>
        </w:tc>
      </w:tr>
    </w:tbl>
    <w:p w14:paraId="3B4D88C3" w14:textId="77777777" w:rsidR="0098472E" w:rsidRDefault="0098472E" w:rsidP="0098472E">
      <w:pPr>
        <w:pStyle w:val="Kop1"/>
        <w:rPr>
          <w:rFonts w:ascii="Arial" w:hAnsi="Arial" w:cs="Arial"/>
        </w:rPr>
      </w:pPr>
    </w:p>
    <w:p w14:paraId="2884803A" w14:textId="77777777" w:rsidR="0098472E" w:rsidRPr="0053343A" w:rsidRDefault="0098472E" w:rsidP="0098472E">
      <w:pPr>
        <w:pStyle w:val="Kop1"/>
        <w:rPr>
          <w:rFonts w:ascii="Arial" w:hAnsi="Arial" w:cs="Arial"/>
        </w:rPr>
      </w:pPr>
      <w:r>
        <w:rPr>
          <w:rFonts w:ascii="Arial" w:hAnsi="Arial" w:cs="Arial"/>
        </w:rPr>
        <w:br w:type="column"/>
      </w:r>
      <w:r w:rsidRPr="0053343A">
        <w:rPr>
          <w:rFonts w:ascii="Arial" w:hAnsi="Arial" w:cs="Arial"/>
        </w:rPr>
        <w:t>Inhoudsopgave</w:t>
      </w:r>
      <w:bookmarkEnd w:id="481"/>
    </w:p>
    <w:p w14:paraId="7E37ED4F" w14:textId="77777777" w:rsidR="0098472E" w:rsidRDefault="0098472E" w:rsidP="0098472E">
      <w:pPr>
        <w:pStyle w:val="Inhopg1"/>
        <w:tabs>
          <w:tab w:val="right" w:leader="dot" w:pos="9056"/>
        </w:tabs>
        <w:rPr>
          <w:noProof/>
          <w:lang w:eastAsia="ja-JP"/>
        </w:rPr>
      </w:pPr>
      <w:r>
        <w:rPr>
          <w:rFonts w:ascii="Arial" w:hAnsi="Arial" w:cs="Arial"/>
          <w:sz w:val="20"/>
          <w:szCs w:val="20"/>
        </w:rPr>
        <w:fldChar w:fldCharType="begin"/>
      </w:r>
      <w:r>
        <w:rPr>
          <w:rFonts w:ascii="Arial" w:hAnsi="Arial" w:cs="Arial"/>
          <w:sz w:val="20"/>
          <w:szCs w:val="20"/>
        </w:rPr>
        <w:instrText xml:space="preserve"> TOC \o "1-3" </w:instrText>
      </w:r>
      <w:r>
        <w:rPr>
          <w:rFonts w:ascii="Arial" w:hAnsi="Arial" w:cs="Arial"/>
          <w:sz w:val="20"/>
          <w:szCs w:val="20"/>
        </w:rPr>
        <w:fldChar w:fldCharType="separate"/>
      </w:r>
    </w:p>
    <w:p w14:paraId="4297F166" w14:textId="77777777" w:rsidR="0098472E" w:rsidRDefault="0098472E" w:rsidP="0098472E">
      <w:pPr>
        <w:pStyle w:val="Inhopg1"/>
        <w:tabs>
          <w:tab w:val="left" w:pos="440"/>
          <w:tab w:val="right" w:leader="dot" w:pos="9056"/>
        </w:tabs>
        <w:rPr>
          <w:noProof/>
          <w:lang w:eastAsia="ja-JP"/>
        </w:rPr>
      </w:pPr>
      <w:r w:rsidRPr="00AB011A">
        <w:rPr>
          <w:rFonts w:ascii="Arial" w:hAnsi="Arial" w:cs="Arial"/>
          <w:noProof/>
        </w:rPr>
        <w:t>1.</w:t>
      </w:r>
      <w:r>
        <w:rPr>
          <w:noProof/>
          <w:lang w:eastAsia="ja-JP"/>
        </w:rPr>
        <w:tab/>
      </w:r>
      <w:r w:rsidRPr="00AB011A">
        <w:rPr>
          <w:rFonts w:ascii="Arial" w:hAnsi="Arial" w:cs="Arial"/>
          <w:noProof/>
        </w:rPr>
        <w:t>Achtergrond van het project</w:t>
      </w:r>
      <w:r>
        <w:rPr>
          <w:noProof/>
        </w:rPr>
        <w:tab/>
      </w:r>
      <w:r>
        <w:rPr>
          <w:noProof/>
        </w:rPr>
        <w:fldChar w:fldCharType="begin"/>
      </w:r>
      <w:r>
        <w:rPr>
          <w:noProof/>
        </w:rPr>
        <w:instrText xml:space="preserve"> PAGEREF _Toc259359611 \h </w:instrText>
      </w:r>
      <w:r>
        <w:rPr>
          <w:noProof/>
        </w:rPr>
      </w:r>
      <w:r>
        <w:rPr>
          <w:noProof/>
        </w:rPr>
        <w:fldChar w:fldCharType="separate"/>
      </w:r>
      <w:r>
        <w:rPr>
          <w:noProof/>
        </w:rPr>
        <w:t>4</w:t>
      </w:r>
      <w:r>
        <w:rPr>
          <w:noProof/>
        </w:rPr>
        <w:fldChar w:fldCharType="end"/>
      </w:r>
    </w:p>
    <w:p w14:paraId="5A14C014" w14:textId="77777777" w:rsidR="0098472E" w:rsidRDefault="0098472E" w:rsidP="0098472E">
      <w:pPr>
        <w:pStyle w:val="Inhopg2"/>
        <w:tabs>
          <w:tab w:val="left" w:pos="795"/>
          <w:tab w:val="right" w:leader="dot" w:pos="9056"/>
        </w:tabs>
        <w:rPr>
          <w:noProof/>
          <w:lang w:eastAsia="ja-JP"/>
        </w:rPr>
      </w:pPr>
      <w:r>
        <w:rPr>
          <w:noProof/>
        </w:rPr>
        <w:t>1.1</w:t>
      </w:r>
      <w:r>
        <w:rPr>
          <w:noProof/>
          <w:lang w:eastAsia="ja-JP"/>
        </w:rPr>
        <w:tab/>
      </w:r>
      <w:r>
        <w:rPr>
          <w:noProof/>
        </w:rPr>
        <w:t>Opdrachtgever</w:t>
      </w:r>
      <w:r>
        <w:rPr>
          <w:noProof/>
        </w:rPr>
        <w:tab/>
      </w:r>
      <w:r>
        <w:rPr>
          <w:noProof/>
        </w:rPr>
        <w:fldChar w:fldCharType="begin"/>
      </w:r>
      <w:r>
        <w:rPr>
          <w:noProof/>
        </w:rPr>
        <w:instrText xml:space="preserve"> PAGEREF _Toc259359612 \h </w:instrText>
      </w:r>
      <w:r>
        <w:rPr>
          <w:noProof/>
        </w:rPr>
      </w:r>
      <w:r>
        <w:rPr>
          <w:noProof/>
        </w:rPr>
        <w:fldChar w:fldCharType="separate"/>
      </w:r>
      <w:r>
        <w:rPr>
          <w:noProof/>
        </w:rPr>
        <w:t>4</w:t>
      </w:r>
      <w:r>
        <w:rPr>
          <w:noProof/>
        </w:rPr>
        <w:fldChar w:fldCharType="end"/>
      </w:r>
    </w:p>
    <w:p w14:paraId="691999ED" w14:textId="77777777" w:rsidR="0098472E" w:rsidRDefault="0098472E" w:rsidP="0098472E">
      <w:pPr>
        <w:pStyle w:val="Inhopg2"/>
        <w:tabs>
          <w:tab w:val="left" w:pos="795"/>
          <w:tab w:val="right" w:leader="dot" w:pos="9056"/>
        </w:tabs>
        <w:rPr>
          <w:noProof/>
          <w:lang w:eastAsia="ja-JP"/>
        </w:rPr>
      </w:pPr>
      <w:r w:rsidRPr="00AB011A">
        <w:rPr>
          <w:rFonts w:cs="Arial"/>
          <w:noProof/>
        </w:rPr>
        <w:t>1.2</w:t>
      </w:r>
      <w:r>
        <w:rPr>
          <w:noProof/>
          <w:lang w:eastAsia="ja-JP"/>
        </w:rPr>
        <w:tab/>
      </w:r>
      <w:r w:rsidRPr="00AB011A">
        <w:rPr>
          <w:rFonts w:cs="Arial"/>
          <w:noProof/>
        </w:rPr>
        <w:t>Contactinformatie</w:t>
      </w:r>
      <w:r>
        <w:rPr>
          <w:noProof/>
        </w:rPr>
        <w:tab/>
      </w:r>
      <w:r>
        <w:rPr>
          <w:noProof/>
        </w:rPr>
        <w:fldChar w:fldCharType="begin"/>
      </w:r>
      <w:r>
        <w:rPr>
          <w:noProof/>
        </w:rPr>
        <w:instrText xml:space="preserve"> PAGEREF _Toc259359613 \h </w:instrText>
      </w:r>
      <w:r>
        <w:rPr>
          <w:noProof/>
        </w:rPr>
      </w:r>
      <w:r>
        <w:rPr>
          <w:noProof/>
        </w:rPr>
        <w:fldChar w:fldCharType="separate"/>
      </w:r>
      <w:r>
        <w:rPr>
          <w:noProof/>
        </w:rPr>
        <w:t>4</w:t>
      </w:r>
      <w:r>
        <w:rPr>
          <w:noProof/>
        </w:rPr>
        <w:fldChar w:fldCharType="end"/>
      </w:r>
    </w:p>
    <w:p w14:paraId="16331110" w14:textId="77777777" w:rsidR="0098472E" w:rsidRDefault="0098472E" w:rsidP="0098472E">
      <w:pPr>
        <w:pStyle w:val="Inhopg2"/>
        <w:tabs>
          <w:tab w:val="left" w:pos="795"/>
          <w:tab w:val="right" w:leader="dot" w:pos="9056"/>
        </w:tabs>
        <w:rPr>
          <w:noProof/>
          <w:lang w:eastAsia="ja-JP"/>
        </w:rPr>
      </w:pPr>
      <w:r>
        <w:rPr>
          <w:noProof/>
        </w:rPr>
        <w:t>1.3</w:t>
      </w:r>
      <w:r>
        <w:rPr>
          <w:noProof/>
          <w:lang w:eastAsia="ja-JP"/>
        </w:rPr>
        <w:tab/>
      </w:r>
      <w:r>
        <w:rPr>
          <w:noProof/>
        </w:rPr>
        <w:t>Probleemstelling</w:t>
      </w:r>
      <w:r>
        <w:rPr>
          <w:noProof/>
        </w:rPr>
        <w:tab/>
      </w:r>
      <w:r>
        <w:rPr>
          <w:noProof/>
        </w:rPr>
        <w:fldChar w:fldCharType="begin"/>
      </w:r>
      <w:r>
        <w:rPr>
          <w:noProof/>
        </w:rPr>
        <w:instrText xml:space="preserve"> PAGEREF _Toc259359614 \h </w:instrText>
      </w:r>
      <w:r>
        <w:rPr>
          <w:noProof/>
        </w:rPr>
      </w:r>
      <w:r>
        <w:rPr>
          <w:noProof/>
        </w:rPr>
        <w:fldChar w:fldCharType="separate"/>
      </w:r>
      <w:r>
        <w:rPr>
          <w:noProof/>
        </w:rPr>
        <w:t>4</w:t>
      </w:r>
      <w:r>
        <w:rPr>
          <w:noProof/>
        </w:rPr>
        <w:fldChar w:fldCharType="end"/>
      </w:r>
    </w:p>
    <w:p w14:paraId="40223EDF" w14:textId="77777777" w:rsidR="0098472E" w:rsidRDefault="0098472E" w:rsidP="0098472E">
      <w:pPr>
        <w:pStyle w:val="Inhopg2"/>
        <w:tabs>
          <w:tab w:val="left" w:pos="795"/>
          <w:tab w:val="right" w:leader="dot" w:pos="9056"/>
        </w:tabs>
        <w:rPr>
          <w:noProof/>
          <w:lang w:eastAsia="ja-JP"/>
        </w:rPr>
      </w:pPr>
      <w:r>
        <w:rPr>
          <w:noProof/>
        </w:rPr>
        <w:t>1.4</w:t>
      </w:r>
      <w:r>
        <w:rPr>
          <w:noProof/>
          <w:lang w:eastAsia="ja-JP"/>
        </w:rPr>
        <w:tab/>
      </w:r>
      <w:r>
        <w:rPr>
          <w:noProof/>
        </w:rPr>
        <w:t>Doelstelling</w:t>
      </w:r>
      <w:r>
        <w:rPr>
          <w:noProof/>
        </w:rPr>
        <w:tab/>
      </w:r>
      <w:r>
        <w:rPr>
          <w:noProof/>
        </w:rPr>
        <w:fldChar w:fldCharType="begin"/>
      </w:r>
      <w:r>
        <w:rPr>
          <w:noProof/>
        </w:rPr>
        <w:instrText xml:space="preserve"> PAGEREF _Toc259359615 \h </w:instrText>
      </w:r>
      <w:r>
        <w:rPr>
          <w:noProof/>
        </w:rPr>
      </w:r>
      <w:r>
        <w:rPr>
          <w:noProof/>
        </w:rPr>
        <w:fldChar w:fldCharType="separate"/>
      </w:r>
      <w:r>
        <w:rPr>
          <w:noProof/>
        </w:rPr>
        <w:t>4</w:t>
      </w:r>
      <w:r>
        <w:rPr>
          <w:noProof/>
        </w:rPr>
        <w:fldChar w:fldCharType="end"/>
      </w:r>
    </w:p>
    <w:p w14:paraId="7CD2C35B" w14:textId="77777777" w:rsidR="0098472E" w:rsidRDefault="0098472E" w:rsidP="0098472E">
      <w:pPr>
        <w:pStyle w:val="Inhopg1"/>
        <w:tabs>
          <w:tab w:val="left" w:pos="422"/>
          <w:tab w:val="right" w:leader="dot" w:pos="9056"/>
        </w:tabs>
        <w:rPr>
          <w:noProof/>
          <w:lang w:eastAsia="ja-JP"/>
        </w:rPr>
      </w:pPr>
      <w:r>
        <w:rPr>
          <w:noProof/>
        </w:rPr>
        <w:t>2.</w:t>
      </w:r>
      <w:r>
        <w:rPr>
          <w:noProof/>
          <w:lang w:eastAsia="ja-JP"/>
        </w:rPr>
        <w:tab/>
      </w:r>
      <w:r>
        <w:rPr>
          <w:noProof/>
        </w:rPr>
        <w:t>Projectdefinitie</w:t>
      </w:r>
      <w:r>
        <w:rPr>
          <w:noProof/>
        </w:rPr>
        <w:tab/>
      </w:r>
      <w:r>
        <w:rPr>
          <w:noProof/>
        </w:rPr>
        <w:fldChar w:fldCharType="begin"/>
      </w:r>
      <w:r>
        <w:rPr>
          <w:noProof/>
        </w:rPr>
        <w:instrText xml:space="preserve"> PAGEREF _Toc259359616 \h </w:instrText>
      </w:r>
      <w:r>
        <w:rPr>
          <w:noProof/>
        </w:rPr>
      </w:r>
      <w:r>
        <w:rPr>
          <w:noProof/>
        </w:rPr>
        <w:fldChar w:fldCharType="separate"/>
      </w:r>
      <w:r>
        <w:rPr>
          <w:noProof/>
        </w:rPr>
        <w:t>5</w:t>
      </w:r>
      <w:r>
        <w:rPr>
          <w:noProof/>
        </w:rPr>
        <w:fldChar w:fldCharType="end"/>
      </w:r>
    </w:p>
    <w:p w14:paraId="3C9D6BCD" w14:textId="77777777" w:rsidR="0098472E" w:rsidRDefault="0098472E" w:rsidP="0098472E">
      <w:pPr>
        <w:pStyle w:val="Inhopg2"/>
        <w:tabs>
          <w:tab w:val="left" w:pos="795"/>
          <w:tab w:val="right" w:leader="dot" w:pos="9056"/>
        </w:tabs>
        <w:rPr>
          <w:noProof/>
          <w:lang w:eastAsia="ja-JP"/>
        </w:rPr>
      </w:pPr>
      <w:r>
        <w:rPr>
          <w:noProof/>
        </w:rPr>
        <w:t>2.1</w:t>
      </w:r>
      <w:r>
        <w:rPr>
          <w:noProof/>
          <w:lang w:eastAsia="ja-JP"/>
        </w:rPr>
        <w:tab/>
      </w:r>
      <w:r>
        <w:rPr>
          <w:noProof/>
        </w:rPr>
        <w:t>Aanpak</w:t>
      </w:r>
      <w:r>
        <w:rPr>
          <w:noProof/>
        </w:rPr>
        <w:tab/>
      </w:r>
      <w:r>
        <w:rPr>
          <w:noProof/>
        </w:rPr>
        <w:fldChar w:fldCharType="begin"/>
      </w:r>
      <w:r>
        <w:rPr>
          <w:noProof/>
        </w:rPr>
        <w:instrText xml:space="preserve"> PAGEREF _Toc259359617 \h </w:instrText>
      </w:r>
      <w:r>
        <w:rPr>
          <w:noProof/>
        </w:rPr>
      </w:r>
      <w:r>
        <w:rPr>
          <w:noProof/>
        </w:rPr>
        <w:fldChar w:fldCharType="separate"/>
      </w:r>
      <w:r>
        <w:rPr>
          <w:noProof/>
        </w:rPr>
        <w:t>5</w:t>
      </w:r>
      <w:r>
        <w:rPr>
          <w:noProof/>
        </w:rPr>
        <w:fldChar w:fldCharType="end"/>
      </w:r>
    </w:p>
    <w:p w14:paraId="7E3D671E" w14:textId="77777777" w:rsidR="0098472E" w:rsidRDefault="0098472E" w:rsidP="0098472E">
      <w:pPr>
        <w:pStyle w:val="Inhopg2"/>
        <w:tabs>
          <w:tab w:val="left" w:pos="795"/>
          <w:tab w:val="right" w:leader="dot" w:pos="9056"/>
        </w:tabs>
        <w:rPr>
          <w:noProof/>
          <w:lang w:eastAsia="ja-JP"/>
        </w:rPr>
      </w:pPr>
      <w:r>
        <w:rPr>
          <w:noProof/>
        </w:rPr>
        <w:t>2.2</w:t>
      </w:r>
      <w:r>
        <w:rPr>
          <w:noProof/>
          <w:lang w:eastAsia="ja-JP"/>
        </w:rPr>
        <w:tab/>
      </w:r>
      <w:r>
        <w:rPr>
          <w:noProof/>
        </w:rPr>
        <w:t>Bereik</w:t>
      </w:r>
      <w:r>
        <w:rPr>
          <w:noProof/>
        </w:rPr>
        <w:tab/>
      </w:r>
      <w:r>
        <w:rPr>
          <w:noProof/>
        </w:rPr>
        <w:fldChar w:fldCharType="begin"/>
      </w:r>
      <w:r>
        <w:rPr>
          <w:noProof/>
        </w:rPr>
        <w:instrText xml:space="preserve"> PAGEREF _Toc259359618 \h </w:instrText>
      </w:r>
      <w:r>
        <w:rPr>
          <w:noProof/>
        </w:rPr>
      </w:r>
      <w:r>
        <w:rPr>
          <w:noProof/>
        </w:rPr>
        <w:fldChar w:fldCharType="separate"/>
      </w:r>
      <w:r>
        <w:rPr>
          <w:noProof/>
        </w:rPr>
        <w:t>5</w:t>
      </w:r>
      <w:r>
        <w:rPr>
          <w:noProof/>
        </w:rPr>
        <w:fldChar w:fldCharType="end"/>
      </w:r>
    </w:p>
    <w:p w14:paraId="14A9ED53" w14:textId="77777777" w:rsidR="0098472E" w:rsidRDefault="0098472E" w:rsidP="0098472E">
      <w:pPr>
        <w:pStyle w:val="Inhopg2"/>
        <w:tabs>
          <w:tab w:val="left" w:pos="795"/>
          <w:tab w:val="right" w:leader="dot" w:pos="9056"/>
        </w:tabs>
        <w:rPr>
          <w:noProof/>
          <w:lang w:eastAsia="ja-JP"/>
        </w:rPr>
      </w:pPr>
      <w:r>
        <w:rPr>
          <w:noProof/>
        </w:rPr>
        <w:t>2.3</w:t>
      </w:r>
      <w:r>
        <w:rPr>
          <w:noProof/>
          <w:lang w:eastAsia="ja-JP"/>
        </w:rPr>
        <w:tab/>
      </w:r>
      <w:r>
        <w:rPr>
          <w:noProof/>
        </w:rPr>
        <w:t>Raakvlakken</w:t>
      </w:r>
      <w:r>
        <w:rPr>
          <w:noProof/>
        </w:rPr>
        <w:tab/>
      </w:r>
      <w:r>
        <w:rPr>
          <w:noProof/>
        </w:rPr>
        <w:fldChar w:fldCharType="begin"/>
      </w:r>
      <w:r>
        <w:rPr>
          <w:noProof/>
        </w:rPr>
        <w:instrText xml:space="preserve"> PAGEREF _Toc259359619 \h </w:instrText>
      </w:r>
      <w:r>
        <w:rPr>
          <w:noProof/>
        </w:rPr>
      </w:r>
      <w:r>
        <w:rPr>
          <w:noProof/>
        </w:rPr>
        <w:fldChar w:fldCharType="separate"/>
      </w:r>
      <w:r>
        <w:rPr>
          <w:noProof/>
        </w:rPr>
        <w:t>5</w:t>
      </w:r>
      <w:r>
        <w:rPr>
          <w:noProof/>
        </w:rPr>
        <w:fldChar w:fldCharType="end"/>
      </w:r>
    </w:p>
    <w:p w14:paraId="560253B4" w14:textId="77777777" w:rsidR="0098472E" w:rsidRDefault="0098472E" w:rsidP="0098472E">
      <w:pPr>
        <w:pStyle w:val="Inhopg1"/>
        <w:tabs>
          <w:tab w:val="left" w:pos="422"/>
          <w:tab w:val="right" w:leader="dot" w:pos="9056"/>
        </w:tabs>
        <w:rPr>
          <w:noProof/>
          <w:lang w:eastAsia="ja-JP"/>
        </w:rPr>
      </w:pPr>
      <w:r>
        <w:rPr>
          <w:noProof/>
        </w:rPr>
        <w:t>3.</w:t>
      </w:r>
      <w:r>
        <w:rPr>
          <w:noProof/>
          <w:lang w:eastAsia="ja-JP"/>
        </w:rPr>
        <w:tab/>
      </w:r>
      <w:r>
        <w:rPr>
          <w:noProof/>
        </w:rPr>
        <w:t>Op te leveren producten</w:t>
      </w:r>
      <w:r>
        <w:rPr>
          <w:noProof/>
        </w:rPr>
        <w:tab/>
      </w:r>
      <w:r>
        <w:rPr>
          <w:noProof/>
        </w:rPr>
        <w:fldChar w:fldCharType="begin"/>
      </w:r>
      <w:r>
        <w:rPr>
          <w:noProof/>
        </w:rPr>
        <w:instrText xml:space="preserve"> PAGEREF _Toc259359620 \h </w:instrText>
      </w:r>
      <w:r>
        <w:rPr>
          <w:noProof/>
        </w:rPr>
      </w:r>
      <w:r>
        <w:rPr>
          <w:noProof/>
        </w:rPr>
        <w:fldChar w:fldCharType="separate"/>
      </w:r>
      <w:r>
        <w:rPr>
          <w:noProof/>
        </w:rPr>
        <w:t>6</w:t>
      </w:r>
      <w:r>
        <w:rPr>
          <w:noProof/>
        </w:rPr>
        <w:fldChar w:fldCharType="end"/>
      </w:r>
    </w:p>
    <w:p w14:paraId="32521654" w14:textId="77777777" w:rsidR="0098472E" w:rsidRDefault="0098472E" w:rsidP="0098472E">
      <w:pPr>
        <w:pStyle w:val="Inhopg1"/>
        <w:tabs>
          <w:tab w:val="left" w:pos="422"/>
          <w:tab w:val="right" w:leader="dot" w:pos="9056"/>
        </w:tabs>
        <w:rPr>
          <w:noProof/>
          <w:lang w:eastAsia="ja-JP"/>
        </w:rPr>
      </w:pPr>
      <w:r>
        <w:rPr>
          <w:noProof/>
        </w:rPr>
        <w:t>4.</w:t>
      </w:r>
      <w:r>
        <w:rPr>
          <w:noProof/>
          <w:lang w:eastAsia="ja-JP"/>
        </w:rPr>
        <w:tab/>
      </w:r>
      <w:r>
        <w:rPr>
          <w:noProof/>
        </w:rPr>
        <w:t>Organisatiestructuur</w:t>
      </w:r>
      <w:r>
        <w:rPr>
          <w:noProof/>
        </w:rPr>
        <w:tab/>
      </w:r>
      <w:r>
        <w:rPr>
          <w:noProof/>
        </w:rPr>
        <w:fldChar w:fldCharType="begin"/>
      </w:r>
      <w:r>
        <w:rPr>
          <w:noProof/>
        </w:rPr>
        <w:instrText xml:space="preserve"> PAGEREF _Toc259359621 \h </w:instrText>
      </w:r>
      <w:r>
        <w:rPr>
          <w:noProof/>
        </w:rPr>
      </w:r>
      <w:r>
        <w:rPr>
          <w:noProof/>
        </w:rPr>
        <w:fldChar w:fldCharType="separate"/>
      </w:r>
      <w:r>
        <w:rPr>
          <w:noProof/>
        </w:rPr>
        <w:t>7</w:t>
      </w:r>
      <w:r>
        <w:rPr>
          <w:noProof/>
        </w:rPr>
        <w:fldChar w:fldCharType="end"/>
      </w:r>
    </w:p>
    <w:p w14:paraId="122F6A9D" w14:textId="77777777" w:rsidR="0098472E" w:rsidRDefault="0098472E" w:rsidP="0098472E">
      <w:pPr>
        <w:pStyle w:val="Inhopg2"/>
        <w:tabs>
          <w:tab w:val="left" w:pos="795"/>
          <w:tab w:val="right" w:leader="dot" w:pos="9056"/>
        </w:tabs>
        <w:rPr>
          <w:noProof/>
          <w:lang w:eastAsia="ja-JP"/>
        </w:rPr>
      </w:pPr>
      <w:r>
        <w:rPr>
          <w:noProof/>
        </w:rPr>
        <w:t>4.1</w:t>
      </w:r>
      <w:r>
        <w:rPr>
          <w:noProof/>
          <w:lang w:eastAsia="ja-JP"/>
        </w:rPr>
        <w:tab/>
      </w:r>
      <w:r>
        <w:rPr>
          <w:noProof/>
        </w:rPr>
        <w:t>Organisatieschema</w:t>
      </w:r>
      <w:r>
        <w:rPr>
          <w:noProof/>
        </w:rPr>
        <w:tab/>
      </w:r>
      <w:r>
        <w:rPr>
          <w:noProof/>
        </w:rPr>
        <w:fldChar w:fldCharType="begin"/>
      </w:r>
      <w:r>
        <w:rPr>
          <w:noProof/>
        </w:rPr>
        <w:instrText xml:space="preserve"> PAGEREF _Toc259359622 \h </w:instrText>
      </w:r>
      <w:r>
        <w:rPr>
          <w:noProof/>
        </w:rPr>
      </w:r>
      <w:r>
        <w:rPr>
          <w:noProof/>
        </w:rPr>
        <w:fldChar w:fldCharType="separate"/>
      </w:r>
      <w:r>
        <w:rPr>
          <w:noProof/>
        </w:rPr>
        <w:t>7</w:t>
      </w:r>
      <w:r>
        <w:rPr>
          <w:noProof/>
        </w:rPr>
        <w:fldChar w:fldCharType="end"/>
      </w:r>
    </w:p>
    <w:p w14:paraId="4019B132" w14:textId="77777777" w:rsidR="0098472E" w:rsidRDefault="0098472E" w:rsidP="0098472E">
      <w:pPr>
        <w:pStyle w:val="Inhopg2"/>
        <w:tabs>
          <w:tab w:val="left" w:pos="795"/>
          <w:tab w:val="right" w:leader="dot" w:pos="9056"/>
        </w:tabs>
        <w:rPr>
          <w:noProof/>
          <w:lang w:eastAsia="ja-JP"/>
        </w:rPr>
      </w:pPr>
      <w:r>
        <w:rPr>
          <w:noProof/>
        </w:rPr>
        <w:t>4.2</w:t>
      </w:r>
      <w:r>
        <w:rPr>
          <w:noProof/>
          <w:lang w:eastAsia="ja-JP"/>
        </w:rPr>
        <w:tab/>
      </w:r>
      <w:r>
        <w:rPr>
          <w:noProof/>
        </w:rPr>
        <w:t>Benodigde middelen</w:t>
      </w:r>
      <w:r>
        <w:rPr>
          <w:noProof/>
        </w:rPr>
        <w:tab/>
      </w:r>
      <w:r>
        <w:rPr>
          <w:noProof/>
        </w:rPr>
        <w:fldChar w:fldCharType="begin"/>
      </w:r>
      <w:r>
        <w:rPr>
          <w:noProof/>
        </w:rPr>
        <w:instrText xml:space="preserve"> PAGEREF _Toc259359623 \h </w:instrText>
      </w:r>
      <w:r>
        <w:rPr>
          <w:noProof/>
        </w:rPr>
      </w:r>
      <w:r>
        <w:rPr>
          <w:noProof/>
        </w:rPr>
        <w:fldChar w:fldCharType="separate"/>
      </w:r>
      <w:r>
        <w:rPr>
          <w:noProof/>
        </w:rPr>
        <w:t>7</w:t>
      </w:r>
      <w:r>
        <w:rPr>
          <w:noProof/>
        </w:rPr>
        <w:fldChar w:fldCharType="end"/>
      </w:r>
    </w:p>
    <w:p w14:paraId="34AFB2CA" w14:textId="77777777" w:rsidR="0098472E" w:rsidRDefault="0098472E" w:rsidP="0098472E">
      <w:pPr>
        <w:pStyle w:val="Inhopg2"/>
        <w:tabs>
          <w:tab w:val="left" w:pos="795"/>
          <w:tab w:val="right" w:leader="dot" w:pos="9056"/>
        </w:tabs>
        <w:rPr>
          <w:noProof/>
          <w:lang w:eastAsia="ja-JP"/>
        </w:rPr>
      </w:pPr>
      <w:r>
        <w:rPr>
          <w:noProof/>
        </w:rPr>
        <w:t>4.3</w:t>
      </w:r>
      <w:r>
        <w:rPr>
          <w:noProof/>
          <w:lang w:eastAsia="ja-JP"/>
        </w:rPr>
        <w:tab/>
      </w:r>
      <w:r>
        <w:rPr>
          <w:noProof/>
        </w:rPr>
        <w:t>Communicatie</w:t>
      </w:r>
      <w:r>
        <w:rPr>
          <w:noProof/>
        </w:rPr>
        <w:tab/>
      </w:r>
      <w:r>
        <w:rPr>
          <w:noProof/>
        </w:rPr>
        <w:fldChar w:fldCharType="begin"/>
      </w:r>
      <w:r>
        <w:rPr>
          <w:noProof/>
        </w:rPr>
        <w:instrText xml:space="preserve"> PAGEREF _Toc259359624 \h </w:instrText>
      </w:r>
      <w:r>
        <w:rPr>
          <w:noProof/>
        </w:rPr>
      </w:r>
      <w:r>
        <w:rPr>
          <w:noProof/>
        </w:rPr>
        <w:fldChar w:fldCharType="separate"/>
      </w:r>
      <w:r>
        <w:rPr>
          <w:noProof/>
        </w:rPr>
        <w:t>7</w:t>
      </w:r>
      <w:r>
        <w:rPr>
          <w:noProof/>
        </w:rPr>
        <w:fldChar w:fldCharType="end"/>
      </w:r>
    </w:p>
    <w:p w14:paraId="536AD13D" w14:textId="77777777" w:rsidR="0098472E" w:rsidRDefault="0098472E" w:rsidP="0098472E">
      <w:pPr>
        <w:pStyle w:val="Inhopg2"/>
        <w:tabs>
          <w:tab w:val="left" w:pos="795"/>
          <w:tab w:val="right" w:leader="dot" w:pos="9056"/>
        </w:tabs>
        <w:rPr>
          <w:noProof/>
          <w:lang w:eastAsia="ja-JP"/>
        </w:rPr>
      </w:pPr>
      <w:r>
        <w:rPr>
          <w:noProof/>
        </w:rPr>
        <w:t>4.4</w:t>
      </w:r>
      <w:r>
        <w:rPr>
          <w:noProof/>
          <w:lang w:eastAsia="ja-JP"/>
        </w:rPr>
        <w:tab/>
      </w:r>
      <w:r>
        <w:rPr>
          <w:noProof/>
        </w:rPr>
        <w:t>Documentatie</w:t>
      </w:r>
      <w:r>
        <w:rPr>
          <w:noProof/>
        </w:rPr>
        <w:tab/>
      </w:r>
      <w:r>
        <w:rPr>
          <w:noProof/>
        </w:rPr>
        <w:fldChar w:fldCharType="begin"/>
      </w:r>
      <w:r>
        <w:rPr>
          <w:noProof/>
        </w:rPr>
        <w:instrText xml:space="preserve"> PAGEREF _Toc259359625 \h </w:instrText>
      </w:r>
      <w:r>
        <w:rPr>
          <w:noProof/>
        </w:rPr>
      </w:r>
      <w:r>
        <w:rPr>
          <w:noProof/>
        </w:rPr>
        <w:fldChar w:fldCharType="separate"/>
      </w:r>
      <w:r>
        <w:rPr>
          <w:noProof/>
        </w:rPr>
        <w:t>7</w:t>
      </w:r>
      <w:r>
        <w:rPr>
          <w:noProof/>
        </w:rPr>
        <w:fldChar w:fldCharType="end"/>
      </w:r>
    </w:p>
    <w:p w14:paraId="43E9F38B" w14:textId="77777777" w:rsidR="0098472E" w:rsidRDefault="0098472E" w:rsidP="0098472E">
      <w:pPr>
        <w:pStyle w:val="Inhopg1"/>
        <w:tabs>
          <w:tab w:val="left" w:pos="422"/>
          <w:tab w:val="right" w:leader="dot" w:pos="9056"/>
        </w:tabs>
        <w:rPr>
          <w:noProof/>
          <w:lang w:eastAsia="ja-JP"/>
        </w:rPr>
      </w:pPr>
      <w:r>
        <w:rPr>
          <w:noProof/>
        </w:rPr>
        <w:t>5.</w:t>
      </w:r>
      <w:r>
        <w:rPr>
          <w:noProof/>
          <w:lang w:eastAsia="ja-JP"/>
        </w:rPr>
        <w:tab/>
      </w:r>
      <w:r>
        <w:rPr>
          <w:noProof/>
        </w:rPr>
        <w:t>Business Case</w:t>
      </w:r>
      <w:r>
        <w:rPr>
          <w:noProof/>
        </w:rPr>
        <w:tab/>
      </w:r>
      <w:r>
        <w:rPr>
          <w:noProof/>
        </w:rPr>
        <w:fldChar w:fldCharType="begin"/>
      </w:r>
      <w:r>
        <w:rPr>
          <w:noProof/>
        </w:rPr>
        <w:instrText xml:space="preserve"> PAGEREF _Toc259359626 \h </w:instrText>
      </w:r>
      <w:r>
        <w:rPr>
          <w:noProof/>
        </w:rPr>
      </w:r>
      <w:r>
        <w:rPr>
          <w:noProof/>
        </w:rPr>
        <w:fldChar w:fldCharType="separate"/>
      </w:r>
      <w:r>
        <w:rPr>
          <w:noProof/>
        </w:rPr>
        <w:t>8</w:t>
      </w:r>
      <w:r>
        <w:rPr>
          <w:noProof/>
        </w:rPr>
        <w:fldChar w:fldCharType="end"/>
      </w:r>
    </w:p>
    <w:p w14:paraId="0130E1EF" w14:textId="77777777" w:rsidR="0098472E" w:rsidRDefault="0098472E" w:rsidP="0098472E">
      <w:pPr>
        <w:pStyle w:val="Inhopg2"/>
        <w:tabs>
          <w:tab w:val="left" w:pos="795"/>
          <w:tab w:val="right" w:leader="dot" w:pos="9056"/>
        </w:tabs>
        <w:rPr>
          <w:noProof/>
          <w:lang w:eastAsia="ja-JP"/>
        </w:rPr>
      </w:pPr>
      <w:r>
        <w:rPr>
          <w:noProof/>
        </w:rPr>
        <w:t>5.1</w:t>
      </w:r>
      <w:r>
        <w:rPr>
          <w:noProof/>
          <w:lang w:eastAsia="ja-JP"/>
        </w:rPr>
        <w:tab/>
      </w:r>
      <w:r>
        <w:rPr>
          <w:noProof/>
        </w:rPr>
        <w:t>Achtergrond</w:t>
      </w:r>
      <w:r>
        <w:rPr>
          <w:noProof/>
        </w:rPr>
        <w:tab/>
      </w:r>
      <w:r>
        <w:rPr>
          <w:noProof/>
        </w:rPr>
        <w:fldChar w:fldCharType="begin"/>
      </w:r>
      <w:r>
        <w:rPr>
          <w:noProof/>
        </w:rPr>
        <w:instrText xml:space="preserve"> PAGEREF _Toc259359627 \h </w:instrText>
      </w:r>
      <w:r>
        <w:rPr>
          <w:noProof/>
        </w:rPr>
      </w:r>
      <w:r>
        <w:rPr>
          <w:noProof/>
        </w:rPr>
        <w:fldChar w:fldCharType="separate"/>
      </w:r>
      <w:r>
        <w:rPr>
          <w:noProof/>
        </w:rPr>
        <w:t>8</w:t>
      </w:r>
      <w:r>
        <w:rPr>
          <w:noProof/>
        </w:rPr>
        <w:fldChar w:fldCharType="end"/>
      </w:r>
    </w:p>
    <w:p w14:paraId="4B583769" w14:textId="77777777" w:rsidR="0098472E" w:rsidRDefault="0098472E" w:rsidP="0098472E">
      <w:pPr>
        <w:pStyle w:val="Inhopg2"/>
        <w:tabs>
          <w:tab w:val="left" w:pos="795"/>
          <w:tab w:val="right" w:leader="dot" w:pos="9056"/>
        </w:tabs>
        <w:rPr>
          <w:noProof/>
          <w:lang w:eastAsia="ja-JP"/>
        </w:rPr>
      </w:pPr>
      <w:r>
        <w:rPr>
          <w:noProof/>
        </w:rPr>
        <w:t>5.2</w:t>
      </w:r>
      <w:r>
        <w:rPr>
          <w:noProof/>
          <w:lang w:eastAsia="ja-JP"/>
        </w:rPr>
        <w:tab/>
      </w:r>
      <w:r>
        <w:rPr>
          <w:noProof/>
        </w:rPr>
        <w:t>Voordelen</w:t>
      </w:r>
      <w:r>
        <w:rPr>
          <w:noProof/>
        </w:rPr>
        <w:tab/>
      </w:r>
      <w:r>
        <w:rPr>
          <w:noProof/>
        </w:rPr>
        <w:fldChar w:fldCharType="begin"/>
      </w:r>
      <w:r>
        <w:rPr>
          <w:noProof/>
        </w:rPr>
        <w:instrText xml:space="preserve"> PAGEREF _Toc259359628 \h </w:instrText>
      </w:r>
      <w:r>
        <w:rPr>
          <w:noProof/>
        </w:rPr>
      </w:r>
      <w:r>
        <w:rPr>
          <w:noProof/>
        </w:rPr>
        <w:fldChar w:fldCharType="separate"/>
      </w:r>
      <w:r>
        <w:rPr>
          <w:noProof/>
        </w:rPr>
        <w:t>8</w:t>
      </w:r>
      <w:r>
        <w:rPr>
          <w:noProof/>
        </w:rPr>
        <w:fldChar w:fldCharType="end"/>
      </w:r>
    </w:p>
    <w:p w14:paraId="125289B8" w14:textId="77777777" w:rsidR="0098472E" w:rsidRDefault="0098472E" w:rsidP="0098472E">
      <w:pPr>
        <w:pStyle w:val="Inhopg2"/>
        <w:tabs>
          <w:tab w:val="left" w:pos="795"/>
          <w:tab w:val="right" w:leader="dot" w:pos="9056"/>
        </w:tabs>
        <w:rPr>
          <w:noProof/>
          <w:lang w:eastAsia="ja-JP"/>
        </w:rPr>
      </w:pPr>
      <w:r>
        <w:rPr>
          <w:noProof/>
        </w:rPr>
        <w:t>5.3</w:t>
      </w:r>
      <w:r>
        <w:rPr>
          <w:noProof/>
          <w:lang w:eastAsia="ja-JP"/>
        </w:rPr>
        <w:tab/>
      </w:r>
      <w:r>
        <w:rPr>
          <w:noProof/>
        </w:rPr>
        <w:t>Nadelen</w:t>
      </w:r>
      <w:r>
        <w:rPr>
          <w:noProof/>
        </w:rPr>
        <w:tab/>
      </w:r>
      <w:r>
        <w:rPr>
          <w:noProof/>
        </w:rPr>
        <w:fldChar w:fldCharType="begin"/>
      </w:r>
      <w:r>
        <w:rPr>
          <w:noProof/>
        </w:rPr>
        <w:instrText xml:space="preserve"> PAGEREF _Toc259359629 \h </w:instrText>
      </w:r>
      <w:r>
        <w:rPr>
          <w:noProof/>
        </w:rPr>
      </w:r>
      <w:r>
        <w:rPr>
          <w:noProof/>
        </w:rPr>
        <w:fldChar w:fldCharType="separate"/>
      </w:r>
      <w:r>
        <w:rPr>
          <w:noProof/>
        </w:rPr>
        <w:t>8</w:t>
      </w:r>
      <w:r>
        <w:rPr>
          <w:noProof/>
        </w:rPr>
        <w:fldChar w:fldCharType="end"/>
      </w:r>
    </w:p>
    <w:p w14:paraId="037A1D3B" w14:textId="77777777" w:rsidR="0098472E" w:rsidRDefault="0098472E" w:rsidP="0098472E">
      <w:pPr>
        <w:pStyle w:val="Inhopg2"/>
        <w:tabs>
          <w:tab w:val="left" w:pos="795"/>
          <w:tab w:val="right" w:leader="dot" w:pos="9056"/>
        </w:tabs>
        <w:rPr>
          <w:noProof/>
          <w:lang w:eastAsia="ja-JP"/>
        </w:rPr>
      </w:pPr>
      <w:r>
        <w:rPr>
          <w:noProof/>
        </w:rPr>
        <w:t>5.4</w:t>
      </w:r>
      <w:r>
        <w:rPr>
          <w:noProof/>
          <w:lang w:eastAsia="ja-JP"/>
        </w:rPr>
        <w:tab/>
      </w:r>
      <w:r>
        <w:rPr>
          <w:noProof/>
        </w:rPr>
        <w:t>Kosten</w:t>
      </w:r>
      <w:r>
        <w:rPr>
          <w:noProof/>
        </w:rPr>
        <w:tab/>
      </w:r>
      <w:r>
        <w:rPr>
          <w:noProof/>
        </w:rPr>
        <w:fldChar w:fldCharType="begin"/>
      </w:r>
      <w:r>
        <w:rPr>
          <w:noProof/>
        </w:rPr>
        <w:instrText xml:space="preserve"> PAGEREF _Toc259359630 \h </w:instrText>
      </w:r>
      <w:r>
        <w:rPr>
          <w:noProof/>
        </w:rPr>
      </w:r>
      <w:r>
        <w:rPr>
          <w:noProof/>
        </w:rPr>
        <w:fldChar w:fldCharType="separate"/>
      </w:r>
      <w:r>
        <w:rPr>
          <w:noProof/>
        </w:rPr>
        <w:t>8</w:t>
      </w:r>
      <w:r>
        <w:rPr>
          <w:noProof/>
        </w:rPr>
        <w:fldChar w:fldCharType="end"/>
      </w:r>
    </w:p>
    <w:p w14:paraId="7EC01B8C" w14:textId="77777777" w:rsidR="0098472E" w:rsidRDefault="0098472E" w:rsidP="0098472E">
      <w:pPr>
        <w:pStyle w:val="Inhopg2"/>
        <w:tabs>
          <w:tab w:val="left" w:pos="795"/>
          <w:tab w:val="right" w:leader="dot" w:pos="9056"/>
        </w:tabs>
        <w:rPr>
          <w:noProof/>
          <w:lang w:eastAsia="ja-JP"/>
        </w:rPr>
      </w:pPr>
      <w:r>
        <w:rPr>
          <w:noProof/>
        </w:rPr>
        <w:t>5.5</w:t>
      </w:r>
      <w:r>
        <w:rPr>
          <w:noProof/>
          <w:lang w:eastAsia="ja-JP"/>
        </w:rPr>
        <w:tab/>
      </w:r>
      <w:r>
        <w:rPr>
          <w:noProof/>
        </w:rPr>
        <w:t>Opbrengsten</w:t>
      </w:r>
      <w:r>
        <w:rPr>
          <w:noProof/>
        </w:rPr>
        <w:tab/>
      </w:r>
      <w:r>
        <w:rPr>
          <w:noProof/>
        </w:rPr>
        <w:fldChar w:fldCharType="begin"/>
      </w:r>
      <w:r>
        <w:rPr>
          <w:noProof/>
        </w:rPr>
        <w:instrText xml:space="preserve"> PAGEREF _Toc259359631 \h </w:instrText>
      </w:r>
      <w:r>
        <w:rPr>
          <w:noProof/>
        </w:rPr>
      </w:r>
      <w:r>
        <w:rPr>
          <w:noProof/>
        </w:rPr>
        <w:fldChar w:fldCharType="separate"/>
      </w:r>
      <w:r>
        <w:rPr>
          <w:noProof/>
        </w:rPr>
        <w:t>8</w:t>
      </w:r>
      <w:r>
        <w:rPr>
          <w:noProof/>
        </w:rPr>
        <w:fldChar w:fldCharType="end"/>
      </w:r>
    </w:p>
    <w:p w14:paraId="2AEDD620" w14:textId="77777777" w:rsidR="0098472E" w:rsidRDefault="0098472E" w:rsidP="0098472E">
      <w:pPr>
        <w:pStyle w:val="Inhopg2"/>
        <w:tabs>
          <w:tab w:val="left" w:pos="795"/>
          <w:tab w:val="right" w:leader="dot" w:pos="9056"/>
        </w:tabs>
        <w:rPr>
          <w:noProof/>
          <w:lang w:eastAsia="ja-JP"/>
        </w:rPr>
      </w:pPr>
      <w:r>
        <w:rPr>
          <w:noProof/>
        </w:rPr>
        <w:t>5.6</w:t>
      </w:r>
      <w:r>
        <w:rPr>
          <w:noProof/>
          <w:lang w:eastAsia="ja-JP"/>
        </w:rPr>
        <w:tab/>
      </w:r>
      <w:r>
        <w:rPr>
          <w:noProof/>
        </w:rPr>
        <w:t>Risico’s</w:t>
      </w:r>
      <w:r>
        <w:rPr>
          <w:noProof/>
        </w:rPr>
        <w:tab/>
      </w:r>
      <w:r>
        <w:rPr>
          <w:noProof/>
        </w:rPr>
        <w:fldChar w:fldCharType="begin"/>
      </w:r>
      <w:r>
        <w:rPr>
          <w:noProof/>
        </w:rPr>
        <w:instrText xml:space="preserve"> PAGEREF _Toc259359632 \h </w:instrText>
      </w:r>
      <w:r>
        <w:rPr>
          <w:noProof/>
        </w:rPr>
      </w:r>
      <w:r>
        <w:rPr>
          <w:noProof/>
        </w:rPr>
        <w:fldChar w:fldCharType="separate"/>
      </w:r>
      <w:r>
        <w:rPr>
          <w:noProof/>
        </w:rPr>
        <w:t>9</w:t>
      </w:r>
      <w:r>
        <w:rPr>
          <w:noProof/>
        </w:rPr>
        <w:fldChar w:fldCharType="end"/>
      </w:r>
    </w:p>
    <w:p w14:paraId="013C64AB" w14:textId="77777777" w:rsidR="0098472E" w:rsidRDefault="0098472E" w:rsidP="0098472E">
      <w:pPr>
        <w:pStyle w:val="Inhopg2"/>
        <w:tabs>
          <w:tab w:val="left" w:pos="795"/>
          <w:tab w:val="right" w:leader="dot" w:pos="9056"/>
        </w:tabs>
        <w:rPr>
          <w:noProof/>
          <w:lang w:eastAsia="ja-JP"/>
        </w:rPr>
      </w:pPr>
      <w:r>
        <w:rPr>
          <w:noProof/>
        </w:rPr>
        <w:t>5.7</w:t>
      </w:r>
      <w:r>
        <w:rPr>
          <w:noProof/>
          <w:lang w:eastAsia="ja-JP"/>
        </w:rPr>
        <w:tab/>
      </w:r>
      <w:r>
        <w:rPr>
          <w:noProof/>
        </w:rPr>
        <w:t>Planning</w:t>
      </w:r>
      <w:r>
        <w:rPr>
          <w:noProof/>
        </w:rPr>
        <w:tab/>
      </w:r>
      <w:r>
        <w:rPr>
          <w:noProof/>
        </w:rPr>
        <w:fldChar w:fldCharType="begin"/>
      </w:r>
      <w:r>
        <w:rPr>
          <w:noProof/>
        </w:rPr>
        <w:instrText xml:space="preserve"> PAGEREF _Toc259359633 \h </w:instrText>
      </w:r>
      <w:r>
        <w:rPr>
          <w:noProof/>
        </w:rPr>
      </w:r>
      <w:r>
        <w:rPr>
          <w:noProof/>
        </w:rPr>
        <w:fldChar w:fldCharType="separate"/>
      </w:r>
      <w:r>
        <w:rPr>
          <w:noProof/>
        </w:rPr>
        <w:t>9</w:t>
      </w:r>
      <w:r>
        <w:rPr>
          <w:noProof/>
        </w:rPr>
        <w:fldChar w:fldCharType="end"/>
      </w:r>
    </w:p>
    <w:p w14:paraId="04EE9BD6" w14:textId="77777777" w:rsidR="0098472E" w:rsidRDefault="0098472E" w:rsidP="0098472E">
      <w:pPr>
        <w:pStyle w:val="Inhopg1"/>
        <w:tabs>
          <w:tab w:val="left" w:pos="422"/>
          <w:tab w:val="right" w:leader="dot" w:pos="9056"/>
        </w:tabs>
        <w:rPr>
          <w:noProof/>
          <w:lang w:eastAsia="ja-JP"/>
        </w:rPr>
      </w:pPr>
      <w:r>
        <w:rPr>
          <w:noProof/>
        </w:rPr>
        <w:t>6.</w:t>
      </w:r>
      <w:r>
        <w:rPr>
          <w:noProof/>
          <w:lang w:eastAsia="ja-JP"/>
        </w:rPr>
        <w:tab/>
      </w:r>
      <w:r>
        <w:rPr>
          <w:noProof/>
        </w:rPr>
        <w:t>Kwaliteitsplan</w:t>
      </w:r>
      <w:r>
        <w:rPr>
          <w:noProof/>
        </w:rPr>
        <w:tab/>
      </w:r>
      <w:r>
        <w:rPr>
          <w:noProof/>
        </w:rPr>
        <w:fldChar w:fldCharType="begin"/>
      </w:r>
      <w:r>
        <w:rPr>
          <w:noProof/>
        </w:rPr>
        <w:instrText xml:space="preserve"> PAGEREF _Toc259359634 \h </w:instrText>
      </w:r>
      <w:r>
        <w:rPr>
          <w:noProof/>
        </w:rPr>
      </w:r>
      <w:r>
        <w:rPr>
          <w:noProof/>
        </w:rPr>
        <w:fldChar w:fldCharType="separate"/>
      </w:r>
      <w:r>
        <w:rPr>
          <w:noProof/>
        </w:rPr>
        <w:t>10</w:t>
      </w:r>
      <w:r>
        <w:rPr>
          <w:noProof/>
        </w:rPr>
        <w:fldChar w:fldCharType="end"/>
      </w:r>
    </w:p>
    <w:p w14:paraId="50DD1E8F" w14:textId="77777777" w:rsidR="0098472E" w:rsidRDefault="0098472E" w:rsidP="0098472E">
      <w:pPr>
        <w:pStyle w:val="Inhopg2"/>
        <w:tabs>
          <w:tab w:val="left" w:pos="795"/>
          <w:tab w:val="right" w:leader="dot" w:pos="9056"/>
        </w:tabs>
        <w:rPr>
          <w:noProof/>
          <w:lang w:eastAsia="ja-JP"/>
        </w:rPr>
      </w:pPr>
      <w:r>
        <w:rPr>
          <w:noProof/>
        </w:rPr>
        <w:t>6.1</w:t>
      </w:r>
      <w:r>
        <w:rPr>
          <w:noProof/>
          <w:lang w:eastAsia="ja-JP"/>
        </w:rPr>
        <w:tab/>
      </w:r>
      <w:r>
        <w:rPr>
          <w:noProof/>
        </w:rPr>
        <w:t>Te gebruiken technieken</w:t>
      </w:r>
      <w:r>
        <w:rPr>
          <w:noProof/>
        </w:rPr>
        <w:tab/>
      </w:r>
      <w:r>
        <w:rPr>
          <w:noProof/>
        </w:rPr>
        <w:fldChar w:fldCharType="begin"/>
      </w:r>
      <w:r>
        <w:rPr>
          <w:noProof/>
        </w:rPr>
        <w:instrText xml:space="preserve"> PAGEREF _Toc259359635 \h </w:instrText>
      </w:r>
      <w:r>
        <w:rPr>
          <w:noProof/>
        </w:rPr>
      </w:r>
      <w:r>
        <w:rPr>
          <w:noProof/>
        </w:rPr>
        <w:fldChar w:fldCharType="separate"/>
      </w:r>
      <w:r>
        <w:rPr>
          <w:noProof/>
        </w:rPr>
        <w:t>10</w:t>
      </w:r>
      <w:r>
        <w:rPr>
          <w:noProof/>
        </w:rPr>
        <w:fldChar w:fldCharType="end"/>
      </w:r>
    </w:p>
    <w:p w14:paraId="4DEA33AA" w14:textId="77777777" w:rsidR="0098472E" w:rsidRDefault="0098472E" w:rsidP="0098472E">
      <w:pPr>
        <w:pStyle w:val="Inhopg2"/>
        <w:tabs>
          <w:tab w:val="left" w:pos="795"/>
          <w:tab w:val="right" w:leader="dot" w:pos="9056"/>
        </w:tabs>
        <w:rPr>
          <w:noProof/>
          <w:lang w:eastAsia="ja-JP"/>
        </w:rPr>
      </w:pPr>
      <w:r>
        <w:rPr>
          <w:noProof/>
        </w:rPr>
        <w:t>6.2</w:t>
      </w:r>
      <w:r>
        <w:rPr>
          <w:noProof/>
          <w:lang w:eastAsia="ja-JP"/>
        </w:rPr>
        <w:tab/>
      </w:r>
      <w:r>
        <w:rPr>
          <w:noProof/>
        </w:rPr>
        <w:t>Te gebruiken literatuur</w:t>
      </w:r>
      <w:r>
        <w:rPr>
          <w:noProof/>
        </w:rPr>
        <w:tab/>
      </w:r>
      <w:r>
        <w:rPr>
          <w:noProof/>
        </w:rPr>
        <w:fldChar w:fldCharType="begin"/>
      </w:r>
      <w:r>
        <w:rPr>
          <w:noProof/>
        </w:rPr>
        <w:instrText xml:space="preserve"> PAGEREF _Toc259359636 \h </w:instrText>
      </w:r>
      <w:r>
        <w:rPr>
          <w:noProof/>
        </w:rPr>
      </w:r>
      <w:r>
        <w:rPr>
          <w:noProof/>
        </w:rPr>
        <w:fldChar w:fldCharType="separate"/>
      </w:r>
      <w:r>
        <w:rPr>
          <w:noProof/>
        </w:rPr>
        <w:t>10</w:t>
      </w:r>
      <w:r>
        <w:rPr>
          <w:noProof/>
        </w:rPr>
        <w:fldChar w:fldCharType="end"/>
      </w:r>
    </w:p>
    <w:p w14:paraId="2CCCE7F0" w14:textId="77777777" w:rsidR="0098472E" w:rsidRDefault="0098472E" w:rsidP="0098472E">
      <w:pPr>
        <w:pStyle w:val="Inhopg2"/>
        <w:tabs>
          <w:tab w:val="left" w:pos="795"/>
          <w:tab w:val="right" w:leader="dot" w:pos="9056"/>
        </w:tabs>
        <w:rPr>
          <w:noProof/>
          <w:lang w:eastAsia="ja-JP"/>
        </w:rPr>
      </w:pPr>
      <w:r>
        <w:rPr>
          <w:noProof/>
        </w:rPr>
        <w:t>6.3</w:t>
      </w:r>
      <w:r>
        <w:rPr>
          <w:noProof/>
          <w:lang w:eastAsia="ja-JP"/>
        </w:rPr>
        <w:tab/>
      </w:r>
      <w:r>
        <w:rPr>
          <w:noProof/>
        </w:rPr>
        <w:t>Extern advies</w:t>
      </w:r>
      <w:r>
        <w:rPr>
          <w:noProof/>
        </w:rPr>
        <w:tab/>
      </w:r>
      <w:r>
        <w:rPr>
          <w:noProof/>
        </w:rPr>
        <w:fldChar w:fldCharType="begin"/>
      </w:r>
      <w:r>
        <w:rPr>
          <w:noProof/>
        </w:rPr>
        <w:instrText xml:space="preserve"> PAGEREF _Toc259359637 \h </w:instrText>
      </w:r>
      <w:r>
        <w:rPr>
          <w:noProof/>
        </w:rPr>
      </w:r>
      <w:r>
        <w:rPr>
          <w:noProof/>
        </w:rPr>
        <w:fldChar w:fldCharType="separate"/>
      </w:r>
      <w:r>
        <w:rPr>
          <w:noProof/>
        </w:rPr>
        <w:t>10</w:t>
      </w:r>
      <w:r>
        <w:rPr>
          <w:noProof/>
        </w:rPr>
        <w:fldChar w:fldCharType="end"/>
      </w:r>
    </w:p>
    <w:p w14:paraId="4BEA9A3C" w14:textId="77777777" w:rsidR="0098472E" w:rsidRDefault="0098472E" w:rsidP="0098472E">
      <w:pPr>
        <w:pStyle w:val="Inhopg2"/>
        <w:tabs>
          <w:tab w:val="left" w:pos="795"/>
          <w:tab w:val="right" w:leader="dot" w:pos="9056"/>
        </w:tabs>
        <w:rPr>
          <w:noProof/>
          <w:lang w:eastAsia="ja-JP"/>
        </w:rPr>
      </w:pPr>
      <w:r>
        <w:rPr>
          <w:noProof/>
        </w:rPr>
        <w:t>6.4</w:t>
      </w:r>
      <w:r>
        <w:rPr>
          <w:noProof/>
          <w:lang w:eastAsia="ja-JP"/>
        </w:rPr>
        <w:tab/>
      </w:r>
      <w:r>
        <w:rPr>
          <w:noProof/>
        </w:rPr>
        <w:t>Waarborging kwaliteit tussenproducten</w:t>
      </w:r>
      <w:r>
        <w:rPr>
          <w:noProof/>
        </w:rPr>
        <w:tab/>
      </w:r>
      <w:r>
        <w:rPr>
          <w:noProof/>
        </w:rPr>
        <w:fldChar w:fldCharType="begin"/>
      </w:r>
      <w:r>
        <w:rPr>
          <w:noProof/>
        </w:rPr>
        <w:instrText xml:space="preserve"> PAGEREF _Toc259359638 \h </w:instrText>
      </w:r>
      <w:r>
        <w:rPr>
          <w:noProof/>
        </w:rPr>
      </w:r>
      <w:r>
        <w:rPr>
          <w:noProof/>
        </w:rPr>
        <w:fldChar w:fldCharType="separate"/>
      </w:r>
      <w:r>
        <w:rPr>
          <w:noProof/>
        </w:rPr>
        <w:t>10</w:t>
      </w:r>
      <w:r>
        <w:rPr>
          <w:noProof/>
        </w:rPr>
        <w:fldChar w:fldCharType="end"/>
      </w:r>
    </w:p>
    <w:p w14:paraId="022BC48B" w14:textId="77777777" w:rsidR="0098472E" w:rsidRDefault="0098472E" w:rsidP="0098472E">
      <w:pPr>
        <w:pStyle w:val="Inhopg2"/>
        <w:tabs>
          <w:tab w:val="left" w:pos="795"/>
          <w:tab w:val="right" w:leader="dot" w:pos="9056"/>
        </w:tabs>
        <w:rPr>
          <w:noProof/>
          <w:lang w:eastAsia="ja-JP"/>
        </w:rPr>
      </w:pPr>
      <w:r>
        <w:rPr>
          <w:noProof/>
        </w:rPr>
        <w:t>6.5</w:t>
      </w:r>
      <w:r>
        <w:rPr>
          <w:noProof/>
          <w:lang w:eastAsia="ja-JP"/>
        </w:rPr>
        <w:tab/>
      </w:r>
      <w:r>
        <w:rPr>
          <w:noProof/>
        </w:rPr>
        <w:t>Waarborging kwaliteit eindproduct</w:t>
      </w:r>
      <w:r>
        <w:rPr>
          <w:noProof/>
        </w:rPr>
        <w:tab/>
      </w:r>
      <w:r>
        <w:rPr>
          <w:noProof/>
        </w:rPr>
        <w:fldChar w:fldCharType="begin"/>
      </w:r>
      <w:r>
        <w:rPr>
          <w:noProof/>
        </w:rPr>
        <w:instrText xml:space="preserve"> PAGEREF _Toc259359639 \h </w:instrText>
      </w:r>
      <w:r>
        <w:rPr>
          <w:noProof/>
        </w:rPr>
      </w:r>
      <w:r>
        <w:rPr>
          <w:noProof/>
        </w:rPr>
        <w:fldChar w:fldCharType="separate"/>
      </w:r>
      <w:r>
        <w:rPr>
          <w:noProof/>
        </w:rPr>
        <w:t>10</w:t>
      </w:r>
      <w:r>
        <w:rPr>
          <w:noProof/>
        </w:rPr>
        <w:fldChar w:fldCharType="end"/>
      </w:r>
    </w:p>
    <w:p w14:paraId="641FCCAE" w14:textId="77777777" w:rsidR="0098472E" w:rsidRPr="00997F1D" w:rsidRDefault="0098472E" w:rsidP="0098472E">
      <w:pPr>
        <w:rPr>
          <w:rFonts w:ascii="Arial" w:hAnsi="Arial" w:cs="Arial"/>
          <w:sz w:val="20"/>
          <w:szCs w:val="20"/>
        </w:rPr>
      </w:pPr>
      <w:r>
        <w:rPr>
          <w:rFonts w:ascii="Arial" w:hAnsi="Arial" w:cs="Arial"/>
          <w:sz w:val="20"/>
          <w:szCs w:val="20"/>
        </w:rPr>
        <w:fldChar w:fldCharType="end"/>
      </w:r>
    </w:p>
    <w:p w14:paraId="32FC144B" w14:textId="77777777" w:rsidR="0098472E" w:rsidRPr="00997F1D" w:rsidRDefault="0098472E" w:rsidP="0098472E">
      <w:pPr>
        <w:rPr>
          <w:rFonts w:ascii="Arial" w:hAnsi="Arial" w:cs="Arial"/>
          <w:sz w:val="20"/>
          <w:szCs w:val="20"/>
        </w:rPr>
      </w:pPr>
    </w:p>
    <w:p w14:paraId="0BA34D01" w14:textId="77777777" w:rsidR="0098472E" w:rsidRPr="00997F1D" w:rsidRDefault="0098472E" w:rsidP="0098472E">
      <w:pPr>
        <w:rPr>
          <w:rFonts w:ascii="Arial" w:hAnsi="Arial" w:cs="Arial"/>
          <w:sz w:val="20"/>
          <w:szCs w:val="20"/>
        </w:rPr>
      </w:pPr>
    </w:p>
    <w:p w14:paraId="12CDC4FB" w14:textId="77777777" w:rsidR="0098472E" w:rsidRDefault="0098472E" w:rsidP="0098472E">
      <w:r>
        <w:br w:type="page"/>
      </w:r>
    </w:p>
    <w:p w14:paraId="7B0A8BB3" w14:textId="77777777" w:rsidR="0098472E" w:rsidRDefault="0098472E" w:rsidP="0098472E">
      <w:pPr>
        <w:pStyle w:val="Kop1"/>
        <w:numPr>
          <w:ilvl w:val="0"/>
          <w:numId w:val="56"/>
        </w:numPr>
        <w:rPr>
          <w:rFonts w:ascii="Arial" w:hAnsi="Arial" w:cs="Arial"/>
        </w:rPr>
      </w:pPr>
      <w:bookmarkStart w:id="482" w:name="_Toc259359611"/>
      <w:r w:rsidRPr="0053343A">
        <w:rPr>
          <w:rFonts w:ascii="Arial" w:hAnsi="Arial" w:cs="Arial"/>
        </w:rPr>
        <w:t>Achtergrond van het project</w:t>
      </w:r>
      <w:bookmarkEnd w:id="482"/>
    </w:p>
    <w:p w14:paraId="5E9E4CE8" w14:textId="77777777" w:rsidR="0098472E" w:rsidRPr="005C4495" w:rsidRDefault="0098472E" w:rsidP="0098472E"/>
    <w:p w14:paraId="79F95C49" w14:textId="77777777" w:rsidR="0098472E" w:rsidRPr="0053343A" w:rsidRDefault="0098472E" w:rsidP="0098472E">
      <w:pPr>
        <w:rPr>
          <w:rFonts w:ascii="Arial" w:hAnsi="Arial" w:cs="Arial"/>
          <w:sz w:val="20"/>
          <w:szCs w:val="20"/>
        </w:rPr>
      </w:pPr>
      <w:r w:rsidRPr="0053343A">
        <w:rPr>
          <w:rFonts w:ascii="Arial" w:hAnsi="Arial" w:cs="Arial"/>
          <w:sz w:val="20"/>
          <w:szCs w:val="20"/>
        </w:rPr>
        <w:t>In dit hoofdstuk zal de achtergrond van het project worden gedefinieerd, tevens zal worden gekeken naar de probleem- en doelstelling worden beschreven.</w:t>
      </w:r>
    </w:p>
    <w:p w14:paraId="6E564DF5" w14:textId="77777777" w:rsidR="0098472E" w:rsidRDefault="0098472E" w:rsidP="0098472E"/>
    <w:p w14:paraId="7FF9B081" w14:textId="77777777" w:rsidR="0098472E" w:rsidRDefault="0098472E" w:rsidP="0098472E">
      <w:pPr>
        <w:pStyle w:val="Kop2"/>
        <w:numPr>
          <w:ilvl w:val="1"/>
          <w:numId w:val="56"/>
        </w:numPr>
      </w:pPr>
      <w:bookmarkStart w:id="483" w:name="_Toc259359612"/>
      <w:r>
        <w:t>Opdrachtgever</w:t>
      </w:r>
      <w:bookmarkEnd w:id="483"/>
    </w:p>
    <w:p w14:paraId="28F5327C" w14:textId="77777777" w:rsidR="0098472E" w:rsidRPr="005C4495" w:rsidRDefault="0098472E" w:rsidP="0098472E"/>
    <w:p w14:paraId="619E8EFE" w14:textId="77777777" w:rsidR="0098472E" w:rsidRDefault="0098472E" w:rsidP="0098472E">
      <w:pPr>
        <w:pStyle w:val="Tekstzonderopmaak"/>
        <w:rPr>
          <w:rFonts w:ascii="Arial" w:hAnsi="Arial" w:cs="Arial"/>
        </w:rPr>
      </w:pPr>
      <w:r>
        <w:rPr>
          <w:rFonts w:ascii="Arial" w:hAnsi="Arial" w:cs="Arial"/>
        </w:rPr>
        <w:t xml:space="preserve">De opdrachtgever is de heer F. </w:t>
      </w:r>
      <w:proofErr w:type="spellStart"/>
      <w:r>
        <w:rPr>
          <w:rFonts w:ascii="Arial" w:hAnsi="Arial" w:cs="Arial"/>
        </w:rPr>
        <w:t>Bögels</w:t>
      </w:r>
      <w:proofErr w:type="spellEnd"/>
      <w:r>
        <w:rPr>
          <w:rFonts w:ascii="Arial" w:hAnsi="Arial" w:cs="Arial"/>
        </w:rPr>
        <w:t>. Hij is docent aan de Haagse Hogeschool op de academie ICT &amp; Media. Hij geeft onder andere les voor de opleiding Business IT &amp; Management (BIM).</w:t>
      </w:r>
    </w:p>
    <w:p w14:paraId="1AE09F36" w14:textId="77777777" w:rsidR="0098472E" w:rsidRDefault="0098472E" w:rsidP="0098472E">
      <w:pPr>
        <w:pStyle w:val="Tekstzonderopmaak"/>
        <w:rPr>
          <w:rFonts w:ascii="Arial" w:hAnsi="Arial" w:cs="Arial"/>
        </w:rPr>
      </w:pPr>
    </w:p>
    <w:p w14:paraId="3648948A" w14:textId="77777777" w:rsidR="0098472E" w:rsidRDefault="0098472E" w:rsidP="0098472E">
      <w:pPr>
        <w:pStyle w:val="Kop2"/>
        <w:numPr>
          <w:ilvl w:val="1"/>
          <w:numId w:val="56"/>
        </w:numPr>
        <w:rPr>
          <w:rFonts w:cs="Arial"/>
        </w:rPr>
      </w:pPr>
      <w:bookmarkStart w:id="484" w:name="_Toc259359613"/>
      <w:r w:rsidRPr="00F9739C">
        <w:rPr>
          <w:rFonts w:cs="Arial"/>
        </w:rPr>
        <w:t>Contactinformatie</w:t>
      </w:r>
      <w:bookmarkEnd w:id="484"/>
    </w:p>
    <w:p w14:paraId="19773545" w14:textId="77777777" w:rsidR="0098472E" w:rsidRPr="005C4495" w:rsidRDefault="0098472E" w:rsidP="0098472E"/>
    <w:p w14:paraId="0D436851" w14:textId="77777777" w:rsidR="0098472E" w:rsidRDefault="0098472E" w:rsidP="0098472E">
      <w:pPr>
        <w:pStyle w:val="Tekstzonderopmaak"/>
        <w:rPr>
          <w:rFonts w:ascii="Arial" w:hAnsi="Arial" w:cs="Arial"/>
        </w:rPr>
      </w:pPr>
      <w:r>
        <w:rPr>
          <w:rFonts w:ascii="Arial" w:hAnsi="Arial" w:cs="Arial"/>
        </w:rPr>
        <w:t xml:space="preserve">Dhr. F. </w:t>
      </w:r>
      <w:proofErr w:type="spellStart"/>
      <w:r>
        <w:rPr>
          <w:rFonts w:ascii="Arial" w:hAnsi="Arial" w:cs="Arial"/>
        </w:rPr>
        <w:t>Bögels</w:t>
      </w:r>
      <w:proofErr w:type="spellEnd"/>
    </w:p>
    <w:p w14:paraId="6E05B381" w14:textId="77777777" w:rsidR="0098472E" w:rsidRDefault="0098472E" w:rsidP="0098472E">
      <w:pPr>
        <w:pStyle w:val="Tekstzonderopmaak"/>
        <w:rPr>
          <w:rFonts w:ascii="Arial" w:hAnsi="Arial" w:cs="Arial"/>
        </w:rPr>
      </w:pPr>
      <w:r>
        <w:rPr>
          <w:rFonts w:ascii="Arial" w:hAnsi="Arial" w:cs="Arial"/>
        </w:rPr>
        <w:t>Johanna Westerplein 75</w:t>
      </w:r>
    </w:p>
    <w:p w14:paraId="6BC45206" w14:textId="77777777" w:rsidR="0098472E" w:rsidRDefault="0098472E" w:rsidP="0098472E">
      <w:pPr>
        <w:pStyle w:val="Tekstzonderopmaak"/>
        <w:rPr>
          <w:rFonts w:ascii="Arial" w:hAnsi="Arial" w:cs="Arial"/>
        </w:rPr>
      </w:pPr>
      <w:r>
        <w:rPr>
          <w:rFonts w:ascii="Arial" w:hAnsi="Arial" w:cs="Arial"/>
        </w:rPr>
        <w:t>2521 EN Den Haag</w:t>
      </w:r>
    </w:p>
    <w:p w14:paraId="658B9B40" w14:textId="77777777" w:rsidR="0098472E" w:rsidRDefault="0098472E" w:rsidP="0098472E">
      <w:pPr>
        <w:pStyle w:val="Tekstzonderopmaak"/>
        <w:rPr>
          <w:rFonts w:ascii="Arial" w:hAnsi="Arial" w:cs="Arial"/>
        </w:rPr>
      </w:pPr>
      <w:r>
        <w:rPr>
          <w:rFonts w:ascii="Arial" w:hAnsi="Arial" w:cs="Arial"/>
        </w:rPr>
        <w:t>070-4458465</w:t>
      </w:r>
    </w:p>
    <w:p w14:paraId="37CFD5D2" w14:textId="77777777" w:rsidR="0098472E" w:rsidRPr="004D46D7" w:rsidRDefault="00C07285" w:rsidP="0098472E">
      <w:pPr>
        <w:pStyle w:val="Tekstzonderopmaak"/>
        <w:rPr>
          <w:rFonts w:ascii="Arial" w:hAnsi="Arial" w:cs="Arial"/>
          <w:color w:val="0000FF" w:themeColor="hyperlink"/>
          <w:u w:val="single"/>
        </w:rPr>
      </w:pPr>
      <w:hyperlink r:id="rId34" w:history="1">
        <w:r w:rsidR="0098472E" w:rsidRPr="00D92D2A">
          <w:rPr>
            <w:rStyle w:val="Hyperlink"/>
            <w:rFonts w:ascii="Arial" w:eastAsiaTheme="majorEastAsia" w:hAnsi="Arial" w:cs="Arial"/>
          </w:rPr>
          <w:t>f.bogels@hhs.nl</w:t>
        </w:r>
      </w:hyperlink>
    </w:p>
    <w:p w14:paraId="3B4A9E86" w14:textId="77777777" w:rsidR="0098472E" w:rsidRDefault="0098472E" w:rsidP="0098472E">
      <w:pPr>
        <w:pStyle w:val="Tekstzonderopmaak"/>
        <w:rPr>
          <w:rFonts w:ascii="Arial" w:hAnsi="Arial" w:cs="Arial"/>
        </w:rPr>
      </w:pPr>
    </w:p>
    <w:p w14:paraId="38B04E3A" w14:textId="77777777" w:rsidR="0098472E" w:rsidRDefault="0098472E" w:rsidP="0098472E">
      <w:pPr>
        <w:pStyle w:val="Tekstzonderopmaak"/>
        <w:rPr>
          <w:rFonts w:ascii="Arial" w:hAnsi="Arial" w:cs="Arial"/>
        </w:rPr>
      </w:pPr>
      <w:r>
        <w:rPr>
          <w:rFonts w:ascii="Arial" w:hAnsi="Arial" w:cs="Arial"/>
        </w:rPr>
        <w:t>Dhr. M. Klingens</w:t>
      </w:r>
    </w:p>
    <w:p w14:paraId="5EB5CEDA" w14:textId="77777777" w:rsidR="0098472E" w:rsidRDefault="0098472E" w:rsidP="0098472E">
      <w:pPr>
        <w:pStyle w:val="Tekstzonderopmaak"/>
        <w:rPr>
          <w:rFonts w:ascii="Arial" w:hAnsi="Arial" w:cs="Arial"/>
        </w:rPr>
      </w:pPr>
      <w:r>
        <w:rPr>
          <w:rFonts w:ascii="Arial" w:hAnsi="Arial" w:cs="Arial"/>
        </w:rPr>
        <w:t xml:space="preserve">Van </w:t>
      </w:r>
      <w:proofErr w:type="spellStart"/>
      <w:r>
        <w:rPr>
          <w:rFonts w:ascii="Arial" w:hAnsi="Arial" w:cs="Arial"/>
        </w:rPr>
        <w:t>Ruisdaelstraat</w:t>
      </w:r>
      <w:proofErr w:type="spellEnd"/>
      <w:r>
        <w:rPr>
          <w:rFonts w:ascii="Arial" w:hAnsi="Arial" w:cs="Arial"/>
        </w:rPr>
        <w:t xml:space="preserve"> 122</w:t>
      </w:r>
    </w:p>
    <w:p w14:paraId="7FCD5B7B" w14:textId="77777777" w:rsidR="0098472E" w:rsidRDefault="0098472E" w:rsidP="0098472E">
      <w:pPr>
        <w:pStyle w:val="Tekstzonderopmaak"/>
        <w:rPr>
          <w:rFonts w:ascii="Arial" w:hAnsi="Arial" w:cs="Arial"/>
        </w:rPr>
      </w:pPr>
      <w:r>
        <w:rPr>
          <w:rFonts w:ascii="Arial" w:hAnsi="Arial" w:cs="Arial"/>
        </w:rPr>
        <w:t>3331 CX Zwijndrecht</w:t>
      </w:r>
    </w:p>
    <w:p w14:paraId="043B792B" w14:textId="77777777" w:rsidR="0098472E" w:rsidRDefault="0098472E" w:rsidP="0098472E">
      <w:pPr>
        <w:pStyle w:val="Tekstzonderopmaak"/>
        <w:rPr>
          <w:rFonts w:ascii="Arial" w:hAnsi="Arial" w:cs="Arial"/>
        </w:rPr>
      </w:pPr>
      <w:r>
        <w:rPr>
          <w:rFonts w:ascii="Arial" w:hAnsi="Arial" w:cs="Arial"/>
        </w:rPr>
        <w:t>078-6455368</w:t>
      </w:r>
    </w:p>
    <w:p w14:paraId="78A42748" w14:textId="77777777" w:rsidR="0098472E" w:rsidRDefault="00C07285" w:rsidP="0098472E">
      <w:pPr>
        <w:pStyle w:val="Tekstzonderopmaak"/>
        <w:rPr>
          <w:rFonts w:ascii="Arial" w:hAnsi="Arial" w:cs="Arial"/>
        </w:rPr>
      </w:pPr>
      <w:hyperlink r:id="rId35" w:history="1">
        <w:r w:rsidR="0098472E" w:rsidRPr="00D92D2A">
          <w:rPr>
            <w:rStyle w:val="Hyperlink"/>
            <w:rFonts w:ascii="Arial" w:eastAsiaTheme="majorEastAsia" w:hAnsi="Arial" w:cs="Arial"/>
          </w:rPr>
          <w:t>mklingens@outlook.com</w:t>
        </w:r>
      </w:hyperlink>
    </w:p>
    <w:p w14:paraId="4C83EBFE" w14:textId="77777777" w:rsidR="0098472E" w:rsidRDefault="0098472E" w:rsidP="0098472E">
      <w:pPr>
        <w:pStyle w:val="Tekstzonderopmaak"/>
        <w:rPr>
          <w:rFonts w:ascii="Arial" w:hAnsi="Arial" w:cs="Arial"/>
        </w:rPr>
      </w:pPr>
    </w:p>
    <w:p w14:paraId="7C014C68" w14:textId="77777777" w:rsidR="0098472E" w:rsidRDefault="0098472E" w:rsidP="0098472E">
      <w:pPr>
        <w:pStyle w:val="Kop2"/>
        <w:numPr>
          <w:ilvl w:val="1"/>
          <w:numId w:val="56"/>
        </w:numPr>
      </w:pPr>
      <w:bookmarkStart w:id="485" w:name="_Toc259359614"/>
      <w:r>
        <w:t>Probleemstelling</w:t>
      </w:r>
      <w:bookmarkEnd w:id="485"/>
    </w:p>
    <w:p w14:paraId="58DD2984" w14:textId="77777777" w:rsidR="0098472E" w:rsidRPr="005C4495" w:rsidRDefault="0098472E" w:rsidP="0098472E"/>
    <w:p w14:paraId="378E90FC" w14:textId="77777777" w:rsidR="0098472E" w:rsidRPr="009742B6" w:rsidRDefault="0098472E" w:rsidP="0098472E">
      <w:pPr>
        <w:pStyle w:val="Tekstzonderopmaak"/>
        <w:rPr>
          <w:rFonts w:ascii="Arial" w:hAnsi="Arial" w:cs="Arial"/>
          <w:iCs/>
        </w:rPr>
      </w:pPr>
      <w:r>
        <w:rPr>
          <w:rFonts w:ascii="Arial" w:hAnsi="Arial" w:cs="Arial"/>
          <w:iCs/>
        </w:rPr>
        <w:t xml:space="preserve">De heer </w:t>
      </w:r>
      <w:proofErr w:type="spellStart"/>
      <w:r>
        <w:rPr>
          <w:rFonts w:ascii="Arial" w:hAnsi="Arial" w:cs="Arial"/>
          <w:iCs/>
        </w:rPr>
        <w:t>Bögels</w:t>
      </w:r>
      <w:proofErr w:type="spellEnd"/>
      <w:r>
        <w:rPr>
          <w:rFonts w:ascii="Arial" w:hAnsi="Arial" w:cs="Arial"/>
          <w:iCs/>
        </w:rPr>
        <w:t xml:space="preserve"> heeft aan mij gevraagd om te inventariseren of de afstudeerbegeleiders van de academie ICT &amp; media en de afdeling ICT &amp; Media @ </w:t>
      </w:r>
      <w:proofErr w:type="spellStart"/>
      <w:r>
        <w:rPr>
          <w:rFonts w:ascii="Arial" w:hAnsi="Arial" w:cs="Arial"/>
          <w:iCs/>
        </w:rPr>
        <w:t>Work</w:t>
      </w:r>
      <w:proofErr w:type="spellEnd"/>
      <w:r>
        <w:rPr>
          <w:rFonts w:ascii="Arial" w:hAnsi="Arial" w:cs="Arial"/>
          <w:iCs/>
        </w:rPr>
        <w:t xml:space="preserve"> tevreden zijn over Equimatch 5 applicatie. Het verzoek is om te inventariseren of er knelpunten zijn over het gebruik van deze applicatie en daar een analyserapport van te schrijven. Op basis van het analyserapport dient een adviesrapport te worden geschreven die deze knelpunten verhelpen.</w:t>
      </w:r>
    </w:p>
    <w:p w14:paraId="735CD9D4" w14:textId="77777777" w:rsidR="0098472E" w:rsidRDefault="0098472E" w:rsidP="0098472E">
      <w:pPr>
        <w:rPr>
          <w:rFonts w:ascii="Arial" w:hAnsi="Arial" w:cs="Arial"/>
          <w:sz w:val="20"/>
          <w:szCs w:val="20"/>
        </w:rPr>
      </w:pPr>
    </w:p>
    <w:p w14:paraId="4C1D8264" w14:textId="77777777" w:rsidR="0098472E" w:rsidRDefault="0098472E" w:rsidP="0098472E">
      <w:pPr>
        <w:rPr>
          <w:rFonts w:ascii="Arial" w:hAnsi="Arial" w:cs="Arial"/>
          <w:sz w:val="20"/>
          <w:szCs w:val="20"/>
        </w:rPr>
      </w:pPr>
    </w:p>
    <w:p w14:paraId="23201138" w14:textId="77777777" w:rsidR="0098472E" w:rsidRDefault="0098472E" w:rsidP="0098472E">
      <w:pPr>
        <w:pStyle w:val="Kop2"/>
        <w:numPr>
          <w:ilvl w:val="1"/>
          <w:numId w:val="56"/>
        </w:numPr>
      </w:pPr>
      <w:bookmarkStart w:id="486" w:name="_Toc259359615"/>
      <w:r>
        <w:t>Doelstelling</w:t>
      </w:r>
      <w:bookmarkEnd w:id="486"/>
    </w:p>
    <w:p w14:paraId="2041517C" w14:textId="77777777" w:rsidR="0098472E" w:rsidRPr="005C4495" w:rsidRDefault="0098472E" w:rsidP="0098472E"/>
    <w:p w14:paraId="04DFC81C" w14:textId="77777777" w:rsidR="0098472E" w:rsidRPr="00F9739C" w:rsidRDefault="0098472E" w:rsidP="0098472E">
      <w:pPr>
        <w:rPr>
          <w:rFonts w:ascii="Arial" w:hAnsi="Arial" w:cs="Arial"/>
        </w:rPr>
      </w:pPr>
      <w:r>
        <w:rPr>
          <w:rFonts w:ascii="Arial" w:hAnsi="Arial" w:cs="Arial"/>
          <w:sz w:val="20"/>
          <w:szCs w:val="20"/>
        </w:rPr>
        <w:t xml:space="preserve">Doelstelling is onderzoek te doen naar de tevredenheid van de gebruikers van Equimatch binnen de </w:t>
      </w:r>
      <w:proofErr w:type="spellStart"/>
      <w:r>
        <w:rPr>
          <w:rFonts w:ascii="Arial" w:hAnsi="Arial" w:cs="Arial"/>
          <w:sz w:val="20"/>
          <w:szCs w:val="20"/>
        </w:rPr>
        <w:t>de</w:t>
      </w:r>
      <w:proofErr w:type="spellEnd"/>
      <w:r>
        <w:rPr>
          <w:rFonts w:ascii="Arial" w:hAnsi="Arial" w:cs="Arial"/>
          <w:sz w:val="20"/>
          <w:szCs w:val="20"/>
        </w:rPr>
        <w:t xml:space="preserve"> academie ICT &amp; Media en de afdeling ICT &amp; Media @ </w:t>
      </w:r>
      <w:proofErr w:type="spellStart"/>
      <w:r>
        <w:rPr>
          <w:rFonts w:ascii="Arial" w:hAnsi="Arial" w:cs="Arial"/>
          <w:sz w:val="20"/>
          <w:szCs w:val="20"/>
        </w:rPr>
        <w:t>Work</w:t>
      </w:r>
      <w:proofErr w:type="spellEnd"/>
      <w:r>
        <w:rPr>
          <w:rFonts w:ascii="Arial" w:hAnsi="Arial" w:cs="Arial"/>
          <w:sz w:val="20"/>
          <w:szCs w:val="20"/>
        </w:rPr>
        <w:t xml:space="preserve">. </w:t>
      </w:r>
      <w:r w:rsidRPr="00F9739C">
        <w:rPr>
          <w:rFonts w:ascii="Arial" w:hAnsi="Arial" w:cs="Arial"/>
          <w:sz w:val="20"/>
          <w:szCs w:val="20"/>
        </w:rPr>
        <w:t>Hiervoor zal een analyserapport gemaakt worden van de huidige situatie, als er knelpunten geconstateerd worden, dient daarop een</w:t>
      </w:r>
      <w:r w:rsidRPr="00F9739C">
        <w:rPr>
          <w:rFonts w:ascii="Arial" w:hAnsi="Arial" w:cs="Arial"/>
          <w:iCs/>
          <w:sz w:val="20"/>
          <w:szCs w:val="20"/>
        </w:rPr>
        <w:t xml:space="preserve"> adviesrapport te komen die deze knelpunten verhelpen.</w:t>
      </w:r>
    </w:p>
    <w:p w14:paraId="180C8748" w14:textId="77777777" w:rsidR="0098472E" w:rsidRDefault="0098472E" w:rsidP="0098472E">
      <w:pPr>
        <w:rPr>
          <w:rFonts w:ascii="Arial" w:hAnsi="Arial" w:cs="Arial"/>
          <w:sz w:val="20"/>
          <w:szCs w:val="20"/>
        </w:rPr>
      </w:pPr>
    </w:p>
    <w:p w14:paraId="33AE95F8" w14:textId="77777777" w:rsidR="0098472E" w:rsidRDefault="0098472E" w:rsidP="0098472E">
      <w:pPr>
        <w:rPr>
          <w:rFonts w:ascii="Arial" w:hAnsi="Arial" w:cs="Arial"/>
          <w:sz w:val="20"/>
          <w:szCs w:val="20"/>
        </w:rPr>
      </w:pPr>
      <w:r>
        <w:rPr>
          <w:rFonts w:ascii="Arial" w:hAnsi="Arial" w:cs="Arial"/>
          <w:sz w:val="20"/>
          <w:szCs w:val="20"/>
        </w:rPr>
        <w:br w:type="page"/>
      </w:r>
    </w:p>
    <w:p w14:paraId="4BBC2981" w14:textId="77777777" w:rsidR="0098472E" w:rsidRDefault="0098472E" w:rsidP="0098472E">
      <w:pPr>
        <w:pStyle w:val="Kop1"/>
        <w:numPr>
          <w:ilvl w:val="0"/>
          <w:numId w:val="56"/>
        </w:numPr>
      </w:pPr>
      <w:bookmarkStart w:id="487" w:name="_Toc259359616"/>
      <w:r>
        <w:t>Projectdefinitie</w:t>
      </w:r>
      <w:bookmarkEnd w:id="487"/>
    </w:p>
    <w:p w14:paraId="0C910E9C" w14:textId="77777777" w:rsidR="0098472E" w:rsidRPr="005C4495" w:rsidRDefault="0098472E" w:rsidP="0098472E"/>
    <w:p w14:paraId="33EA3ADC" w14:textId="77777777" w:rsidR="0098472E" w:rsidRDefault="0098472E" w:rsidP="0098472E">
      <w:pPr>
        <w:rPr>
          <w:rFonts w:ascii="Arial" w:hAnsi="Arial" w:cs="Arial"/>
          <w:sz w:val="20"/>
          <w:szCs w:val="20"/>
        </w:rPr>
      </w:pPr>
      <w:r>
        <w:rPr>
          <w:rFonts w:ascii="Arial" w:hAnsi="Arial" w:cs="Arial"/>
          <w:sz w:val="20"/>
          <w:szCs w:val="20"/>
        </w:rPr>
        <w:t>In dit hoofdstuk zullen de doelstelling nader worden besproken, ook zal worden gekeken naar de scope van het project. Daarnaast zal een beschrijving staan van de fasen van het project. Bij deze beschrijving zal ook elk (tussen)product worden beschreven.</w:t>
      </w:r>
    </w:p>
    <w:p w14:paraId="3BE0C8A3" w14:textId="77777777" w:rsidR="0098472E" w:rsidRDefault="0098472E" w:rsidP="0098472E">
      <w:pPr>
        <w:rPr>
          <w:rFonts w:ascii="Arial" w:hAnsi="Arial" w:cs="Arial"/>
          <w:sz w:val="20"/>
          <w:szCs w:val="20"/>
        </w:rPr>
      </w:pPr>
    </w:p>
    <w:p w14:paraId="397DF054" w14:textId="77777777" w:rsidR="0098472E" w:rsidRDefault="0098472E" w:rsidP="0098472E">
      <w:pPr>
        <w:pStyle w:val="Kop2"/>
        <w:numPr>
          <w:ilvl w:val="1"/>
          <w:numId w:val="56"/>
        </w:numPr>
      </w:pPr>
      <w:bookmarkStart w:id="488" w:name="_Toc259359617"/>
      <w:r>
        <w:t>Aanpak</w:t>
      </w:r>
      <w:bookmarkEnd w:id="488"/>
    </w:p>
    <w:p w14:paraId="2F799B90" w14:textId="77777777" w:rsidR="0098472E" w:rsidRPr="005C4495" w:rsidRDefault="0098472E" w:rsidP="0098472E"/>
    <w:p w14:paraId="67519D01" w14:textId="77777777" w:rsidR="0098472E" w:rsidRDefault="0098472E" w:rsidP="0098472E">
      <w:pPr>
        <w:rPr>
          <w:rFonts w:ascii="Arial" w:hAnsi="Arial" w:cs="Arial"/>
          <w:sz w:val="20"/>
          <w:szCs w:val="20"/>
        </w:rPr>
      </w:pPr>
      <w:r>
        <w:rPr>
          <w:rFonts w:ascii="Arial" w:hAnsi="Arial" w:cs="Arial"/>
          <w:sz w:val="20"/>
          <w:szCs w:val="20"/>
        </w:rPr>
        <w:t>Het project bestaat uit de volgende fasen.</w:t>
      </w:r>
    </w:p>
    <w:p w14:paraId="41012A52" w14:textId="77777777" w:rsidR="0098472E" w:rsidRDefault="0098472E" w:rsidP="0098472E">
      <w:pPr>
        <w:rPr>
          <w:rFonts w:ascii="Arial" w:hAnsi="Arial" w:cs="Arial"/>
          <w:sz w:val="20"/>
          <w:szCs w:val="20"/>
        </w:rPr>
      </w:pPr>
    </w:p>
    <w:p w14:paraId="64C16866" w14:textId="77777777" w:rsidR="0098472E" w:rsidRPr="00134ABE" w:rsidRDefault="0098472E" w:rsidP="0098472E">
      <w:pPr>
        <w:rPr>
          <w:rFonts w:ascii="Arial" w:hAnsi="Arial" w:cs="Arial"/>
          <w:b/>
          <w:sz w:val="20"/>
          <w:szCs w:val="20"/>
        </w:rPr>
      </w:pPr>
      <w:r w:rsidRPr="00134ABE">
        <w:rPr>
          <w:rFonts w:ascii="Arial" w:hAnsi="Arial" w:cs="Arial"/>
          <w:b/>
          <w:sz w:val="20"/>
          <w:szCs w:val="20"/>
        </w:rPr>
        <w:t>Fase 0: Opstarten van het project</w:t>
      </w:r>
    </w:p>
    <w:p w14:paraId="6ACEFE5F" w14:textId="77777777" w:rsidR="0098472E" w:rsidRDefault="0098472E" w:rsidP="0098472E">
      <w:pPr>
        <w:rPr>
          <w:rFonts w:ascii="Arial" w:hAnsi="Arial" w:cs="Arial"/>
          <w:sz w:val="20"/>
          <w:szCs w:val="20"/>
        </w:rPr>
      </w:pPr>
      <w:r>
        <w:rPr>
          <w:rFonts w:ascii="Arial" w:hAnsi="Arial" w:cs="Arial"/>
          <w:sz w:val="20"/>
          <w:szCs w:val="20"/>
        </w:rPr>
        <w:t>In deze fase zal de eerste literatuuronderzoek gedaan worden naar de applicatie. Tevens zal de planning gemaakt worden welke taken in welke fase zullen plaatsvinden.</w:t>
      </w:r>
    </w:p>
    <w:p w14:paraId="2201833E" w14:textId="77777777" w:rsidR="0098472E" w:rsidRDefault="0098472E" w:rsidP="0098472E">
      <w:pPr>
        <w:rPr>
          <w:rFonts w:ascii="Arial" w:hAnsi="Arial" w:cs="Arial"/>
          <w:sz w:val="20"/>
          <w:szCs w:val="20"/>
        </w:rPr>
      </w:pPr>
    </w:p>
    <w:p w14:paraId="2F149766" w14:textId="77777777" w:rsidR="0098472E" w:rsidRPr="00134ABE" w:rsidRDefault="0098472E" w:rsidP="0098472E">
      <w:pPr>
        <w:rPr>
          <w:rFonts w:ascii="Arial" w:hAnsi="Arial" w:cs="Arial"/>
          <w:b/>
          <w:sz w:val="20"/>
          <w:szCs w:val="20"/>
        </w:rPr>
      </w:pPr>
      <w:r w:rsidRPr="00134ABE">
        <w:rPr>
          <w:rFonts w:ascii="Arial" w:hAnsi="Arial" w:cs="Arial"/>
          <w:b/>
          <w:sz w:val="20"/>
          <w:szCs w:val="20"/>
        </w:rPr>
        <w:t xml:space="preserve">Fase 1: </w:t>
      </w:r>
      <w:r>
        <w:rPr>
          <w:rFonts w:ascii="Arial" w:hAnsi="Arial" w:cs="Arial"/>
          <w:b/>
          <w:sz w:val="20"/>
          <w:szCs w:val="20"/>
        </w:rPr>
        <w:t>Infrastructuur van de HHS</w:t>
      </w:r>
    </w:p>
    <w:p w14:paraId="4400EE89" w14:textId="77777777" w:rsidR="0098472E" w:rsidRDefault="0098472E" w:rsidP="0098472E">
      <w:pPr>
        <w:rPr>
          <w:rFonts w:ascii="Arial" w:hAnsi="Arial" w:cs="Arial"/>
          <w:sz w:val="20"/>
          <w:szCs w:val="20"/>
        </w:rPr>
      </w:pPr>
      <w:r>
        <w:rPr>
          <w:rFonts w:ascii="Arial" w:hAnsi="Arial" w:cs="Arial"/>
          <w:sz w:val="20"/>
          <w:szCs w:val="20"/>
        </w:rPr>
        <w:t xml:space="preserve">Er zullen interviews en enquêtes worden gehouden met </w:t>
      </w:r>
      <w:proofErr w:type="spellStart"/>
      <w:r>
        <w:rPr>
          <w:rFonts w:ascii="Arial" w:hAnsi="Arial" w:cs="Arial"/>
          <w:sz w:val="20"/>
          <w:szCs w:val="20"/>
        </w:rPr>
        <w:t>key</w:t>
      </w:r>
      <w:proofErr w:type="spellEnd"/>
      <w:r>
        <w:rPr>
          <w:rFonts w:ascii="Arial" w:hAnsi="Arial" w:cs="Arial"/>
          <w:sz w:val="20"/>
          <w:szCs w:val="20"/>
        </w:rPr>
        <w:t xml:space="preserve">-users, docenten en de opdrachtgever binnen de HHS. Ook zal een interview worden gehouden met de technische beheerder van de applicatie. Middels observatie zal ook worden gekeken naar de bedrijfsprocessen. Er zal een globale beschrijving komen van de huidige situatie. </w:t>
      </w:r>
    </w:p>
    <w:p w14:paraId="72CBC65F" w14:textId="77777777" w:rsidR="0098472E" w:rsidRDefault="0098472E" w:rsidP="0098472E">
      <w:pPr>
        <w:rPr>
          <w:rFonts w:ascii="Arial" w:hAnsi="Arial" w:cs="Arial"/>
          <w:sz w:val="20"/>
          <w:szCs w:val="20"/>
        </w:rPr>
      </w:pPr>
    </w:p>
    <w:p w14:paraId="0E862B18" w14:textId="77777777" w:rsidR="0098472E" w:rsidRPr="00B74B3C" w:rsidRDefault="0098472E" w:rsidP="0098472E">
      <w:pPr>
        <w:rPr>
          <w:rFonts w:ascii="Arial" w:hAnsi="Arial" w:cs="Arial"/>
          <w:b/>
          <w:sz w:val="20"/>
          <w:szCs w:val="20"/>
        </w:rPr>
      </w:pPr>
      <w:r>
        <w:rPr>
          <w:rFonts w:ascii="Arial" w:hAnsi="Arial" w:cs="Arial"/>
          <w:b/>
          <w:sz w:val="20"/>
          <w:szCs w:val="20"/>
        </w:rPr>
        <w:t>Fase 2: Knelpunten van stages en afstuderen</w:t>
      </w:r>
    </w:p>
    <w:p w14:paraId="4C2FDF81" w14:textId="77777777" w:rsidR="0098472E" w:rsidRDefault="0098472E" w:rsidP="0098472E">
      <w:pPr>
        <w:rPr>
          <w:rFonts w:ascii="Arial" w:hAnsi="Arial" w:cs="Arial"/>
          <w:sz w:val="20"/>
          <w:szCs w:val="20"/>
        </w:rPr>
      </w:pPr>
      <w:r>
        <w:rPr>
          <w:rFonts w:ascii="Arial" w:hAnsi="Arial" w:cs="Arial"/>
          <w:sz w:val="20"/>
          <w:szCs w:val="20"/>
        </w:rPr>
        <w:t>In deze fase zal naast de beschrijving van de huidige situatie ook de knelpunten in kaart worden gebracht. Dat zal resulteren in een analyserapport van de knelpunten. Wel zullen nieuwe interviews worden gehouden naar aanleiding van de resultaten van het onderzoek. Dit om duidelijk te krijgen of het probleem breder is dan alleen de academie ICT &amp; Media. De bedrijfsprocessen zullen via UML worden weergegeven.</w:t>
      </w:r>
    </w:p>
    <w:p w14:paraId="639E4302" w14:textId="77777777" w:rsidR="0098472E" w:rsidRDefault="0098472E" w:rsidP="0098472E">
      <w:pPr>
        <w:rPr>
          <w:rFonts w:ascii="Arial" w:hAnsi="Arial" w:cs="Arial"/>
          <w:sz w:val="20"/>
          <w:szCs w:val="20"/>
        </w:rPr>
      </w:pPr>
    </w:p>
    <w:p w14:paraId="497D9A30" w14:textId="77777777" w:rsidR="0098472E" w:rsidRPr="00134ABE" w:rsidRDefault="0098472E" w:rsidP="0098472E">
      <w:pPr>
        <w:rPr>
          <w:rFonts w:ascii="Arial" w:hAnsi="Arial" w:cs="Arial"/>
          <w:b/>
          <w:sz w:val="20"/>
          <w:szCs w:val="20"/>
        </w:rPr>
      </w:pPr>
      <w:r w:rsidRPr="00134ABE">
        <w:rPr>
          <w:rFonts w:ascii="Arial" w:hAnsi="Arial" w:cs="Arial"/>
          <w:b/>
          <w:sz w:val="20"/>
          <w:szCs w:val="20"/>
        </w:rPr>
        <w:t xml:space="preserve">Fase </w:t>
      </w:r>
      <w:r>
        <w:rPr>
          <w:rFonts w:ascii="Arial" w:hAnsi="Arial" w:cs="Arial"/>
          <w:b/>
          <w:sz w:val="20"/>
          <w:szCs w:val="20"/>
        </w:rPr>
        <w:t>3</w:t>
      </w:r>
      <w:r w:rsidRPr="00134ABE">
        <w:rPr>
          <w:rFonts w:ascii="Arial" w:hAnsi="Arial" w:cs="Arial"/>
          <w:b/>
          <w:sz w:val="20"/>
          <w:szCs w:val="20"/>
        </w:rPr>
        <w:t xml:space="preserve">: </w:t>
      </w:r>
      <w:r>
        <w:rPr>
          <w:rFonts w:ascii="Arial" w:hAnsi="Arial" w:cs="Arial"/>
          <w:b/>
          <w:sz w:val="20"/>
          <w:szCs w:val="20"/>
        </w:rPr>
        <w:t>Verbeteringen voor de toekomst</w:t>
      </w:r>
    </w:p>
    <w:p w14:paraId="729103F1" w14:textId="77777777" w:rsidR="0098472E" w:rsidRDefault="0098472E" w:rsidP="0098472E">
      <w:pPr>
        <w:rPr>
          <w:rFonts w:ascii="Arial" w:hAnsi="Arial" w:cs="Arial"/>
          <w:sz w:val="20"/>
          <w:szCs w:val="20"/>
        </w:rPr>
      </w:pPr>
      <w:r>
        <w:rPr>
          <w:rFonts w:ascii="Arial" w:hAnsi="Arial" w:cs="Arial"/>
          <w:sz w:val="20"/>
          <w:szCs w:val="20"/>
        </w:rPr>
        <w:t xml:space="preserve">Aan de hand van het analyserapport zal een adviesrapport worden opgesteld. Dit adviesrapport zal kijken de bedrijfsprocessen en technisch functioneren van de applicatie. Dit adviesrapport zal verbeteringen aandragen. </w:t>
      </w:r>
    </w:p>
    <w:p w14:paraId="405132F5" w14:textId="77777777" w:rsidR="0098472E" w:rsidRDefault="0098472E" w:rsidP="0098472E">
      <w:pPr>
        <w:pStyle w:val="Kop2"/>
        <w:numPr>
          <w:ilvl w:val="1"/>
          <w:numId w:val="56"/>
        </w:numPr>
      </w:pPr>
      <w:bookmarkStart w:id="489" w:name="_Toc259359618"/>
      <w:r>
        <w:t>Bereik</w:t>
      </w:r>
      <w:bookmarkEnd w:id="489"/>
    </w:p>
    <w:p w14:paraId="061CA4F8" w14:textId="77777777" w:rsidR="0098472E" w:rsidRPr="005C4495" w:rsidRDefault="0098472E" w:rsidP="0098472E"/>
    <w:p w14:paraId="13F167E8" w14:textId="77777777" w:rsidR="0098472E" w:rsidRDefault="0098472E" w:rsidP="0098472E">
      <w:pPr>
        <w:rPr>
          <w:rFonts w:ascii="Arial" w:hAnsi="Arial" w:cs="Arial"/>
          <w:sz w:val="20"/>
          <w:szCs w:val="20"/>
        </w:rPr>
      </w:pPr>
      <w:r>
        <w:rPr>
          <w:rFonts w:ascii="Arial" w:hAnsi="Arial" w:cs="Arial"/>
          <w:sz w:val="20"/>
          <w:szCs w:val="20"/>
        </w:rPr>
        <w:t xml:space="preserve">Dit onderzoek richt zich in eerste instantie op de academie ICT &amp; Media, dit omdat zowel opdracht gever als –nemer werkzaam zijn bij de eerdergenoemde academie. Daarnaast zal het onderzoek zich focussen op de afdeling ICT &amp; Media @ </w:t>
      </w:r>
      <w:proofErr w:type="spellStart"/>
      <w:r>
        <w:rPr>
          <w:rFonts w:ascii="Arial" w:hAnsi="Arial" w:cs="Arial"/>
          <w:sz w:val="20"/>
          <w:szCs w:val="20"/>
        </w:rPr>
        <w:t>Work</w:t>
      </w:r>
      <w:proofErr w:type="spellEnd"/>
      <w:r>
        <w:rPr>
          <w:rFonts w:ascii="Arial" w:hAnsi="Arial" w:cs="Arial"/>
          <w:sz w:val="20"/>
          <w:szCs w:val="20"/>
        </w:rPr>
        <w:t xml:space="preserve">, aangezien zij dagelijks werken met </w:t>
      </w:r>
      <w:proofErr w:type="spellStart"/>
      <w:r>
        <w:rPr>
          <w:rFonts w:ascii="Arial" w:hAnsi="Arial" w:cs="Arial"/>
          <w:sz w:val="20"/>
          <w:szCs w:val="20"/>
        </w:rPr>
        <w:t>equimatch</w:t>
      </w:r>
      <w:proofErr w:type="spellEnd"/>
      <w:r>
        <w:rPr>
          <w:rFonts w:ascii="Arial" w:hAnsi="Arial" w:cs="Arial"/>
          <w:sz w:val="20"/>
          <w:szCs w:val="20"/>
        </w:rPr>
        <w:t>. Voor controle van de resultaten zullen medewerkers en docenten worden geïnterviewd afkomstig van andere academies. De academies hiervoor zal nog nader bepaald worden.</w:t>
      </w:r>
    </w:p>
    <w:p w14:paraId="2F2BF065" w14:textId="77777777" w:rsidR="0098472E" w:rsidRDefault="0098472E" w:rsidP="0098472E">
      <w:pPr>
        <w:rPr>
          <w:rFonts w:ascii="Arial" w:hAnsi="Arial" w:cs="Arial"/>
          <w:sz w:val="20"/>
          <w:szCs w:val="20"/>
        </w:rPr>
      </w:pPr>
    </w:p>
    <w:p w14:paraId="43B2269C" w14:textId="77777777" w:rsidR="0098472E" w:rsidRDefault="0098472E" w:rsidP="0098472E">
      <w:pPr>
        <w:rPr>
          <w:rFonts w:ascii="Arial" w:hAnsi="Arial" w:cs="Arial"/>
          <w:sz w:val="20"/>
          <w:szCs w:val="20"/>
        </w:rPr>
      </w:pPr>
      <w:r>
        <w:rPr>
          <w:rFonts w:ascii="Arial" w:hAnsi="Arial" w:cs="Arial"/>
          <w:sz w:val="20"/>
          <w:szCs w:val="20"/>
        </w:rPr>
        <w:t xml:space="preserve">Het onderzoek zal zich richten op het gebruik van Equimatch en de daarbij behorende bedrijfsprocessen binnen de afdeling ICT &amp; Media @ </w:t>
      </w:r>
      <w:proofErr w:type="spellStart"/>
      <w:r>
        <w:rPr>
          <w:rFonts w:ascii="Arial" w:hAnsi="Arial" w:cs="Arial"/>
          <w:sz w:val="20"/>
          <w:szCs w:val="20"/>
        </w:rPr>
        <w:t>Work</w:t>
      </w:r>
      <w:proofErr w:type="spellEnd"/>
      <w:r>
        <w:rPr>
          <w:rFonts w:ascii="Arial" w:hAnsi="Arial" w:cs="Arial"/>
          <w:sz w:val="20"/>
          <w:szCs w:val="20"/>
        </w:rPr>
        <w:t xml:space="preserve"> en de academie ICT &amp; Media. Wel zal onderzoek worden gedaan naar andere academies. Het gebruik hiervan zal in kaart worden gebracht. Dit project zal uiterlijk lopen tot en met 14 december 2014. De projectleider is tevens de uitvoerder. </w:t>
      </w:r>
    </w:p>
    <w:p w14:paraId="2480194C" w14:textId="77777777" w:rsidR="0098472E" w:rsidRDefault="0098472E" w:rsidP="0098472E">
      <w:pPr>
        <w:pStyle w:val="Kop2"/>
        <w:numPr>
          <w:ilvl w:val="1"/>
          <w:numId w:val="56"/>
        </w:numPr>
      </w:pPr>
      <w:bookmarkStart w:id="490" w:name="_Toc259359619"/>
      <w:r>
        <w:t>Raakvlakken</w:t>
      </w:r>
      <w:bookmarkEnd w:id="490"/>
    </w:p>
    <w:p w14:paraId="61573E4A" w14:textId="77777777" w:rsidR="0098472E" w:rsidRPr="00F65F0C" w:rsidRDefault="0098472E" w:rsidP="0098472E">
      <w:r w:rsidRPr="005C4495">
        <w:t xml:space="preserve"> </w:t>
      </w:r>
    </w:p>
    <w:p w14:paraId="6AFD9A3C" w14:textId="77777777" w:rsidR="0098472E" w:rsidRDefault="0098472E" w:rsidP="0098472E">
      <w:pPr>
        <w:rPr>
          <w:rFonts w:ascii="Arial" w:hAnsi="Arial" w:cs="Arial"/>
          <w:sz w:val="20"/>
          <w:szCs w:val="20"/>
        </w:rPr>
      </w:pPr>
      <w:r>
        <w:rPr>
          <w:rFonts w:ascii="Arial" w:hAnsi="Arial" w:cs="Arial"/>
          <w:sz w:val="20"/>
          <w:szCs w:val="20"/>
        </w:rPr>
        <w:t>Er zijn geen raakvlakken met andere projecten.</w:t>
      </w:r>
    </w:p>
    <w:p w14:paraId="1E12EB95" w14:textId="77777777" w:rsidR="0098472E" w:rsidRDefault="0098472E" w:rsidP="0098472E">
      <w:pPr>
        <w:rPr>
          <w:rFonts w:ascii="Arial" w:hAnsi="Arial" w:cs="Arial"/>
          <w:sz w:val="20"/>
          <w:szCs w:val="20"/>
        </w:rPr>
      </w:pPr>
    </w:p>
    <w:p w14:paraId="56E4694D" w14:textId="77777777" w:rsidR="0098472E" w:rsidRDefault="0098472E" w:rsidP="0098472E">
      <w:pPr>
        <w:rPr>
          <w:rFonts w:asciiTheme="majorHAnsi" w:eastAsiaTheme="majorEastAsia" w:hAnsiTheme="majorHAnsi" w:cstheme="majorBidi"/>
          <w:b/>
          <w:bCs/>
          <w:color w:val="345A8A" w:themeColor="accent1" w:themeShade="B5"/>
          <w:sz w:val="32"/>
          <w:szCs w:val="32"/>
        </w:rPr>
      </w:pPr>
      <w:r>
        <w:br w:type="page"/>
      </w:r>
    </w:p>
    <w:p w14:paraId="13A89554" w14:textId="77777777" w:rsidR="0098472E" w:rsidRDefault="0098472E" w:rsidP="0098472E">
      <w:pPr>
        <w:pStyle w:val="Kop1"/>
        <w:numPr>
          <w:ilvl w:val="0"/>
          <w:numId w:val="56"/>
        </w:numPr>
      </w:pPr>
      <w:bookmarkStart w:id="491" w:name="_Toc259359620"/>
      <w:r>
        <w:t>Op te leveren producten</w:t>
      </w:r>
      <w:bookmarkEnd w:id="491"/>
    </w:p>
    <w:p w14:paraId="45756FA3" w14:textId="77777777" w:rsidR="0098472E" w:rsidRPr="002B03F1" w:rsidRDefault="0098472E" w:rsidP="0098472E"/>
    <w:p w14:paraId="45489BED" w14:textId="77777777" w:rsidR="0098472E" w:rsidRDefault="0098472E" w:rsidP="0098472E">
      <w:pPr>
        <w:rPr>
          <w:rFonts w:ascii="Arial" w:hAnsi="Arial" w:cs="Arial"/>
          <w:sz w:val="20"/>
          <w:szCs w:val="20"/>
        </w:rPr>
      </w:pPr>
      <w:r>
        <w:rPr>
          <w:rFonts w:ascii="Arial" w:hAnsi="Arial" w:cs="Arial"/>
          <w:sz w:val="20"/>
          <w:szCs w:val="20"/>
        </w:rPr>
        <w:t>De volgende producten zullen worden opgeleverd.</w:t>
      </w:r>
    </w:p>
    <w:p w14:paraId="0D92B987" w14:textId="77777777" w:rsidR="0098472E" w:rsidRDefault="0098472E" w:rsidP="0098472E">
      <w:pPr>
        <w:rPr>
          <w:rFonts w:ascii="Arial" w:hAnsi="Arial" w:cs="Arial"/>
          <w:sz w:val="20"/>
          <w:szCs w:val="20"/>
        </w:rPr>
      </w:pPr>
    </w:p>
    <w:p w14:paraId="50E42F22" w14:textId="77777777" w:rsidR="0098472E" w:rsidRPr="000040A3" w:rsidRDefault="0098472E" w:rsidP="0098472E">
      <w:pPr>
        <w:pStyle w:val="Lijstalinea"/>
        <w:numPr>
          <w:ilvl w:val="0"/>
          <w:numId w:val="55"/>
        </w:numPr>
        <w:rPr>
          <w:rFonts w:ascii="Arial" w:hAnsi="Arial" w:cs="Arial"/>
          <w:sz w:val="20"/>
          <w:szCs w:val="20"/>
        </w:rPr>
      </w:pPr>
      <w:r w:rsidRPr="000040A3">
        <w:rPr>
          <w:rFonts w:ascii="Arial" w:hAnsi="Arial" w:cs="Arial"/>
          <w:sz w:val="20"/>
          <w:szCs w:val="20"/>
        </w:rPr>
        <w:t>Fase 0</w:t>
      </w:r>
    </w:p>
    <w:p w14:paraId="5CF102F1" w14:textId="77777777" w:rsidR="0098472E" w:rsidRPr="000040A3" w:rsidRDefault="0098472E" w:rsidP="0098472E">
      <w:pPr>
        <w:pStyle w:val="Lijstalinea"/>
        <w:rPr>
          <w:rFonts w:ascii="Arial" w:hAnsi="Arial" w:cs="Arial"/>
          <w:sz w:val="20"/>
          <w:szCs w:val="20"/>
        </w:rPr>
      </w:pPr>
      <w:r w:rsidRPr="000040A3">
        <w:rPr>
          <w:rFonts w:ascii="Arial" w:hAnsi="Arial" w:cs="Arial"/>
          <w:sz w:val="20"/>
          <w:szCs w:val="20"/>
        </w:rPr>
        <w:t>Project Initiatie Document</w:t>
      </w:r>
    </w:p>
    <w:p w14:paraId="250ABE5B" w14:textId="77777777" w:rsidR="0098472E" w:rsidRDefault="0098472E" w:rsidP="0098472E">
      <w:pPr>
        <w:rPr>
          <w:rFonts w:ascii="Arial" w:hAnsi="Arial" w:cs="Arial"/>
          <w:sz w:val="20"/>
          <w:szCs w:val="20"/>
        </w:rPr>
      </w:pPr>
    </w:p>
    <w:p w14:paraId="283564A1" w14:textId="77777777" w:rsidR="0098472E" w:rsidRDefault="0098472E" w:rsidP="0098472E">
      <w:pPr>
        <w:pStyle w:val="Lijstalinea"/>
        <w:numPr>
          <w:ilvl w:val="0"/>
          <w:numId w:val="55"/>
        </w:numPr>
        <w:rPr>
          <w:rFonts w:ascii="Arial" w:hAnsi="Arial" w:cs="Arial"/>
          <w:sz w:val="20"/>
          <w:szCs w:val="20"/>
        </w:rPr>
      </w:pPr>
      <w:r>
        <w:rPr>
          <w:rFonts w:ascii="Arial" w:hAnsi="Arial" w:cs="Arial"/>
          <w:sz w:val="20"/>
          <w:szCs w:val="20"/>
        </w:rPr>
        <w:t>Fase 1</w:t>
      </w:r>
    </w:p>
    <w:p w14:paraId="2362377A" w14:textId="77777777" w:rsidR="0098472E" w:rsidRDefault="0098472E" w:rsidP="0098472E">
      <w:pPr>
        <w:ind w:left="708"/>
        <w:rPr>
          <w:rFonts w:ascii="Arial" w:hAnsi="Arial" w:cs="Arial"/>
          <w:sz w:val="20"/>
          <w:szCs w:val="20"/>
        </w:rPr>
      </w:pPr>
      <w:r>
        <w:rPr>
          <w:rFonts w:ascii="Arial" w:hAnsi="Arial" w:cs="Arial"/>
          <w:sz w:val="20"/>
          <w:szCs w:val="20"/>
        </w:rPr>
        <w:t>Interviewverslagen</w:t>
      </w:r>
    </w:p>
    <w:p w14:paraId="09F705A3" w14:textId="77777777" w:rsidR="0098472E" w:rsidRDefault="0098472E" w:rsidP="0098472E">
      <w:pPr>
        <w:ind w:left="708"/>
        <w:rPr>
          <w:rFonts w:ascii="Arial" w:hAnsi="Arial" w:cs="Arial"/>
          <w:sz w:val="20"/>
          <w:szCs w:val="20"/>
        </w:rPr>
      </w:pPr>
      <w:r>
        <w:rPr>
          <w:rFonts w:ascii="Arial" w:hAnsi="Arial" w:cs="Arial"/>
          <w:sz w:val="20"/>
          <w:szCs w:val="20"/>
        </w:rPr>
        <w:t>Enquêteverslagen</w:t>
      </w:r>
    </w:p>
    <w:p w14:paraId="649FE82C" w14:textId="77777777" w:rsidR="0098472E" w:rsidRDefault="0098472E" w:rsidP="0098472E">
      <w:pPr>
        <w:ind w:left="708"/>
        <w:rPr>
          <w:rFonts w:ascii="Arial" w:hAnsi="Arial" w:cs="Arial"/>
          <w:sz w:val="20"/>
          <w:szCs w:val="20"/>
        </w:rPr>
      </w:pPr>
      <w:r>
        <w:rPr>
          <w:rFonts w:ascii="Arial" w:hAnsi="Arial" w:cs="Arial"/>
          <w:sz w:val="20"/>
          <w:szCs w:val="20"/>
        </w:rPr>
        <w:t>Beschrijving huidige situatie</w:t>
      </w:r>
    </w:p>
    <w:p w14:paraId="659AD565" w14:textId="77777777" w:rsidR="0098472E" w:rsidRPr="00B74B3C" w:rsidRDefault="0098472E" w:rsidP="0098472E">
      <w:pPr>
        <w:ind w:left="708"/>
        <w:rPr>
          <w:rFonts w:ascii="Arial" w:hAnsi="Arial" w:cs="Arial"/>
          <w:sz w:val="20"/>
          <w:szCs w:val="20"/>
        </w:rPr>
      </w:pPr>
    </w:p>
    <w:p w14:paraId="7FF975BB" w14:textId="77777777" w:rsidR="0098472E" w:rsidRPr="000040A3" w:rsidRDefault="0098472E" w:rsidP="0098472E">
      <w:pPr>
        <w:pStyle w:val="Lijstalinea"/>
        <w:numPr>
          <w:ilvl w:val="0"/>
          <w:numId w:val="55"/>
        </w:numPr>
        <w:rPr>
          <w:rFonts w:ascii="Arial" w:hAnsi="Arial" w:cs="Arial"/>
          <w:sz w:val="20"/>
          <w:szCs w:val="20"/>
        </w:rPr>
      </w:pPr>
      <w:r>
        <w:rPr>
          <w:rFonts w:ascii="Arial" w:hAnsi="Arial" w:cs="Arial"/>
          <w:sz w:val="20"/>
          <w:szCs w:val="20"/>
        </w:rPr>
        <w:t>Fase 2</w:t>
      </w:r>
    </w:p>
    <w:p w14:paraId="2026724F" w14:textId="77777777" w:rsidR="0098472E" w:rsidRDefault="0098472E" w:rsidP="0098472E">
      <w:pPr>
        <w:pStyle w:val="Lijstalinea"/>
        <w:rPr>
          <w:rFonts w:ascii="Arial" w:hAnsi="Arial" w:cs="Arial"/>
          <w:sz w:val="20"/>
          <w:szCs w:val="20"/>
        </w:rPr>
      </w:pPr>
      <w:r>
        <w:rPr>
          <w:rFonts w:ascii="Arial" w:hAnsi="Arial" w:cs="Arial"/>
          <w:sz w:val="20"/>
          <w:szCs w:val="20"/>
        </w:rPr>
        <w:t>Interviewverslagen</w:t>
      </w:r>
    </w:p>
    <w:p w14:paraId="7DFBFF69" w14:textId="77777777" w:rsidR="0098472E" w:rsidRPr="000040A3" w:rsidRDefault="0098472E" w:rsidP="0098472E">
      <w:pPr>
        <w:pStyle w:val="Lijstalinea"/>
        <w:rPr>
          <w:rFonts w:ascii="Arial" w:hAnsi="Arial" w:cs="Arial"/>
          <w:sz w:val="20"/>
          <w:szCs w:val="20"/>
        </w:rPr>
      </w:pPr>
      <w:r w:rsidRPr="000040A3">
        <w:rPr>
          <w:rFonts w:ascii="Arial" w:hAnsi="Arial" w:cs="Arial"/>
          <w:sz w:val="20"/>
          <w:szCs w:val="20"/>
        </w:rPr>
        <w:t>Analyserapport met daarin de beschrijving van de huidige situatie inclusief de knelpunten.</w:t>
      </w:r>
      <w:r>
        <w:rPr>
          <w:rFonts w:ascii="Arial" w:hAnsi="Arial" w:cs="Arial"/>
          <w:sz w:val="20"/>
          <w:szCs w:val="20"/>
        </w:rPr>
        <w:t xml:space="preserve"> Ook een UML datamodel zal daarbij behoren.</w:t>
      </w:r>
    </w:p>
    <w:p w14:paraId="4782609F" w14:textId="77777777" w:rsidR="0098472E" w:rsidRDefault="0098472E" w:rsidP="0098472E">
      <w:pPr>
        <w:rPr>
          <w:rFonts w:ascii="Arial" w:hAnsi="Arial" w:cs="Arial"/>
          <w:sz w:val="20"/>
          <w:szCs w:val="20"/>
        </w:rPr>
      </w:pPr>
    </w:p>
    <w:p w14:paraId="6FC188CE" w14:textId="77777777" w:rsidR="0098472E" w:rsidRPr="000040A3" w:rsidRDefault="0098472E" w:rsidP="0098472E">
      <w:pPr>
        <w:pStyle w:val="Lijstalinea"/>
        <w:numPr>
          <w:ilvl w:val="0"/>
          <w:numId w:val="55"/>
        </w:numPr>
        <w:rPr>
          <w:rFonts w:ascii="Arial" w:hAnsi="Arial" w:cs="Arial"/>
          <w:sz w:val="20"/>
          <w:szCs w:val="20"/>
        </w:rPr>
      </w:pPr>
      <w:r>
        <w:rPr>
          <w:rFonts w:ascii="Arial" w:hAnsi="Arial" w:cs="Arial"/>
          <w:sz w:val="20"/>
          <w:szCs w:val="20"/>
        </w:rPr>
        <w:t>Fase 3</w:t>
      </w:r>
    </w:p>
    <w:p w14:paraId="6EAA26E4" w14:textId="77777777" w:rsidR="0098472E" w:rsidRPr="000040A3" w:rsidRDefault="0098472E" w:rsidP="0098472E">
      <w:pPr>
        <w:pStyle w:val="Lijstalinea"/>
        <w:rPr>
          <w:rFonts w:ascii="Arial" w:hAnsi="Arial" w:cs="Arial"/>
          <w:sz w:val="20"/>
          <w:szCs w:val="20"/>
        </w:rPr>
      </w:pPr>
      <w:r w:rsidRPr="000040A3">
        <w:rPr>
          <w:rFonts w:ascii="Arial" w:hAnsi="Arial" w:cs="Arial"/>
          <w:sz w:val="20"/>
          <w:szCs w:val="20"/>
        </w:rPr>
        <w:t xml:space="preserve">Adviesrapport met daarin </w:t>
      </w:r>
      <w:r>
        <w:rPr>
          <w:rFonts w:ascii="Arial" w:hAnsi="Arial" w:cs="Arial"/>
          <w:sz w:val="20"/>
          <w:szCs w:val="20"/>
        </w:rPr>
        <w:t>de gewenste situatie.</w:t>
      </w:r>
    </w:p>
    <w:p w14:paraId="10A2F3F0" w14:textId="77777777" w:rsidR="0098472E" w:rsidRDefault="0098472E" w:rsidP="0098472E">
      <w:pPr>
        <w:rPr>
          <w:rFonts w:ascii="Arial" w:hAnsi="Arial" w:cs="Arial"/>
          <w:sz w:val="20"/>
          <w:szCs w:val="20"/>
        </w:rPr>
      </w:pPr>
    </w:p>
    <w:p w14:paraId="56750272" w14:textId="77777777" w:rsidR="0098472E" w:rsidRDefault="0098472E" w:rsidP="0098472E">
      <w:pPr>
        <w:rPr>
          <w:rFonts w:ascii="Arial" w:hAnsi="Arial" w:cs="Arial"/>
          <w:sz w:val="20"/>
          <w:szCs w:val="20"/>
        </w:rPr>
      </w:pPr>
    </w:p>
    <w:p w14:paraId="61EBBB75" w14:textId="77777777" w:rsidR="0098472E" w:rsidRDefault="0098472E" w:rsidP="0098472E">
      <w:pPr>
        <w:rPr>
          <w:rFonts w:ascii="Arial" w:hAnsi="Arial" w:cs="Arial"/>
          <w:sz w:val="20"/>
          <w:szCs w:val="20"/>
        </w:rPr>
      </w:pPr>
      <w:r>
        <w:rPr>
          <w:rFonts w:ascii="Arial" w:hAnsi="Arial" w:cs="Arial"/>
          <w:sz w:val="20"/>
          <w:szCs w:val="20"/>
        </w:rPr>
        <w:br w:type="page"/>
      </w:r>
    </w:p>
    <w:p w14:paraId="2B8374DC" w14:textId="77777777" w:rsidR="0098472E" w:rsidRDefault="0098472E" w:rsidP="0098472E">
      <w:pPr>
        <w:pStyle w:val="Kop1"/>
        <w:numPr>
          <w:ilvl w:val="0"/>
          <w:numId w:val="56"/>
        </w:numPr>
      </w:pPr>
      <w:bookmarkStart w:id="492" w:name="_Toc259359621"/>
      <w:r>
        <w:t>Organisatiestructuur</w:t>
      </w:r>
      <w:bookmarkEnd w:id="492"/>
    </w:p>
    <w:p w14:paraId="6D26F156" w14:textId="77777777" w:rsidR="0098472E" w:rsidRPr="002B03F1" w:rsidRDefault="0098472E" w:rsidP="0098472E"/>
    <w:p w14:paraId="0A057325" w14:textId="77777777" w:rsidR="0098472E" w:rsidRDefault="0098472E" w:rsidP="0098472E">
      <w:pPr>
        <w:rPr>
          <w:rFonts w:ascii="Arial" w:hAnsi="Arial" w:cs="Arial"/>
          <w:sz w:val="20"/>
          <w:szCs w:val="20"/>
        </w:rPr>
      </w:pPr>
      <w:r>
        <w:rPr>
          <w:rFonts w:ascii="Arial" w:hAnsi="Arial" w:cs="Arial"/>
          <w:sz w:val="20"/>
          <w:szCs w:val="20"/>
        </w:rPr>
        <w:t>Hieronder volgt een beschrijving van de organisatiestructuur, de benodigde middelen en een communicatieplan worden aangeleverd.</w:t>
      </w:r>
    </w:p>
    <w:p w14:paraId="0E1F1282" w14:textId="77777777" w:rsidR="0098472E" w:rsidRDefault="0098472E" w:rsidP="0098472E">
      <w:pPr>
        <w:rPr>
          <w:rFonts w:ascii="Arial" w:hAnsi="Arial" w:cs="Arial"/>
          <w:sz w:val="20"/>
          <w:szCs w:val="20"/>
        </w:rPr>
      </w:pPr>
    </w:p>
    <w:p w14:paraId="5915C451" w14:textId="77777777" w:rsidR="0098472E" w:rsidRDefault="0098472E" w:rsidP="0098472E">
      <w:pPr>
        <w:pStyle w:val="Kop2"/>
        <w:numPr>
          <w:ilvl w:val="1"/>
          <w:numId w:val="56"/>
        </w:numPr>
      </w:pPr>
      <w:bookmarkStart w:id="493" w:name="_Toc259359622"/>
      <w:r>
        <w:t>Organisatieschema</w:t>
      </w:r>
      <w:bookmarkEnd w:id="493"/>
    </w:p>
    <w:p w14:paraId="33192F05" w14:textId="77777777" w:rsidR="0098472E" w:rsidRDefault="0098472E" w:rsidP="0098472E">
      <w:pPr>
        <w:rPr>
          <w:rFonts w:ascii="Arial" w:hAnsi="Arial" w:cs="Arial"/>
          <w:sz w:val="20"/>
          <w:szCs w:val="20"/>
        </w:rPr>
      </w:pPr>
    </w:p>
    <w:p w14:paraId="682D9341" w14:textId="77777777" w:rsidR="0098472E" w:rsidRDefault="0098472E" w:rsidP="0098472E">
      <w:pPr>
        <w:rPr>
          <w:rFonts w:ascii="Arial" w:hAnsi="Arial" w:cs="Arial"/>
          <w:sz w:val="20"/>
          <w:szCs w:val="20"/>
        </w:rPr>
      </w:pPr>
      <w:r>
        <w:rPr>
          <w:rFonts w:ascii="Arial" w:hAnsi="Arial" w:cs="Arial"/>
          <w:sz w:val="20"/>
          <w:szCs w:val="20"/>
        </w:rPr>
        <w:t xml:space="preserve">De organisatie voor dit project bestaat uit 2 personen. </w:t>
      </w:r>
    </w:p>
    <w:p w14:paraId="3777068C" w14:textId="77777777" w:rsidR="0098472E" w:rsidRDefault="0098472E" w:rsidP="0098472E">
      <w:pPr>
        <w:rPr>
          <w:rFonts w:ascii="Arial" w:hAnsi="Arial" w:cs="Arial"/>
          <w:sz w:val="20"/>
          <w:szCs w:val="20"/>
        </w:rPr>
      </w:pPr>
      <w:r>
        <w:rPr>
          <w:rFonts w:ascii="Arial" w:hAnsi="Arial" w:cs="Arial"/>
          <w:sz w:val="20"/>
          <w:szCs w:val="20"/>
        </w:rPr>
        <w:t xml:space="preserve">Dhr. </w:t>
      </w:r>
      <w:proofErr w:type="spellStart"/>
      <w:r>
        <w:rPr>
          <w:rFonts w:ascii="Arial" w:hAnsi="Arial" w:cs="Arial"/>
          <w:sz w:val="20"/>
          <w:szCs w:val="20"/>
        </w:rPr>
        <w:t>Bögels</w:t>
      </w:r>
      <w:proofErr w:type="spellEnd"/>
      <w:r>
        <w:rPr>
          <w:rFonts w:ascii="Arial" w:hAnsi="Arial" w:cs="Arial"/>
          <w:sz w:val="20"/>
          <w:szCs w:val="20"/>
        </w:rPr>
        <w:t xml:space="preserve"> is de opdrachtgever. Dhr. Klingens is projectmanager en tevens de projectmedewerker.</w:t>
      </w:r>
    </w:p>
    <w:p w14:paraId="6C42EBD8" w14:textId="77777777" w:rsidR="0098472E" w:rsidRDefault="0098472E" w:rsidP="0098472E">
      <w:pPr>
        <w:pStyle w:val="Kop2"/>
        <w:numPr>
          <w:ilvl w:val="1"/>
          <w:numId w:val="56"/>
        </w:numPr>
      </w:pPr>
      <w:bookmarkStart w:id="494" w:name="_Toc259359623"/>
      <w:r>
        <w:t>Benodigde middelen</w:t>
      </w:r>
      <w:bookmarkEnd w:id="494"/>
    </w:p>
    <w:p w14:paraId="5E5EA624" w14:textId="77777777" w:rsidR="0098472E" w:rsidRDefault="0098472E" w:rsidP="0098472E">
      <w:pPr>
        <w:rPr>
          <w:rFonts w:ascii="Arial" w:hAnsi="Arial" w:cs="Arial"/>
          <w:sz w:val="20"/>
          <w:szCs w:val="20"/>
        </w:rPr>
      </w:pPr>
    </w:p>
    <w:p w14:paraId="7018A9D6" w14:textId="77777777" w:rsidR="0098472E" w:rsidRDefault="0098472E" w:rsidP="0098472E">
      <w:pPr>
        <w:rPr>
          <w:rFonts w:ascii="Arial" w:hAnsi="Arial" w:cs="Arial"/>
          <w:sz w:val="20"/>
          <w:szCs w:val="20"/>
        </w:rPr>
      </w:pPr>
      <w:r>
        <w:rPr>
          <w:rFonts w:ascii="Arial" w:hAnsi="Arial" w:cs="Arial"/>
          <w:sz w:val="20"/>
          <w:szCs w:val="20"/>
        </w:rPr>
        <w:t>De volgende middelen zijn noodzakelijk voor dit project.</w:t>
      </w:r>
    </w:p>
    <w:p w14:paraId="7D38731F" w14:textId="77777777" w:rsidR="0098472E" w:rsidRDefault="0098472E" w:rsidP="0098472E">
      <w:pPr>
        <w:rPr>
          <w:rFonts w:ascii="Arial" w:hAnsi="Arial" w:cs="Arial"/>
          <w:sz w:val="20"/>
          <w:szCs w:val="20"/>
        </w:rPr>
      </w:pPr>
    </w:p>
    <w:p w14:paraId="79A55A2E" w14:textId="77777777" w:rsidR="0098472E" w:rsidRDefault="0098472E" w:rsidP="0098472E">
      <w:pPr>
        <w:pStyle w:val="Bijschrift"/>
        <w:keepNext/>
      </w:pPr>
      <w:r>
        <w:t xml:space="preserve">Tabel </w:t>
      </w:r>
      <w:fldSimple w:instr=" SEQ Tabel \* ARABIC ">
        <w:r>
          <w:rPr>
            <w:noProof/>
          </w:rPr>
          <w:t>6</w:t>
        </w:r>
      </w:fldSimple>
      <w:r>
        <w:t xml:space="preserve"> Gebruikte middelen</w:t>
      </w:r>
    </w:p>
    <w:tbl>
      <w:tblPr>
        <w:tblW w:w="7560" w:type="dxa"/>
        <w:tblInd w:w="70" w:type="dxa"/>
        <w:tblCellMar>
          <w:left w:w="70" w:type="dxa"/>
          <w:right w:w="70" w:type="dxa"/>
        </w:tblCellMar>
        <w:tblLook w:val="04A0" w:firstRow="1" w:lastRow="0" w:firstColumn="1" w:lastColumn="0" w:noHBand="0" w:noVBand="1"/>
      </w:tblPr>
      <w:tblGrid>
        <w:gridCol w:w="2220"/>
        <w:gridCol w:w="5340"/>
      </w:tblGrid>
      <w:tr w:rsidR="0098472E" w:rsidRPr="00ED1D1E" w14:paraId="36C72A36" w14:textId="77777777" w:rsidTr="0098472E">
        <w:trPr>
          <w:trHeight w:val="300"/>
        </w:trPr>
        <w:tc>
          <w:tcPr>
            <w:tcW w:w="2220" w:type="dxa"/>
            <w:tcBorders>
              <w:top w:val="single" w:sz="4" w:space="0" w:color="auto"/>
              <w:left w:val="single" w:sz="4" w:space="0" w:color="auto"/>
              <w:bottom w:val="single" w:sz="4" w:space="0" w:color="auto"/>
              <w:right w:val="single" w:sz="4" w:space="0" w:color="auto"/>
            </w:tcBorders>
            <w:shd w:val="clear" w:color="000000" w:fill="C5D9F1"/>
            <w:noWrap/>
            <w:vAlign w:val="bottom"/>
            <w:hideMark/>
          </w:tcPr>
          <w:p w14:paraId="57818288" w14:textId="77777777" w:rsidR="0098472E" w:rsidRPr="00ED1D1E" w:rsidRDefault="0098472E" w:rsidP="0098472E">
            <w:pPr>
              <w:rPr>
                <w:rFonts w:ascii="Arial" w:eastAsia="Times New Roman" w:hAnsi="Arial" w:cs="Arial"/>
                <w:color w:val="000000"/>
                <w:sz w:val="20"/>
                <w:szCs w:val="20"/>
              </w:rPr>
            </w:pPr>
            <w:r w:rsidRPr="00ED1D1E">
              <w:rPr>
                <w:rFonts w:ascii="Arial" w:eastAsia="Times New Roman" w:hAnsi="Arial" w:cs="Arial"/>
                <w:color w:val="000000"/>
                <w:sz w:val="20"/>
                <w:szCs w:val="20"/>
              </w:rPr>
              <w:t>Middel</w:t>
            </w:r>
          </w:p>
        </w:tc>
        <w:tc>
          <w:tcPr>
            <w:tcW w:w="5340" w:type="dxa"/>
            <w:tcBorders>
              <w:top w:val="single" w:sz="4" w:space="0" w:color="auto"/>
              <w:left w:val="nil"/>
              <w:bottom w:val="single" w:sz="4" w:space="0" w:color="auto"/>
              <w:right w:val="single" w:sz="4" w:space="0" w:color="auto"/>
            </w:tcBorders>
            <w:shd w:val="clear" w:color="000000" w:fill="C5D9F1"/>
            <w:noWrap/>
            <w:vAlign w:val="bottom"/>
            <w:hideMark/>
          </w:tcPr>
          <w:p w14:paraId="1E7983EF" w14:textId="77777777" w:rsidR="0098472E" w:rsidRPr="00ED1D1E" w:rsidRDefault="0098472E" w:rsidP="0098472E">
            <w:pPr>
              <w:rPr>
                <w:rFonts w:ascii="Arial" w:eastAsia="Times New Roman" w:hAnsi="Arial" w:cs="Arial"/>
                <w:color w:val="000000"/>
                <w:sz w:val="20"/>
                <w:szCs w:val="20"/>
              </w:rPr>
            </w:pPr>
            <w:r w:rsidRPr="00ED1D1E">
              <w:rPr>
                <w:rFonts w:ascii="Arial" w:eastAsia="Times New Roman" w:hAnsi="Arial" w:cs="Arial"/>
                <w:color w:val="000000"/>
                <w:sz w:val="20"/>
                <w:szCs w:val="20"/>
              </w:rPr>
              <w:t>Beschrijving</w:t>
            </w:r>
          </w:p>
        </w:tc>
      </w:tr>
      <w:tr w:rsidR="0098472E" w:rsidRPr="00ED1D1E" w14:paraId="222E4475" w14:textId="77777777" w:rsidTr="0098472E">
        <w:trPr>
          <w:trHeight w:val="300"/>
        </w:trPr>
        <w:tc>
          <w:tcPr>
            <w:tcW w:w="2220" w:type="dxa"/>
            <w:tcBorders>
              <w:top w:val="nil"/>
              <w:left w:val="single" w:sz="4" w:space="0" w:color="auto"/>
              <w:bottom w:val="single" w:sz="4" w:space="0" w:color="auto"/>
              <w:right w:val="single" w:sz="4" w:space="0" w:color="auto"/>
            </w:tcBorders>
            <w:shd w:val="clear" w:color="auto" w:fill="auto"/>
            <w:noWrap/>
            <w:vAlign w:val="bottom"/>
            <w:hideMark/>
          </w:tcPr>
          <w:p w14:paraId="11AB30E9" w14:textId="77777777" w:rsidR="0098472E" w:rsidRPr="00ED1D1E" w:rsidRDefault="0098472E" w:rsidP="0098472E">
            <w:pPr>
              <w:rPr>
                <w:rFonts w:ascii="Arial" w:eastAsia="Times New Roman" w:hAnsi="Arial" w:cs="Arial"/>
                <w:color w:val="000000"/>
                <w:sz w:val="20"/>
                <w:szCs w:val="20"/>
              </w:rPr>
            </w:pPr>
            <w:r w:rsidRPr="00ED1D1E">
              <w:rPr>
                <w:rFonts w:ascii="Arial" w:eastAsia="Times New Roman" w:hAnsi="Arial" w:cs="Arial"/>
                <w:color w:val="000000"/>
                <w:sz w:val="20"/>
                <w:szCs w:val="20"/>
              </w:rPr>
              <w:t>Laptop</w:t>
            </w:r>
          </w:p>
        </w:tc>
        <w:tc>
          <w:tcPr>
            <w:tcW w:w="5340" w:type="dxa"/>
            <w:tcBorders>
              <w:top w:val="nil"/>
              <w:left w:val="nil"/>
              <w:bottom w:val="single" w:sz="4" w:space="0" w:color="auto"/>
              <w:right w:val="single" w:sz="4" w:space="0" w:color="auto"/>
            </w:tcBorders>
            <w:shd w:val="clear" w:color="auto" w:fill="auto"/>
            <w:noWrap/>
            <w:vAlign w:val="bottom"/>
            <w:hideMark/>
          </w:tcPr>
          <w:p w14:paraId="6F802592" w14:textId="77777777" w:rsidR="0098472E" w:rsidRPr="00ED1D1E" w:rsidRDefault="0098472E" w:rsidP="0098472E">
            <w:pPr>
              <w:rPr>
                <w:rFonts w:ascii="Arial" w:eastAsia="Times New Roman" w:hAnsi="Arial" w:cs="Arial"/>
                <w:color w:val="000000"/>
                <w:sz w:val="20"/>
                <w:szCs w:val="20"/>
              </w:rPr>
            </w:pPr>
            <w:r w:rsidRPr="00ED1D1E">
              <w:rPr>
                <w:rFonts w:ascii="Arial" w:eastAsia="Times New Roman" w:hAnsi="Arial" w:cs="Arial"/>
                <w:color w:val="000000"/>
                <w:sz w:val="20"/>
                <w:szCs w:val="20"/>
              </w:rPr>
              <w:t> </w:t>
            </w:r>
            <w:r>
              <w:rPr>
                <w:rFonts w:ascii="Arial" w:eastAsia="Times New Roman" w:hAnsi="Arial" w:cs="Arial"/>
                <w:color w:val="000000"/>
                <w:sz w:val="20"/>
                <w:szCs w:val="20"/>
              </w:rPr>
              <w:t>-</w:t>
            </w:r>
          </w:p>
        </w:tc>
      </w:tr>
      <w:tr w:rsidR="0098472E" w:rsidRPr="00ED1D1E" w14:paraId="71DC0B64" w14:textId="77777777" w:rsidTr="0098472E">
        <w:trPr>
          <w:trHeight w:val="300"/>
        </w:trPr>
        <w:tc>
          <w:tcPr>
            <w:tcW w:w="2220" w:type="dxa"/>
            <w:tcBorders>
              <w:top w:val="nil"/>
              <w:left w:val="single" w:sz="4" w:space="0" w:color="auto"/>
              <w:bottom w:val="single" w:sz="4" w:space="0" w:color="auto"/>
              <w:right w:val="single" w:sz="4" w:space="0" w:color="auto"/>
            </w:tcBorders>
            <w:shd w:val="clear" w:color="auto" w:fill="auto"/>
            <w:noWrap/>
            <w:vAlign w:val="bottom"/>
            <w:hideMark/>
          </w:tcPr>
          <w:p w14:paraId="6404FE10" w14:textId="77777777" w:rsidR="0098472E" w:rsidRPr="00ED1D1E" w:rsidRDefault="0098472E" w:rsidP="0098472E">
            <w:pPr>
              <w:rPr>
                <w:rFonts w:ascii="Arial" w:eastAsia="Times New Roman" w:hAnsi="Arial" w:cs="Arial"/>
                <w:color w:val="000000"/>
                <w:sz w:val="20"/>
                <w:szCs w:val="20"/>
              </w:rPr>
            </w:pPr>
            <w:r w:rsidRPr="00ED1D1E">
              <w:rPr>
                <w:rFonts w:ascii="Arial" w:eastAsia="Times New Roman" w:hAnsi="Arial" w:cs="Arial"/>
                <w:color w:val="000000"/>
                <w:sz w:val="20"/>
                <w:szCs w:val="20"/>
              </w:rPr>
              <w:t>Werkstation bij de HHS</w:t>
            </w:r>
          </w:p>
        </w:tc>
        <w:tc>
          <w:tcPr>
            <w:tcW w:w="5340" w:type="dxa"/>
            <w:tcBorders>
              <w:top w:val="nil"/>
              <w:left w:val="nil"/>
              <w:bottom w:val="single" w:sz="4" w:space="0" w:color="auto"/>
              <w:right w:val="single" w:sz="4" w:space="0" w:color="auto"/>
            </w:tcBorders>
            <w:shd w:val="clear" w:color="auto" w:fill="auto"/>
            <w:noWrap/>
            <w:vAlign w:val="bottom"/>
            <w:hideMark/>
          </w:tcPr>
          <w:p w14:paraId="2E93A98B" w14:textId="77777777" w:rsidR="0098472E" w:rsidRPr="00ED1D1E" w:rsidRDefault="0098472E" w:rsidP="0098472E">
            <w:pPr>
              <w:rPr>
                <w:rFonts w:ascii="Arial" w:eastAsia="Times New Roman" w:hAnsi="Arial" w:cs="Arial"/>
                <w:color w:val="000000"/>
                <w:sz w:val="20"/>
                <w:szCs w:val="20"/>
              </w:rPr>
            </w:pPr>
            <w:r w:rsidRPr="00ED1D1E">
              <w:rPr>
                <w:rFonts w:ascii="Arial" w:eastAsia="Times New Roman" w:hAnsi="Arial" w:cs="Arial"/>
                <w:color w:val="000000"/>
                <w:sz w:val="20"/>
                <w:szCs w:val="20"/>
              </w:rPr>
              <w:t>Voor het testen en gebruiken van Equimatch</w:t>
            </w:r>
          </w:p>
        </w:tc>
      </w:tr>
      <w:tr w:rsidR="0098472E" w:rsidRPr="00ED1D1E" w14:paraId="18DD96CA" w14:textId="77777777" w:rsidTr="0098472E">
        <w:trPr>
          <w:trHeight w:val="300"/>
        </w:trPr>
        <w:tc>
          <w:tcPr>
            <w:tcW w:w="2220" w:type="dxa"/>
            <w:tcBorders>
              <w:top w:val="nil"/>
              <w:left w:val="single" w:sz="4" w:space="0" w:color="auto"/>
              <w:bottom w:val="single" w:sz="4" w:space="0" w:color="auto"/>
              <w:right w:val="single" w:sz="4" w:space="0" w:color="auto"/>
            </w:tcBorders>
            <w:shd w:val="clear" w:color="auto" w:fill="auto"/>
            <w:noWrap/>
            <w:vAlign w:val="bottom"/>
            <w:hideMark/>
          </w:tcPr>
          <w:p w14:paraId="21ADE9A0" w14:textId="77777777" w:rsidR="0098472E" w:rsidRPr="00ED1D1E" w:rsidRDefault="0098472E" w:rsidP="0098472E">
            <w:pPr>
              <w:rPr>
                <w:rFonts w:ascii="Arial" w:eastAsia="Times New Roman" w:hAnsi="Arial" w:cs="Arial"/>
                <w:color w:val="000000"/>
                <w:sz w:val="20"/>
                <w:szCs w:val="20"/>
              </w:rPr>
            </w:pPr>
            <w:r w:rsidRPr="00ED1D1E">
              <w:rPr>
                <w:rFonts w:ascii="Arial" w:eastAsia="Times New Roman" w:hAnsi="Arial" w:cs="Arial"/>
                <w:color w:val="000000"/>
                <w:sz w:val="20"/>
                <w:szCs w:val="20"/>
              </w:rPr>
              <w:t>Microsoft Word 2011</w:t>
            </w:r>
          </w:p>
        </w:tc>
        <w:tc>
          <w:tcPr>
            <w:tcW w:w="5340" w:type="dxa"/>
            <w:tcBorders>
              <w:top w:val="nil"/>
              <w:left w:val="nil"/>
              <w:bottom w:val="single" w:sz="4" w:space="0" w:color="auto"/>
              <w:right w:val="single" w:sz="4" w:space="0" w:color="auto"/>
            </w:tcBorders>
            <w:shd w:val="clear" w:color="auto" w:fill="auto"/>
            <w:noWrap/>
            <w:vAlign w:val="bottom"/>
            <w:hideMark/>
          </w:tcPr>
          <w:p w14:paraId="27E860FD" w14:textId="77777777" w:rsidR="0098472E" w:rsidRPr="00ED1D1E" w:rsidRDefault="0098472E" w:rsidP="0098472E">
            <w:pPr>
              <w:rPr>
                <w:rFonts w:ascii="Arial" w:eastAsia="Times New Roman" w:hAnsi="Arial" w:cs="Arial"/>
                <w:color w:val="000000"/>
                <w:sz w:val="20"/>
                <w:szCs w:val="20"/>
              </w:rPr>
            </w:pPr>
            <w:r w:rsidRPr="00ED1D1E">
              <w:rPr>
                <w:rFonts w:ascii="Arial" w:eastAsia="Times New Roman" w:hAnsi="Arial" w:cs="Arial"/>
                <w:color w:val="000000"/>
                <w:sz w:val="20"/>
                <w:szCs w:val="20"/>
              </w:rPr>
              <w:t>Tekstverwerking</w:t>
            </w:r>
          </w:p>
        </w:tc>
      </w:tr>
      <w:tr w:rsidR="0098472E" w:rsidRPr="00ED1D1E" w14:paraId="371D3B46" w14:textId="77777777" w:rsidTr="0098472E">
        <w:trPr>
          <w:trHeight w:val="300"/>
        </w:trPr>
        <w:tc>
          <w:tcPr>
            <w:tcW w:w="2220" w:type="dxa"/>
            <w:tcBorders>
              <w:top w:val="nil"/>
              <w:left w:val="single" w:sz="4" w:space="0" w:color="auto"/>
              <w:bottom w:val="single" w:sz="4" w:space="0" w:color="auto"/>
              <w:right w:val="single" w:sz="4" w:space="0" w:color="auto"/>
            </w:tcBorders>
            <w:shd w:val="clear" w:color="auto" w:fill="auto"/>
            <w:noWrap/>
            <w:vAlign w:val="bottom"/>
            <w:hideMark/>
          </w:tcPr>
          <w:p w14:paraId="07EE84CD" w14:textId="77777777" w:rsidR="0098472E" w:rsidRPr="00ED1D1E" w:rsidRDefault="0098472E" w:rsidP="0098472E">
            <w:pPr>
              <w:rPr>
                <w:rFonts w:ascii="Arial" w:eastAsia="Times New Roman" w:hAnsi="Arial" w:cs="Arial"/>
                <w:color w:val="000000"/>
                <w:sz w:val="20"/>
                <w:szCs w:val="20"/>
              </w:rPr>
            </w:pPr>
            <w:r w:rsidRPr="00ED1D1E">
              <w:rPr>
                <w:rFonts w:ascii="Arial" w:eastAsia="Times New Roman" w:hAnsi="Arial" w:cs="Arial"/>
                <w:color w:val="000000"/>
                <w:sz w:val="20"/>
                <w:szCs w:val="20"/>
              </w:rPr>
              <w:t>Microsoft Excel 2011</w:t>
            </w:r>
          </w:p>
        </w:tc>
        <w:tc>
          <w:tcPr>
            <w:tcW w:w="5340" w:type="dxa"/>
            <w:tcBorders>
              <w:top w:val="nil"/>
              <w:left w:val="nil"/>
              <w:bottom w:val="single" w:sz="4" w:space="0" w:color="auto"/>
              <w:right w:val="single" w:sz="4" w:space="0" w:color="auto"/>
            </w:tcBorders>
            <w:shd w:val="clear" w:color="auto" w:fill="auto"/>
            <w:noWrap/>
            <w:vAlign w:val="bottom"/>
            <w:hideMark/>
          </w:tcPr>
          <w:p w14:paraId="64694F8A" w14:textId="77777777" w:rsidR="0098472E" w:rsidRPr="00ED1D1E" w:rsidRDefault="0098472E" w:rsidP="0098472E">
            <w:pPr>
              <w:rPr>
                <w:rFonts w:ascii="Arial" w:eastAsia="Times New Roman" w:hAnsi="Arial" w:cs="Arial"/>
                <w:color w:val="000000"/>
                <w:sz w:val="20"/>
                <w:szCs w:val="20"/>
              </w:rPr>
            </w:pPr>
            <w:r w:rsidRPr="00ED1D1E">
              <w:rPr>
                <w:rFonts w:ascii="Arial" w:eastAsia="Times New Roman" w:hAnsi="Arial" w:cs="Arial"/>
                <w:color w:val="000000"/>
                <w:sz w:val="20"/>
                <w:szCs w:val="20"/>
              </w:rPr>
              <w:t>Noodzakelijk voor het maken van tabellen en diagrammen</w:t>
            </w:r>
          </w:p>
        </w:tc>
      </w:tr>
      <w:tr w:rsidR="0098472E" w:rsidRPr="00ED1D1E" w14:paraId="143E2B5A" w14:textId="77777777" w:rsidTr="0098472E">
        <w:trPr>
          <w:trHeight w:val="300"/>
        </w:trPr>
        <w:tc>
          <w:tcPr>
            <w:tcW w:w="2220" w:type="dxa"/>
            <w:tcBorders>
              <w:top w:val="nil"/>
              <w:left w:val="single" w:sz="4" w:space="0" w:color="auto"/>
              <w:bottom w:val="single" w:sz="4" w:space="0" w:color="auto"/>
              <w:right w:val="single" w:sz="4" w:space="0" w:color="auto"/>
            </w:tcBorders>
            <w:shd w:val="clear" w:color="auto" w:fill="auto"/>
            <w:noWrap/>
            <w:vAlign w:val="bottom"/>
            <w:hideMark/>
          </w:tcPr>
          <w:p w14:paraId="7777B39C" w14:textId="77777777" w:rsidR="0098472E" w:rsidRPr="00ED1D1E" w:rsidRDefault="0098472E" w:rsidP="0098472E">
            <w:pPr>
              <w:rPr>
                <w:rFonts w:ascii="Arial" w:eastAsia="Times New Roman" w:hAnsi="Arial" w:cs="Arial"/>
                <w:color w:val="000000"/>
                <w:sz w:val="20"/>
                <w:szCs w:val="20"/>
              </w:rPr>
            </w:pPr>
            <w:r w:rsidRPr="00ED1D1E">
              <w:rPr>
                <w:rFonts w:ascii="Arial" w:eastAsia="Times New Roman" w:hAnsi="Arial" w:cs="Arial"/>
                <w:color w:val="000000"/>
                <w:sz w:val="20"/>
                <w:szCs w:val="20"/>
              </w:rPr>
              <w:t>Microsoft Visio 2010</w:t>
            </w:r>
          </w:p>
        </w:tc>
        <w:tc>
          <w:tcPr>
            <w:tcW w:w="5340" w:type="dxa"/>
            <w:tcBorders>
              <w:top w:val="nil"/>
              <w:left w:val="nil"/>
              <w:bottom w:val="single" w:sz="4" w:space="0" w:color="auto"/>
              <w:right w:val="single" w:sz="4" w:space="0" w:color="auto"/>
            </w:tcBorders>
            <w:shd w:val="clear" w:color="auto" w:fill="auto"/>
            <w:noWrap/>
            <w:vAlign w:val="bottom"/>
            <w:hideMark/>
          </w:tcPr>
          <w:p w14:paraId="463256F1" w14:textId="77777777" w:rsidR="0098472E" w:rsidRPr="00ED1D1E" w:rsidRDefault="0098472E" w:rsidP="0098472E">
            <w:pPr>
              <w:rPr>
                <w:rFonts w:ascii="Arial" w:eastAsia="Times New Roman" w:hAnsi="Arial" w:cs="Arial"/>
                <w:color w:val="000000"/>
                <w:sz w:val="20"/>
                <w:szCs w:val="20"/>
              </w:rPr>
            </w:pPr>
            <w:r w:rsidRPr="00ED1D1E">
              <w:rPr>
                <w:rFonts w:ascii="Arial" w:eastAsia="Times New Roman" w:hAnsi="Arial" w:cs="Arial"/>
                <w:color w:val="000000"/>
                <w:sz w:val="20"/>
                <w:szCs w:val="20"/>
              </w:rPr>
              <w:t>Noodzakelijk voor het gebruik van UML</w:t>
            </w:r>
          </w:p>
        </w:tc>
      </w:tr>
    </w:tbl>
    <w:p w14:paraId="3011E055" w14:textId="77777777" w:rsidR="0098472E" w:rsidRDefault="0098472E" w:rsidP="0098472E">
      <w:pPr>
        <w:rPr>
          <w:rFonts w:ascii="Arial" w:hAnsi="Arial" w:cs="Arial"/>
          <w:sz w:val="20"/>
          <w:szCs w:val="20"/>
        </w:rPr>
      </w:pPr>
    </w:p>
    <w:p w14:paraId="38D7DF0B" w14:textId="77777777" w:rsidR="0098472E" w:rsidRDefault="0098472E" w:rsidP="0098472E">
      <w:pPr>
        <w:pStyle w:val="Kop2"/>
        <w:numPr>
          <w:ilvl w:val="1"/>
          <w:numId w:val="56"/>
        </w:numPr>
      </w:pPr>
      <w:bookmarkStart w:id="495" w:name="_Toc259359624"/>
      <w:r>
        <w:t>Communicatie</w:t>
      </w:r>
      <w:bookmarkEnd w:id="495"/>
    </w:p>
    <w:p w14:paraId="4C946B62" w14:textId="77777777" w:rsidR="0098472E" w:rsidRDefault="0098472E" w:rsidP="0098472E">
      <w:pPr>
        <w:rPr>
          <w:rFonts w:ascii="Arial" w:hAnsi="Arial" w:cs="Arial"/>
          <w:sz w:val="20"/>
          <w:szCs w:val="20"/>
        </w:rPr>
      </w:pPr>
    </w:p>
    <w:p w14:paraId="74E865E4" w14:textId="77777777" w:rsidR="0098472E" w:rsidRDefault="0098472E" w:rsidP="0098472E">
      <w:pPr>
        <w:rPr>
          <w:rFonts w:ascii="Arial" w:hAnsi="Arial" w:cs="Arial"/>
          <w:sz w:val="20"/>
          <w:szCs w:val="20"/>
        </w:rPr>
      </w:pPr>
      <w:r>
        <w:rPr>
          <w:rFonts w:ascii="Arial" w:hAnsi="Arial" w:cs="Arial"/>
          <w:sz w:val="20"/>
          <w:szCs w:val="20"/>
        </w:rPr>
        <w:t>Er is afgesproken met de opdrachtgever dat bij communicatie van en naar medewerkers van de HHS de opdrachtgever meegenomen zal worden in de email. Ook bij het opleveren van documentatie zal hij worden meegenomen. Ook is er afgesproken dat aan het eind van elke fase een controlemoment is voor de opdrachtgever om te controleren of de benodigde doelen gehaald zijn. De communicatie zal plaatsvinden via telefoon, email of er zal fysiek worden afgesproken. Als laatste zal er wekelijks contact plaatsvinden tussen de opdrachtgever en –nemer. Elke 2 weken zal tevens een fysieke afspraak zijn met de opdrachtgever.</w:t>
      </w:r>
    </w:p>
    <w:p w14:paraId="1299CD1F" w14:textId="77777777" w:rsidR="0098472E" w:rsidRDefault="0098472E" w:rsidP="0098472E">
      <w:pPr>
        <w:rPr>
          <w:rFonts w:ascii="Arial" w:hAnsi="Arial" w:cs="Arial"/>
          <w:sz w:val="20"/>
          <w:szCs w:val="20"/>
        </w:rPr>
      </w:pPr>
    </w:p>
    <w:p w14:paraId="315EEA51" w14:textId="77777777" w:rsidR="0098472E" w:rsidRDefault="0098472E" w:rsidP="0098472E">
      <w:pPr>
        <w:rPr>
          <w:rFonts w:ascii="Arial" w:hAnsi="Arial" w:cs="Arial"/>
          <w:sz w:val="20"/>
          <w:szCs w:val="20"/>
        </w:rPr>
      </w:pPr>
      <w:r>
        <w:rPr>
          <w:rFonts w:ascii="Arial" w:hAnsi="Arial" w:cs="Arial"/>
          <w:sz w:val="20"/>
          <w:szCs w:val="20"/>
        </w:rPr>
        <w:t>De interviews zullen bij de medewerkers zelf worden afgenomen. Ook zal er gevraagd worden of zij een kopie van het interviewverslag willen hebben.</w:t>
      </w:r>
    </w:p>
    <w:p w14:paraId="214FE6EA" w14:textId="77777777" w:rsidR="0098472E" w:rsidRDefault="0098472E" w:rsidP="0098472E">
      <w:pPr>
        <w:rPr>
          <w:rFonts w:ascii="Arial" w:hAnsi="Arial" w:cs="Arial"/>
          <w:sz w:val="20"/>
          <w:szCs w:val="20"/>
        </w:rPr>
      </w:pPr>
    </w:p>
    <w:p w14:paraId="115A6F69" w14:textId="77777777" w:rsidR="0098472E" w:rsidRDefault="0098472E" w:rsidP="0098472E">
      <w:pPr>
        <w:rPr>
          <w:rFonts w:ascii="Arial" w:hAnsi="Arial" w:cs="Arial"/>
          <w:sz w:val="20"/>
          <w:szCs w:val="20"/>
        </w:rPr>
      </w:pPr>
      <w:r>
        <w:rPr>
          <w:rFonts w:ascii="Arial" w:hAnsi="Arial" w:cs="Arial"/>
          <w:sz w:val="20"/>
          <w:szCs w:val="20"/>
        </w:rPr>
        <w:t>Aangezien de projectgroep bestaat uit 2 personen zal afgezien van wat hierboven is afgesproken verder geen interne communicatie plaatsvinden.</w:t>
      </w:r>
    </w:p>
    <w:p w14:paraId="5570BECC" w14:textId="77777777" w:rsidR="0098472E" w:rsidRDefault="0098472E" w:rsidP="0098472E">
      <w:pPr>
        <w:rPr>
          <w:rFonts w:ascii="Arial" w:hAnsi="Arial" w:cs="Arial"/>
          <w:sz w:val="20"/>
          <w:szCs w:val="20"/>
        </w:rPr>
      </w:pPr>
    </w:p>
    <w:p w14:paraId="61548607" w14:textId="77777777" w:rsidR="0098472E" w:rsidRDefault="0098472E" w:rsidP="0098472E">
      <w:pPr>
        <w:pStyle w:val="Kop2"/>
        <w:numPr>
          <w:ilvl w:val="1"/>
          <w:numId w:val="56"/>
        </w:numPr>
      </w:pPr>
      <w:bookmarkStart w:id="496" w:name="_Toc259359625"/>
      <w:r>
        <w:t>Documentatie</w:t>
      </w:r>
      <w:bookmarkEnd w:id="496"/>
    </w:p>
    <w:p w14:paraId="02A6A64B" w14:textId="77777777" w:rsidR="0098472E" w:rsidRPr="007213A6" w:rsidRDefault="0098472E" w:rsidP="0098472E">
      <w:pPr>
        <w:rPr>
          <w:rFonts w:asciiTheme="majorHAnsi" w:hAnsiTheme="majorHAnsi" w:cstheme="majorBidi"/>
          <w:sz w:val="26"/>
          <w:szCs w:val="26"/>
        </w:rPr>
      </w:pPr>
      <w:r>
        <w:t xml:space="preserve"> </w:t>
      </w:r>
    </w:p>
    <w:p w14:paraId="4E46465D" w14:textId="77777777" w:rsidR="0098472E" w:rsidRDefault="0098472E" w:rsidP="0098472E">
      <w:pPr>
        <w:rPr>
          <w:rFonts w:ascii="Arial" w:hAnsi="Arial" w:cs="Arial"/>
          <w:sz w:val="20"/>
          <w:szCs w:val="20"/>
        </w:rPr>
      </w:pPr>
      <w:r>
        <w:rPr>
          <w:rFonts w:ascii="Arial" w:hAnsi="Arial" w:cs="Arial"/>
          <w:sz w:val="20"/>
          <w:szCs w:val="20"/>
        </w:rPr>
        <w:t xml:space="preserve">Alle documentatie zal via </w:t>
      </w:r>
      <w:proofErr w:type="spellStart"/>
      <w:r>
        <w:rPr>
          <w:rFonts w:ascii="Arial" w:hAnsi="Arial" w:cs="Arial"/>
          <w:sz w:val="20"/>
          <w:szCs w:val="20"/>
        </w:rPr>
        <w:t>Dropbox</w:t>
      </w:r>
      <w:proofErr w:type="spellEnd"/>
      <w:r>
        <w:rPr>
          <w:rFonts w:ascii="Arial" w:hAnsi="Arial" w:cs="Arial"/>
          <w:sz w:val="20"/>
          <w:szCs w:val="20"/>
        </w:rPr>
        <w:t xml:space="preserve"> de </w:t>
      </w:r>
      <w:proofErr w:type="spellStart"/>
      <w:r>
        <w:rPr>
          <w:rFonts w:ascii="Arial" w:hAnsi="Arial" w:cs="Arial"/>
          <w:sz w:val="20"/>
          <w:szCs w:val="20"/>
        </w:rPr>
        <w:t>cloud</w:t>
      </w:r>
      <w:proofErr w:type="spellEnd"/>
      <w:r>
        <w:rPr>
          <w:rFonts w:ascii="Arial" w:hAnsi="Arial" w:cs="Arial"/>
          <w:sz w:val="20"/>
          <w:szCs w:val="20"/>
        </w:rPr>
        <w:t xml:space="preserve"> worden opgeslagen. Alle documentatie zal voorzien van een versienummer met daarin de belangrijkste wijzigingen. Er is tevens een pagina aanwezig op elk document met daarin de juiste versienummer en de belangrijkste wijzigingen.</w:t>
      </w:r>
    </w:p>
    <w:p w14:paraId="790643B0" w14:textId="77777777" w:rsidR="0098472E" w:rsidRDefault="0098472E" w:rsidP="0098472E">
      <w:pPr>
        <w:rPr>
          <w:rFonts w:ascii="Arial" w:hAnsi="Arial" w:cs="Arial"/>
          <w:sz w:val="20"/>
          <w:szCs w:val="20"/>
        </w:rPr>
      </w:pPr>
    </w:p>
    <w:p w14:paraId="005FA8FC" w14:textId="77777777" w:rsidR="0098472E" w:rsidRDefault="0098472E" w:rsidP="0098472E">
      <w:pPr>
        <w:rPr>
          <w:rFonts w:ascii="Arial" w:hAnsi="Arial" w:cs="Arial"/>
          <w:sz w:val="20"/>
          <w:szCs w:val="20"/>
        </w:rPr>
      </w:pPr>
      <w:r>
        <w:rPr>
          <w:rFonts w:ascii="Arial" w:hAnsi="Arial" w:cs="Arial"/>
          <w:sz w:val="20"/>
          <w:szCs w:val="20"/>
        </w:rPr>
        <w:br w:type="page"/>
      </w:r>
    </w:p>
    <w:p w14:paraId="70E26A57" w14:textId="77777777" w:rsidR="0098472E" w:rsidRDefault="0098472E" w:rsidP="0098472E">
      <w:pPr>
        <w:pStyle w:val="Kop1"/>
        <w:numPr>
          <w:ilvl w:val="0"/>
          <w:numId w:val="56"/>
        </w:numPr>
      </w:pPr>
      <w:bookmarkStart w:id="497" w:name="_Toc259359626"/>
      <w:r>
        <w:t>Business Case</w:t>
      </w:r>
      <w:bookmarkEnd w:id="497"/>
    </w:p>
    <w:p w14:paraId="39167E8C" w14:textId="77777777" w:rsidR="0098472E" w:rsidRPr="00613118" w:rsidRDefault="0098472E" w:rsidP="0098472E"/>
    <w:p w14:paraId="2F019B26" w14:textId="77777777" w:rsidR="0098472E" w:rsidRDefault="0098472E" w:rsidP="0098472E">
      <w:pPr>
        <w:rPr>
          <w:rFonts w:ascii="Arial" w:hAnsi="Arial" w:cs="Arial"/>
          <w:sz w:val="20"/>
          <w:szCs w:val="20"/>
        </w:rPr>
      </w:pPr>
      <w:r>
        <w:rPr>
          <w:rFonts w:ascii="Arial" w:hAnsi="Arial" w:cs="Arial"/>
          <w:sz w:val="20"/>
          <w:szCs w:val="20"/>
        </w:rPr>
        <w:t xml:space="preserve">In deze business case worden de voor- en nadelen beschreven evenals de kosten en opbrengsten. </w:t>
      </w:r>
    </w:p>
    <w:p w14:paraId="6BA9D5EC" w14:textId="77777777" w:rsidR="0098472E" w:rsidRDefault="0098472E" w:rsidP="0098472E">
      <w:pPr>
        <w:rPr>
          <w:rFonts w:ascii="Arial" w:hAnsi="Arial" w:cs="Arial"/>
          <w:sz w:val="20"/>
          <w:szCs w:val="20"/>
        </w:rPr>
      </w:pPr>
      <w:r>
        <w:rPr>
          <w:rFonts w:ascii="Arial" w:hAnsi="Arial" w:cs="Arial"/>
          <w:sz w:val="20"/>
          <w:szCs w:val="20"/>
        </w:rPr>
        <w:t>Ook zal hier een initiële planning worden opgeleverd. Daarnaast zullen de risico’s in kaart worden gebracht.</w:t>
      </w:r>
    </w:p>
    <w:p w14:paraId="6D80A5C2" w14:textId="77777777" w:rsidR="0098472E" w:rsidRDefault="0098472E" w:rsidP="0098472E">
      <w:pPr>
        <w:rPr>
          <w:rFonts w:ascii="Arial" w:hAnsi="Arial" w:cs="Arial"/>
          <w:sz w:val="20"/>
          <w:szCs w:val="20"/>
        </w:rPr>
      </w:pPr>
    </w:p>
    <w:p w14:paraId="7B63FA62" w14:textId="77777777" w:rsidR="0098472E" w:rsidRDefault="0098472E" w:rsidP="0098472E">
      <w:pPr>
        <w:pStyle w:val="Kop2"/>
        <w:numPr>
          <w:ilvl w:val="1"/>
          <w:numId w:val="56"/>
        </w:numPr>
      </w:pPr>
      <w:bookmarkStart w:id="498" w:name="_Toc259359627"/>
      <w:r>
        <w:t>Achtergrond</w:t>
      </w:r>
      <w:bookmarkEnd w:id="498"/>
    </w:p>
    <w:p w14:paraId="45898BFE" w14:textId="77777777" w:rsidR="0098472E" w:rsidRDefault="0098472E" w:rsidP="0098472E">
      <w:pPr>
        <w:rPr>
          <w:rFonts w:ascii="Arial" w:hAnsi="Arial" w:cs="Arial"/>
          <w:sz w:val="20"/>
          <w:szCs w:val="20"/>
        </w:rPr>
      </w:pPr>
    </w:p>
    <w:p w14:paraId="48CC7BFF" w14:textId="77777777" w:rsidR="0098472E" w:rsidRPr="00B22B30" w:rsidRDefault="0098472E" w:rsidP="0098472E">
      <w:pPr>
        <w:rPr>
          <w:rFonts w:ascii="Arial" w:hAnsi="Arial" w:cs="Arial"/>
          <w:sz w:val="20"/>
          <w:szCs w:val="20"/>
          <w:u w:val="single"/>
        </w:rPr>
      </w:pPr>
      <w:r>
        <w:rPr>
          <w:rFonts w:ascii="Arial" w:hAnsi="Arial" w:cs="Arial"/>
          <w:sz w:val="20"/>
          <w:szCs w:val="20"/>
        </w:rPr>
        <w:t xml:space="preserve">Equimatch is bedoeld om medewerkers van de afdeling ICT &amp; Media @ </w:t>
      </w:r>
      <w:proofErr w:type="spellStart"/>
      <w:r>
        <w:rPr>
          <w:rFonts w:ascii="Arial" w:hAnsi="Arial" w:cs="Arial"/>
          <w:sz w:val="20"/>
          <w:szCs w:val="20"/>
        </w:rPr>
        <w:t>Work</w:t>
      </w:r>
      <w:proofErr w:type="spellEnd"/>
      <w:r>
        <w:rPr>
          <w:rFonts w:ascii="Arial" w:hAnsi="Arial" w:cs="Arial"/>
          <w:sz w:val="20"/>
          <w:szCs w:val="20"/>
        </w:rPr>
        <w:t xml:space="preserve"> te helpen met het bijhouden van de gegevens van afstudeerders.</w:t>
      </w:r>
    </w:p>
    <w:p w14:paraId="67BDAE9D" w14:textId="77777777" w:rsidR="0098472E" w:rsidRDefault="0098472E" w:rsidP="0098472E">
      <w:pPr>
        <w:rPr>
          <w:rFonts w:ascii="Arial" w:hAnsi="Arial" w:cs="Arial"/>
          <w:sz w:val="20"/>
          <w:szCs w:val="20"/>
        </w:rPr>
      </w:pPr>
    </w:p>
    <w:p w14:paraId="72E0BA16" w14:textId="77777777" w:rsidR="0098472E" w:rsidRDefault="0098472E" w:rsidP="0098472E">
      <w:pPr>
        <w:rPr>
          <w:rFonts w:ascii="Arial" w:hAnsi="Arial" w:cs="Arial"/>
          <w:sz w:val="20"/>
          <w:szCs w:val="20"/>
        </w:rPr>
      </w:pPr>
      <w:r w:rsidRPr="00B22B30">
        <w:rPr>
          <w:rFonts w:ascii="Arial" w:hAnsi="Arial" w:cs="Arial"/>
          <w:sz w:val="20"/>
          <w:szCs w:val="20"/>
        </w:rPr>
        <w:t xml:space="preserve">De heer </w:t>
      </w:r>
      <w:proofErr w:type="spellStart"/>
      <w:r w:rsidRPr="00B22B30">
        <w:rPr>
          <w:rFonts w:ascii="Arial" w:hAnsi="Arial" w:cs="Arial"/>
          <w:sz w:val="20"/>
          <w:szCs w:val="20"/>
        </w:rPr>
        <w:t>Bögels</w:t>
      </w:r>
      <w:proofErr w:type="spellEnd"/>
      <w:r w:rsidRPr="00B22B30">
        <w:rPr>
          <w:rFonts w:ascii="Arial" w:hAnsi="Arial" w:cs="Arial"/>
          <w:sz w:val="20"/>
          <w:szCs w:val="20"/>
        </w:rPr>
        <w:t xml:space="preserve"> had begrepen dat medewerkers ontevreden zijn over de applicatie. De reden is, is dat de medewerkers vinden dat de applicatie complex in gebruik is. Ook het feit dat alleen bepaalde personen toegang hebben tot deze applicatie maakt goed gebruik hiervan moeilijk.</w:t>
      </w:r>
    </w:p>
    <w:p w14:paraId="324FE444" w14:textId="77777777" w:rsidR="0098472E" w:rsidRDefault="0098472E" w:rsidP="0098472E">
      <w:pPr>
        <w:rPr>
          <w:rFonts w:ascii="Arial" w:hAnsi="Arial" w:cs="Arial"/>
          <w:sz w:val="20"/>
          <w:szCs w:val="20"/>
        </w:rPr>
      </w:pPr>
    </w:p>
    <w:p w14:paraId="3DF4CB5C" w14:textId="77777777" w:rsidR="0098472E" w:rsidRDefault="0098472E" w:rsidP="0098472E">
      <w:pPr>
        <w:pStyle w:val="Kop2"/>
        <w:numPr>
          <w:ilvl w:val="1"/>
          <w:numId w:val="56"/>
        </w:numPr>
      </w:pPr>
      <w:bookmarkStart w:id="499" w:name="_Toc259359628"/>
      <w:r>
        <w:t>Voordelen</w:t>
      </w:r>
      <w:bookmarkEnd w:id="499"/>
    </w:p>
    <w:p w14:paraId="732A6D46" w14:textId="77777777" w:rsidR="0098472E" w:rsidRPr="00B22B30" w:rsidRDefault="0098472E" w:rsidP="0098472E"/>
    <w:p w14:paraId="3DAF0300" w14:textId="77777777" w:rsidR="0098472E" w:rsidRDefault="0098472E" w:rsidP="0098472E">
      <w:pPr>
        <w:pStyle w:val="Lijstalinea"/>
        <w:numPr>
          <w:ilvl w:val="0"/>
          <w:numId w:val="55"/>
        </w:numPr>
        <w:rPr>
          <w:rFonts w:ascii="Arial" w:hAnsi="Arial" w:cs="Arial"/>
          <w:sz w:val="20"/>
          <w:szCs w:val="20"/>
        </w:rPr>
      </w:pPr>
      <w:r>
        <w:rPr>
          <w:rFonts w:ascii="Arial" w:hAnsi="Arial" w:cs="Arial"/>
          <w:sz w:val="20"/>
          <w:szCs w:val="20"/>
        </w:rPr>
        <w:t>Een duidelijke analyse van de knelpunten van de applicatie. Ook wordt gekeken naar de betrokken bedrijfsprocessen.</w:t>
      </w:r>
    </w:p>
    <w:p w14:paraId="7E12F87A" w14:textId="77777777" w:rsidR="0098472E" w:rsidRDefault="0098472E" w:rsidP="0098472E">
      <w:pPr>
        <w:pStyle w:val="Lijstalinea"/>
        <w:numPr>
          <w:ilvl w:val="0"/>
          <w:numId w:val="55"/>
        </w:numPr>
        <w:rPr>
          <w:rFonts w:ascii="Arial" w:hAnsi="Arial" w:cs="Arial"/>
          <w:sz w:val="20"/>
          <w:szCs w:val="20"/>
        </w:rPr>
      </w:pPr>
      <w:r>
        <w:rPr>
          <w:rFonts w:ascii="Arial" w:hAnsi="Arial" w:cs="Arial"/>
          <w:sz w:val="20"/>
          <w:szCs w:val="20"/>
        </w:rPr>
        <w:t>Advies voor optimalisatie van de betrokken knelpunten. Dat kan tijdsbesparing opleveren.</w:t>
      </w:r>
    </w:p>
    <w:p w14:paraId="38D36C96" w14:textId="77777777" w:rsidR="0098472E" w:rsidRDefault="0098472E" w:rsidP="0098472E">
      <w:pPr>
        <w:ind w:left="360"/>
        <w:rPr>
          <w:rFonts w:ascii="Arial" w:hAnsi="Arial" w:cs="Arial"/>
          <w:sz w:val="20"/>
          <w:szCs w:val="20"/>
        </w:rPr>
      </w:pPr>
    </w:p>
    <w:p w14:paraId="21F99188" w14:textId="77777777" w:rsidR="0098472E" w:rsidRDefault="0098472E" w:rsidP="0098472E">
      <w:pPr>
        <w:pStyle w:val="Kop2"/>
        <w:numPr>
          <w:ilvl w:val="1"/>
          <w:numId w:val="56"/>
        </w:numPr>
      </w:pPr>
      <w:bookmarkStart w:id="500" w:name="_Toc259359629"/>
      <w:r>
        <w:t>Nadelen</w:t>
      </w:r>
      <w:bookmarkEnd w:id="500"/>
    </w:p>
    <w:p w14:paraId="7E50DC7A" w14:textId="77777777" w:rsidR="0098472E" w:rsidRDefault="0098472E" w:rsidP="0098472E"/>
    <w:p w14:paraId="7F273EDC" w14:textId="77777777" w:rsidR="0098472E" w:rsidRDefault="0098472E" w:rsidP="0098472E">
      <w:pPr>
        <w:pStyle w:val="Lijstalinea"/>
        <w:numPr>
          <w:ilvl w:val="0"/>
          <w:numId w:val="57"/>
        </w:numPr>
        <w:rPr>
          <w:rFonts w:ascii="Arial" w:hAnsi="Arial" w:cs="Arial"/>
          <w:sz w:val="20"/>
          <w:szCs w:val="20"/>
        </w:rPr>
      </w:pPr>
      <w:r>
        <w:rPr>
          <w:rFonts w:ascii="Arial" w:hAnsi="Arial" w:cs="Arial"/>
          <w:sz w:val="20"/>
          <w:szCs w:val="20"/>
        </w:rPr>
        <w:t xml:space="preserve">Tijdsinvestering van zowel de opdrachtgever als de betrokken </w:t>
      </w:r>
      <w:proofErr w:type="spellStart"/>
      <w:r>
        <w:rPr>
          <w:rFonts w:ascii="Arial" w:hAnsi="Arial" w:cs="Arial"/>
          <w:sz w:val="20"/>
          <w:szCs w:val="20"/>
        </w:rPr>
        <w:t>key</w:t>
      </w:r>
      <w:proofErr w:type="spellEnd"/>
      <w:r>
        <w:rPr>
          <w:rFonts w:ascii="Arial" w:hAnsi="Arial" w:cs="Arial"/>
          <w:sz w:val="20"/>
          <w:szCs w:val="20"/>
        </w:rPr>
        <w:t xml:space="preserve">-users. Deze tijdsinvestering zal beperkt blijven tot het houden van interviews. Er zal niet worden gevraagd  wijzigingen uit te voeren van deze applicatie of bedrijfsprocessen. De verwachte tijd voor de betrokken </w:t>
      </w:r>
      <w:proofErr w:type="spellStart"/>
      <w:r>
        <w:rPr>
          <w:rFonts w:ascii="Arial" w:hAnsi="Arial" w:cs="Arial"/>
          <w:sz w:val="20"/>
          <w:szCs w:val="20"/>
        </w:rPr>
        <w:t>key</w:t>
      </w:r>
      <w:proofErr w:type="spellEnd"/>
      <w:r>
        <w:rPr>
          <w:rFonts w:ascii="Arial" w:hAnsi="Arial" w:cs="Arial"/>
          <w:sz w:val="20"/>
          <w:szCs w:val="20"/>
        </w:rPr>
        <w:t>-users en opdrachtgever is ongeveer 10 uur.</w:t>
      </w:r>
    </w:p>
    <w:p w14:paraId="1FA37895" w14:textId="77777777" w:rsidR="0098472E" w:rsidRDefault="0098472E" w:rsidP="0098472E">
      <w:pPr>
        <w:rPr>
          <w:rFonts w:ascii="Arial" w:hAnsi="Arial" w:cs="Arial"/>
          <w:sz w:val="20"/>
          <w:szCs w:val="20"/>
        </w:rPr>
      </w:pPr>
    </w:p>
    <w:p w14:paraId="5D55ACF1" w14:textId="77777777" w:rsidR="0098472E" w:rsidRDefault="0098472E" w:rsidP="0098472E">
      <w:pPr>
        <w:pStyle w:val="Kop2"/>
        <w:numPr>
          <w:ilvl w:val="1"/>
          <w:numId w:val="56"/>
        </w:numPr>
      </w:pPr>
      <w:bookmarkStart w:id="501" w:name="_Toc259359630"/>
      <w:r>
        <w:t>Kosten</w:t>
      </w:r>
      <w:bookmarkEnd w:id="501"/>
    </w:p>
    <w:p w14:paraId="3AD877F6" w14:textId="77777777" w:rsidR="0098472E" w:rsidRDefault="0098472E" w:rsidP="0098472E">
      <w:pPr>
        <w:rPr>
          <w:rFonts w:ascii="Arial" w:hAnsi="Arial" w:cs="Arial"/>
          <w:sz w:val="20"/>
          <w:szCs w:val="20"/>
        </w:rPr>
      </w:pPr>
    </w:p>
    <w:p w14:paraId="1D7EED1D" w14:textId="77777777" w:rsidR="0098472E" w:rsidRDefault="0098472E" w:rsidP="0098472E">
      <w:pPr>
        <w:pStyle w:val="Bijschrift"/>
        <w:keepNext/>
      </w:pPr>
      <w:r>
        <w:t xml:space="preserve">Tabel </w:t>
      </w:r>
      <w:fldSimple w:instr=" SEQ Tabel \* ARABIC ">
        <w:r>
          <w:rPr>
            <w:noProof/>
          </w:rPr>
          <w:t>7</w:t>
        </w:r>
      </w:fldSimple>
      <w:r>
        <w:t xml:space="preserve"> Kosten</w:t>
      </w:r>
    </w:p>
    <w:tbl>
      <w:tblPr>
        <w:tblStyle w:val="Tabelraster"/>
        <w:tblW w:w="0" w:type="auto"/>
        <w:tblLook w:val="04A0" w:firstRow="1" w:lastRow="0" w:firstColumn="1" w:lastColumn="0" w:noHBand="0" w:noVBand="1"/>
      </w:tblPr>
      <w:tblGrid>
        <w:gridCol w:w="1619"/>
        <w:gridCol w:w="1264"/>
        <w:gridCol w:w="1149"/>
        <w:gridCol w:w="1049"/>
        <w:gridCol w:w="4201"/>
      </w:tblGrid>
      <w:tr w:rsidR="0098472E" w:rsidRPr="00AC2264" w14:paraId="1209B4EC" w14:textId="77777777" w:rsidTr="0098472E">
        <w:trPr>
          <w:trHeight w:val="320"/>
        </w:trPr>
        <w:tc>
          <w:tcPr>
            <w:tcW w:w="1653" w:type="dxa"/>
            <w:noWrap/>
            <w:hideMark/>
          </w:tcPr>
          <w:p w14:paraId="295B35B9" w14:textId="77777777" w:rsidR="0098472E" w:rsidRPr="00AC2264" w:rsidRDefault="0098472E" w:rsidP="0098472E">
            <w:pPr>
              <w:rPr>
                <w:rFonts w:ascii="Arial" w:hAnsi="Arial" w:cs="Arial"/>
                <w:b/>
                <w:bCs/>
                <w:sz w:val="20"/>
                <w:szCs w:val="20"/>
              </w:rPr>
            </w:pPr>
            <w:r w:rsidRPr="00AC2264">
              <w:rPr>
                <w:rFonts w:ascii="Arial" w:hAnsi="Arial" w:cs="Arial"/>
                <w:b/>
                <w:bCs/>
                <w:sz w:val="20"/>
                <w:szCs w:val="20"/>
              </w:rPr>
              <w:t>Beschrijving</w:t>
            </w:r>
          </w:p>
        </w:tc>
        <w:tc>
          <w:tcPr>
            <w:tcW w:w="1290" w:type="dxa"/>
            <w:noWrap/>
            <w:hideMark/>
          </w:tcPr>
          <w:p w14:paraId="2B28B8EC" w14:textId="77777777" w:rsidR="0098472E" w:rsidRPr="00AC2264" w:rsidRDefault="0098472E" w:rsidP="0098472E">
            <w:pPr>
              <w:rPr>
                <w:rFonts w:ascii="Arial" w:hAnsi="Arial" w:cs="Arial"/>
                <w:b/>
                <w:bCs/>
                <w:sz w:val="20"/>
                <w:szCs w:val="20"/>
              </w:rPr>
            </w:pPr>
            <w:r w:rsidRPr="00AC2264">
              <w:rPr>
                <w:rFonts w:ascii="Arial" w:hAnsi="Arial" w:cs="Arial"/>
                <w:b/>
                <w:bCs/>
                <w:sz w:val="20"/>
                <w:szCs w:val="20"/>
              </w:rPr>
              <w:t>Kosten per uur</w:t>
            </w:r>
          </w:p>
        </w:tc>
        <w:tc>
          <w:tcPr>
            <w:tcW w:w="969" w:type="dxa"/>
            <w:noWrap/>
            <w:hideMark/>
          </w:tcPr>
          <w:p w14:paraId="544B10D9" w14:textId="77777777" w:rsidR="0098472E" w:rsidRPr="00AC2264" w:rsidRDefault="0098472E" w:rsidP="0098472E">
            <w:pPr>
              <w:rPr>
                <w:rFonts w:ascii="Arial" w:hAnsi="Arial" w:cs="Arial"/>
                <w:b/>
                <w:bCs/>
                <w:sz w:val="20"/>
                <w:szCs w:val="20"/>
              </w:rPr>
            </w:pPr>
            <w:r w:rsidRPr="00AC2264">
              <w:rPr>
                <w:rFonts w:ascii="Arial" w:hAnsi="Arial" w:cs="Arial"/>
                <w:b/>
                <w:bCs/>
                <w:sz w:val="20"/>
                <w:szCs w:val="20"/>
              </w:rPr>
              <w:t>Eenheden</w:t>
            </w:r>
          </w:p>
        </w:tc>
        <w:tc>
          <w:tcPr>
            <w:tcW w:w="1070" w:type="dxa"/>
            <w:noWrap/>
            <w:hideMark/>
          </w:tcPr>
          <w:p w14:paraId="5ED229E0" w14:textId="77777777" w:rsidR="0098472E" w:rsidRPr="00AC2264" w:rsidRDefault="0098472E" w:rsidP="0098472E">
            <w:pPr>
              <w:rPr>
                <w:rFonts w:ascii="Arial" w:hAnsi="Arial" w:cs="Arial"/>
                <w:b/>
                <w:bCs/>
                <w:sz w:val="20"/>
                <w:szCs w:val="20"/>
              </w:rPr>
            </w:pPr>
            <w:r w:rsidRPr="00AC2264">
              <w:rPr>
                <w:rFonts w:ascii="Arial" w:hAnsi="Arial" w:cs="Arial"/>
                <w:b/>
                <w:bCs/>
                <w:sz w:val="20"/>
                <w:szCs w:val="20"/>
              </w:rPr>
              <w:t>Totaal</w:t>
            </w:r>
          </w:p>
        </w:tc>
        <w:tc>
          <w:tcPr>
            <w:tcW w:w="4300" w:type="dxa"/>
            <w:noWrap/>
            <w:hideMark/>
          </w:tcPr>
          <w:p w14:paraId="3F9D566F" w14:textId="77777777" w:rsidR="0098472E" w:rsidRPr="00AC2264" w:rsidRDefault="0098472E" w:rsidP="0098472E">
            <w:pPr>
              <w:rPr>
                <w:rFonts w:ascii="Arial" w:hAnsi="Arial" w:cs="Arial"/>
                <w:b/>
                <w:bCs/>
                <w:sz w:val="20"/>
                <w:szCs w:val="20"/>
              </w:rPr>
            </w:pPr>
            <w:r w:rsidRPr="00AC2264">
              <w:rPr>
                <w:rFonts w:ascii="Arial" w:hAnsi="Arial" w:cs="Arial"/>
                <w:b/>
                <w:bCs/>
                <w:sz w:val="20"/>
                <w:szCs w:val="20"/>
              </w:rPr>
              <w:t>Opmerking</w:t>
            </w:r>
          </w:p>
        </w:tc>
      </w:tr>
      <w:tr w:rsidR="0098472E" w:rsidRPr="00AC2264" w14:paraId="5E2DCB89" w14:textId="77777777" w:rsidTr="0098472E">
        <w:trPr>
          <w:trHeight w:val="320"/>
        </w:trPr>
        <w:tc>
          <w:tcPr>
            <w:tcW w:w="1653" w:type="dxa"/>
            <w:noWrap/>
            <w:hideMark/>
          </w:tcPr>
          <w:p w14:paraId="196E77FC" w14:textId="77777777" w:rsidR="0098472E" w:rsidRPr="00AC2264" w:rsidRDefault="0098472E" w:rsidP="0098472E">
            <w:pPr>
              <w:rPr>
                <w:rFonts w:ascii="Arial" w:hAnsi="Arial" w:cs="Arial"/>
                <w:sz w:val="20"/>
                <w:szCs w:val="20"/>
              </w:rPr>
            </w:pPr>
            <w:r w:rsidRPr="00AC2264">
              <w:rPr>
                <w:rFonts w:ascii="Arial" w:hAnsi="Arial" w:cs="Arial"/>
                <w:sz w:val="20"/>
                <w:szCs w:val="20"/>
              </w:rPr>
              <w:t>Laptop</w:t>
            </w:r>
          </w:p>
        </w:tc>
        <w:tc>
          <w:tcPr>
            <w:tcW w:w="1290" w:type="dxa"/>
            <w:noWrap/>
            <w:hideMark/>
          </w:tcPr>
          <w:p w14:paraId="3DFDC581" w14:textId="77777777" w:rsidR="0098472E" w:rsidRPr="00AC2264" w:rsidRDefault="0098472E" w:rsidP="0098472E">
            <w:pPr>
              <w:rPr>
                <w:rFonts w:ascii="Arial" w:hAnsi="Arial" w:cs="Arial"/>
                <w:sz w:val="20"/>
                <w:szCs w:val="20"/>
              </w:rPr>
            </w:pPr>
            <w:r w:rsidRPr="00AC2264">
              <w:rPr>
                <w:rFonts w:ascii="Arial" w:hAnsi="Arial" w:cs="Arial"/>
                <w:sz w:val="20"/>
                <w:szCs w:val="20"/>
              </w:rPr>
              <w:t xml:space="preserve">€ 0,00 </w:t>
            </w:r>
          </w:p>
        </w:tc>
        <w:tc>
          <w:tcPr>
            <w:tcW w:w="969" w:type="dxa"/>
            <w:noWrap/>
            <w:hideMark/>
          </w:tcPr>
          <w:p w14:paraId="4B8EC03A" w14:textId="77777777" w:rsidR="0098472E" w:rsidRPr="00AC2264" w:rsidRDefault="0098472E" w:rsidP="0098472E">
            <w:pPr>
              <w:rPr>
                <w:rFonts w:ascii="Arial" w:hAnsi="Arial" w:cs="Arial"/>
                <w:sz w:val="20"/>
                <w:szCs w:val="20"/>
              </w:rPr>
            </w:pPr>
            <w:r w:rsidRPr="00AC2264">
              <w:rPr>
                <w:rFonts w:ascii="Arial" w:hAnsi="Arial" w:cs="Arial"/>
                <w:sz w:val="20"/>
                <w:szCs w:val="20"/>
              </w:rPr>
              <w:t>1</w:t>
            </w:r>
          </w:p>
        </w:tc>
        <w:tc>
          <w:tcPr>
            <w:tcW w:w="1070" w:type="dxa"/>
            <w:noWrap/>
            <w:hideMark/>
          </w:tcPr>
          <w:p w14:paraId="3E714D28" w14:textId="77777777" w:rsidR="0098472E" w:rsidRPr="00AC2264" w:rsidRDefault="0098472E" w:rsidP="0098472E">
            <w:pPr>
              <w:rPr>
                <w:rFonts w:ascii="Arial" w:hAnsi="Arial" w:cs="Arial"/>
                <w:sz w:val="20"/>
                <w:szCs w:val="20"/>
              </w:rPr>
            </w:pPr>
            <w:r w:rsidRPr="00AC2264">
              <w:rPr>
                <w:rFonts w:ascii="Arial" w:hAnsi="Arial" w:cs="Arial"/>
                <w:sz w:val="20"/>
                <w:szCs w:val="20"/>
              </w:rPr>
              <w:t xml:space="preserve">€ 0,00 </w:t>
            </w:r>
          </w:p>
        </w:tc>
        <w:tc>
          <w:tcPr>
            <w:tcW w:w="4300" w:type="dxa"/>
            <w:noWrap/>
            <w:hideMark/>
          </w:tcPr>
          <w:p w14:paraId="1BA9DA70" w14:textId="77777777" w:rsidR="0098472E" w:rsidRPr="00AC2264" w:rsidRDefault="0098472E" w:rsidP="0098472E">
            <w:pPr>
              <w:rPr>
                <w:rFonts w:ascii="Arial" w:hAnsi="Arial" w:cs="Arial"/>
                <w:sz w:val="20"/>
                <w:szCs w:val="20"/>
              </w:rPr>
            </w:pPr>
            <w:r w:rsidRPr="00AC2264">
              <w:rPr>
                <w:rFonts w:ascii="Arial" w:hAnsi="Arial" w:cs="Arial"/>
                <w:sz w:val="20"/>
                <w:szCs w:val="20"/>
              </w:rPr>
              <w:t>Al aanwezig bij opdrachtgever</w:t>
            </w:r>
          </w:p>
        </w:tc>
      </w:tr>
      <w:tr w:rsidR="0098472E" w:rsidRPr="00AC2264" w14:paraId="676646C3" w14:textId="77777777" w:rsidTr="0098472E">
        <w:trPr>
          <w:trHeight w:val="300"/>
        </w:trPr>
        <w:tc>
          <w:tcPr>
            <w:tcW w:w="1653" w:type="dxa"/>
            <w:noWrap/>
            <w:hideMark/>
          </w:tcPr>
          <w:p w14:paraId="1DE6203C" w14:textId="77777777" w:rsidR="0098472E" w:rsidRPr="00AC2264" w:rsidRDefault="0098472E" w:rsidP="0098472E">
            <w:pPr>
              <w:rPr>
                <w:rFonts w:ascii="Arial" w:hAnsi="Arial" w:cs="Arial"/>
                <w:sz w:val="20"/>
                <w:szCs w:val="20"/>
              </w:rPr>
            </w:pPr>
            <w:r w:rsidRPr="00AC2264">
              <w:rPr>
                <w:rFonts w:ascii="Arial" w:hAnsi="Arial" w:cs="Arial"/>
                <w:sz w:val="20"/>
                <w:szCs w:val="20"/>
              </w:rPr>
              <w:t>Microsoft Office 2011</w:t>
            </w:r>
          </w:p>
        </w:tc>
        <w:tc>
          <w:tcPr>
            <w:tcW w:w="1290" w:type="dxa"/>
            <w:noWrap/>
            <w:hideMark/>
          </w:tcPr>
          <w:p w14:paraId="206F72FE" w14:textId="77777777" w:rsidR="0098472E" w:rsidRPr="00AC2264" w:rsidRDefault="0098472E" w:rsidP="0098472E">
            <w:pPr>
              <w:rPr>
                <w:rFonts w:ascii="Arial" w:hAnsi="Arial" w:cs="Arial"/>
                <w:sz w:val="20"/>
                <w:szCs w:val="20"/>
              </w:rPr>
            </w:pPr>
            <w:r w:rsidRPr="00AC2264">
              <w:rPr>
                <w:rFonts w:ascii="Arial" w:hAnsi="Arial" w:cs="Arial"/>
                <w:sz w:val="20"/>
                <w:szCs w:val="20"/>
              </w:rPr>
              <w:t xml:space="preserve">€ 0,00 </w:t>
            </w:r>
          </w:p>
        </w:tc>
        <w:tc>
          <w:tcPr>
            <w:tcW w:w="969" w:type="dxa"/>
            <w:noWrap/>
            <w:hideMark/>
          </w:tcPr>
          <w:p w14:paraId="6E9B41E7" w14:textId="77777777" w:rsidR="0098472E" w:rsidRPr="00AC2264" w:rsidRDefault="0098472E" w:rsidP="0098472E">
            <w:pPr>
              <w:rPr>
                <w:rFonts w:ascii="Arial" w:hAnsi="Arial" w:cs="Arial"/>
                <w:sz w:val="20"/>
                <w:szCs w:val="20"/>
              </w:rPr>
            </w:pPr>
            <w:r w:rsidRPr="00AC2264">
              <w:rPr>
                <w:rFonts w:ascii="Arial" w:hAnsi="Arial" w:cs="Arial"/>
                <w:sz w:val="20"/>
                <w:szCs w:val="20"/>
              </w:rPr>
              <w:t>1</w:t>
            </w:r>
          </w:p>
        </w:tc>
        <w:tc>
          <w:tcPr>
            <w:tcW w:w="1070" w:type="dxa"/>
            <w:noWrap/>
            <w:hideMark/>
          </w:tcPr>
          <w:p w14:paraId="553C2DA2" w14:textId="77777777" w:rsidR="0098472E" w:rsidRPr="00AC2264" w:rsidRDefault="0098472E" w:rsidP="0098472E">
            <w:pPr>
              <w:rPr>
                <w:rFonts w:ascii="Arial" w:hAnsi="Arial" w:cs="Arial"/>
                <w:sz w:val="20"/>
                <w:szCs w:val="20"/>
              </w:rPr>
            </w:pPr>
            <w:r w:rsidRPr="00AC2264">
              <w:rPr>
                <w:rFonts w:ascii="Arial" w:hAnsi="Arial" w:cs="Arial"/>
                <w:sz w:val="20"/>
                <w:szCs w:val="20"/>
              </w:rPr>
              <w:t xml:space="preserve">€ 0,00 </w:t>
            </w:r>
          </w:p>
        </w:tc>
        <w:tc>
          <w:tcPr>
            <w:tcW w:w="4300" w:type="dxa"/>
            <w:noWrap/>
            <w:hideMark/>
          </w:tcPr>
          <w:p w14:paraId="00AF7D4B" w14:textId="77777777" w:rsidR="0098472E" w:rsidRPr="00AC2264" w:rsidRDefault="0098472E" w:rsidP="0098472E">
            <w:pPr>
              <w:rPr>
                <w:rFonts w:ascii="Arial" w:hAnsi="Arial" w:cs="Arial"/>
                <w:sz w:val="20"/>
                <w:szCs w:val="20"/>
              </w:rPr>
            </w:pPr>
            <w:r w:rsidRPr="00AC2264">
              <w:rPr>
                <w:rFonts w:ascii="Arial" w:hAnsi="Arial" w:cs="Arial"/>
                <w:sz w:val="20"/>
                <w:szCs w:val="20"/>
              </w:rPr>
              <w:t>Al aanwezig bij opdrachtgever</w:t>
            </w:r>
          </w:p>
        </w:tc>
      </w:tr>
      <w:tr w:rsidR="0098472E" w:rsidRPr="00AC2264" w14:paraId="4973EBD7" w14:textId="77777777" w:rsidTr="0098472E">
        <w:trPr>
          <w:trHeight w:val="300"/>
        </w:trPr>
        <w:tc>
          <w:tcPr>
            <w:tcW w:w="1653" w:type="dxa"/>
            <w:noWrap/>
            <w:hideMark/>
          </w:tcPr>
          <w:p w14:paraId="59B5A099" w14:textId="77777777" w:rsidR="0098472E" w:rsidRPr="00AC2264" w:rsidRDefault="0098472E" w:rsidP="0098472E">
            <w:pPr>
              <w:rPr>
                <w:rFonts w:ascii="Arial" w:hAnsi="Arial" w:cs="Arial"/>
                <w:sz w:val="20"/>
                <w:szCs w:val="20"/>
              </w:rPr>
            </w:pPr>
            <w:r w:rsidRPr="00AC2264">
              <w:rPr>
                <w:rFonts w:ascii="Arial" w:hAnsi="Arial" w:cs="Arial"/>
                <w:sz w:val="20"/>
                <w:szCs w:val="20"/>
              </w:rPr>
              <w:t>Microsoft office 2010</w:t>
            </w:r>
          </w:p>
        </w:tc>
        <w:tc>
          <w:tcPr>
            <w:tcW w:w="1290" w:type="dxa"/>
            <w:noWrap/>
            <w:hideMark/>
          </w:tcPr>
          <w:p w14:paraId="27DEF941" w14:textId="77777777" w:rsidR="0098472E" w:rsidRPr="00AC2264" w:rsidRDefault="0098472E" w:rsidP="0098472E">
            <w:pPr>
              <w:rPr>
                <w:rFonts w:ascii="Arial" w:hAnsi="Arial" w:cs="Arial"/>
                <w:sz w:val="20"/>
                <w:szCs w:val="20"/>
              </w:rPr>
            </w:pPr>
            <w:r w:rsidRPr="00AC2264">
              <w:rPr>
                <w:rFonts w:ascii="Arial" w:hAnsi="Arial" w:cs="Arial"/>
                <w:sz w:val="20"/>
                <w:szCs w:val="20"/>
              </w:rPr>
              <w:t xml:space="preserve">€ 0,00 </w:t>
            </w:r>
          </w:p>
        </w:tc>
        <w:tc>
          <w:tcPr>
            <w:tcW w:w="969" w:type="dxa"/>
            <w:noWrap/>
            <w:hideMark/>
          </w:tcPr>
          <w:p w14:paraId="300D0D21" w14:textId="77777777" w:rsidR="0098472E" w:rsidRPr="00AC2264" w:rsidRDefault="0098472E" w:rsidP="0098472E">
            <w:pPr>
              <w:rPr>
                <w:rFonts w:ascii="Arial" w:hAnsi="Arial" w:cs="Arial"/>
                <w:sz w:val="20"/>
                <w:szCs w:val="20"/>
              </w:rPr>
            </w:pPr>
            <w:r w:rsidRPr="00AC2264">
              <w:rPr>
                <w:rFonts w:ascii="Arial" w:hAnsi="Arial" w:cs="Arial"/>
                <w:sz w:val="20"/>
                <w:szCs w:val="20"/>
              </w:rPr>
              <w:t>1</w:t>
            </w:r>
          </w:p>
        </w:tc>
        <w:tc>
          <w:tcPr>
            <w:tcW w:w="1070" w:type="dxa"/>
            <w:noWrap/>
            <w:hideMark/>
          </w:tcPr>
          <w:p w14:paraId="7FBD6EA5" w14:textId="77777777" w:rsidR="0098472E" w:rsidRPr="00AC2264" w:rsidRDefault="0098472E" w:rsidP="0098472E">
            <w:pPr>
              <w:rPr>
                <w:rFonts w:ascii="Arial" w:hAnsi="Arial" w:cs="Arial"/>
                <w:sz w:val="20"/>
                <w:szCs w:val="20"/>
              </w:rPr>
            </w:pPr>
            <w:r w:rsidRPr="00AC2264">
              <w:rPr>
                <w:rFonts w:ascii="Arial" w:hAnsi="Arial" w:cs="Arial"/>
                <w:sz w:val="20"/>
                <w:szCs w:val="20"/>
              </w:rPr>
              <w:t xml:space="preserve">€ 0,00 </w:t>
            </w:r>
          </w:p>
        </w:tc>
        <w:tc>
          <w:tcPr>
            <w:tcW w:w="4300" w:type="dxa"/>
            <w:noWrap/>
            <w:hideMark/>
          </w:tcPr>
          <w:p w14:paraId="214AB0F8" w14:textId="77777777" w:rsidR="0098472E" w:rsidRPr="00AC2264" w:rsidRDefault="0098472E" w:rsidP="0098472E">
            <w:pPr>
              <w:rPr>
                <w:rFonts w:ascii="Arial" w:hAnsi="Arial" w:cs="Arial"/>
                <w:sz w:val="20"/>
                <w:szCs w:val="20"/>
              </w:rPr>
            </w:pPr>
            <w:r w:rsidRPr="00AC2264">
              <w:rPr>
                <w:rFonts w:ascii="Arial" w:hAnsi="Arial" w:cs="Arial"/>
                <w:sz w:val="20"/>
                <w:szCs w:val="20"/>
              </w:rPr>
              <w:t>Al aanwezig bij opdrachtgever</w:t>
            </w:r>
          </w:p>
        </w:tc>
      </w:tr>
      <w:tr w:rsidR="0098472E" w:rsidRPr="00AC2264" w14:paraId="540E4A1B" w14:textId="77777777" w:rsidTr="0098472E">
        <w:trPr>
          <w:trHeight w:val="300"/>
        </w:trPr>
        <w:tc>
          <w:tcPr>
            <w:tcW w:w="1653" w:type="dxa"/>
            <w:noWrap/>
            <w:hideMark/>
          </w:tcPr>
          <w:p w14:paraId="7F2B7776" w14:textId="77777777" w:rsidR="0098472E" w:rsidRPr="00AC2264" w:rsidRDefault="0098472E" w:rsidP="0098472E">
            <w:pPr>
              <w:rPr>
                <w:rFonts w:ascii="Arial" w:hAnsi="Arial" w:cs="Arial"/>
                <w:sz w:val="20"/>
                <w:szCs w:val="20"/>
              </w:rPr>
            </w:pPr>
            <w:r w:rsidRPr="00AC2264">
              <w:rPr>
                <w:rFonts w:ascii="Arial" w:hAnsi="Arial" w:cs="Arial"/>
                <w:sz w:val="20"/>
                <w:szCs w:val="20"/>
              </w:rPr>
              <w:t>Visio 2010</w:t>
            </w:r>
          </w:p>
        </w:tc>
        <w:tc>
          <w:tcPr>
            <w:tcW w:w="1290" w:type="dxa"/>
            <w:noWrap/>
            <w:hideMark/>
          </w:tcPr>
          <w:p w14:paraId="4192DA56" w14:textId="77777777" w:rsidR="0098472E" w:rsidRPr="00AC2264" w:rsidRDefault="0098472E" w:rsidP="0098472E">
            <w:pPr>
              <w:rPr>
                <w:rFonts w:ascii="Arial" w:hAnsi="Arial" w:cs="Arial"/>
                <w:sz w:val="20"/>
                <w:szCs w:val="20"/>
              </w:rPr>
            </w:pPr>
            <w:r w:rsidRPr="00AC2264">
              <w:rPr>
                <w:rFonts w:ascii="Arial" w:hAnsi="Arial" w:cs="Arial"/>
                <w:sz w:val="20"/>
                <w:szCs w:val="20"/>
              </w:rPr>
              <w:t xml:space="preserve">€ 0,00 </w:t>
            </w:r>
          </w:p>
        </w:tc>
        <w:tc>
          <w:tcPr>
            <w:tcW w:w="969" w:type="dxa"/>
            <w:noWrap/>
            <w:hideMark/>
          </w:tcPr>
          <w:p w14:paraId="39CEE172" w14:textId="77777777" w:rsidR="0098472E" w:rsidRPr="00AC2264" w:rsidRDefault="0098472E" w:rsidP="0098472E">
            <w:pPr>
              <w:rPr>
                <w:rFonts w:ascii="Arial" w:hAnsi="Arial" w:cs="Arial"/>
                <w:sz w:val="20"/>
                <w:szCs w:val="20"/>
              </w:rPr>
            </w:pPr>
            <w:r w:rsidRPr="00AC2264">
              <w:rPr>
                <w:rFonts w:ascii="Arial" w:hAnsi="Arial" w:cs="Arial"/>
                <w:sz w:val="20"/>
                <w:szCs w:val="20"/>
              </w:rPr>
              <w:t>1</w:t>
            </w:r>
          </w:p>
        </w:tc>
        <w:tc>
          <w:tcPr>
            <w:tcW w:w="1070" w:type="dxa"/>
            <w:noWrap/>
            <w:hideMark/>
          </w:tcPr>
          <w:p w14:paraId="50ABA1D6" w14:textId="77777777" w:rsidR="0098472E" w:rsidRPr="00AC2264" w:rsidRDefault="0098472E" w:rsidP="0098472E">
            <w:pPr>
              <w:rPr>
                <w:rFonts w:ascii="Arial" w:hAnsi="Arial" w:cs="Arial"/>
                <w:sz w:val="20"/>
                <w:szCs w:val="20"/>
              </w:rPr>
            </w:pPr>
            <w:r w:rsidRPr="00AC2264">
              <w:rPr>
                <w:rFonts w:ascii="Arial" w:hAnsi="Arial" w:cs="Arial"/>
                <w:sz w:val="20"/>
                <w:szCs w:val="20"/>
              </w:rPr>
              <w:t xml:space="preserve">€ 0,00 </w:t>
            </w:r>
          </w:p>
        </w:tc>
        <w:tc>
          <w:tcPr>
            <w:tcW w:w="4300" w:type="dxa"/>
            <w:noWrap/>
            <w:hideMark/>
          </w:tcPr>
          <w:p w14:paraId="636C7D42" w14:textId="77777777" w:rsidR="0098472E" w:rsidRPr="00AC2264" w:rsidRDefault="0098472E" w:rsidP="0098472E">
            <w:pPr>
              <w:rPr>
                <w:rFonts w:ascii="Arial" w:hAnsi="Arial" w:cs="Arial"/>
                <w:sz w:val="20"/>
                <w:szCs w:val="20"/>
              </w:rPr>
            </w:pPr>
            <w:r w:rsidRPr="00AC2264">
              <w:rPr>
                <w:rFonts w:ascii="Arial" w:hAnsi="Arial" w:cs="Arial"/>
                <w:sz w:val="20"/>
                <w:szCs w:val="20"/>
              </w:rPr>
              <w:t>Al aanwezig bij opdrachtgever</w:t>
            </w:r>
          </w:p>
        </w:tc>
      </w:tr>
      <w:tr w:rsidR="0098472E" w:rsidRPr="00AC2264" w14:paraId="0A812B7C" w14:textId="77777777" w:rsidTr="0098472E">
        <w:trPr>
          <w:trHeight w:val="320"/>
        </w:trPr>
        <w:tc>
          <w:tcPr>
            <w:tcW w:w="1653" w:type="dxa"/>
            <w:noWrap/>
            <w:hideMark/>
          </w:tcPr>
          <w:p w14:paraId="433DD4AF" w14:textId="77777777" w:rsidR="0098472E" w:rsidRPr="00AC2264" w:rsidRDefault="0098472E" w:rsidP="0098472E">
            <w:pPr>
              <w:rPr>
                <w:rFonts w:ascii="Arial" w:hAnsi="Arial" w:cs="Arial"/>
                <w:sz w:val="20"/>
                <w:szCs w:val="20"/>
              </w:rPr>
            </w:pPr>
            <w:r w:rsidRPr="00AC2264">
              <w:rPr>
                <w:rFonts w:ascii="Arial" w:hAnsi="Arial" w:cs="Arial"/>
                <w:sz w:val="20"/>
                <w:szCs w:val="20"/>
              </w:rPr>
              <w:t>Uren</w:t>
            </w:r>
          </w:p>
        </w:tc>
        <w:tc>
          <w:tcPr>
            <w:tcW w:w="1290" w:type="dxa"/>
            <w:noWrap/>
            <w:hideMark/>
          </w:tcPr>
          <w:p w14:paraId="3615267A" w14:textId="77777777" w:rsidR="0098472E" w:rsidRPr="00AC2264" w:rsidRDefault="0098472E" w:rsidP="0098472E">
            <w:pPr>
              <w:rPr>
                <w:rFonts w:ascii="Arial" w:hAnsi="Arial" w:cs="Arial"/>
                <w:sz w:val="20"/>
                <w:szCs w:val="20"/>
              </w:rPr>
            </w:pPr>
            <w:r w:rsidRPr="00AC2264">
              <w:rPr>
                <w:rFonts w:ascii="Arial" w:hAnsi="Arial" w:cs="Arial"/>
                <w:sz w:val="20"/>
                <w:szCs w:val="20"/>
              </w:rPr>
              <w:t xml:space="preserve">€ 0,00 </w:t>
            </w:r>
          </w:p>
        </w:tc>
        <w:tc>
          <w:tcPr>
            <w:tcW w:w="969" w:type="dxa"/>
            <w:noWrap/>
            <w:hideMark/>
          </w:tcPr>
          <w:p w14:paraId="6471D52F" w14:textId="77777777" w:rsidR="0098472E" w:rsidRPr="00AC2264" w:rsidRDefault="0098472E" w:rsidP="0098472E">
            <w:pPr>
              <w:rPr>
                <w:rFonts w:ascii="Arial" w:hAnsi="Arial" w:cs="Arial"/>
                <w:sz w:val="20"/>
                <w:szCs w:val="20"/>
              </w:rPr>
            </w:pPr>
            <w:r w:rsidRPr="00AC2264">
              <w:rPr>
                <w:rFonts w:ascii="Arial" w:hAnsi="Arial" w:cs="Arial"/>
                <w:sz w:val="20"/>
                <w:szCs w:val="20"/>
              </w:rPr>
              <w:t>180</w:t>
            </w:r>
          </w:p>
        </w:tc>
        <w:tc>
          <w:tcPr>
            <w:tcW w:w="1070" w:type="dxa"/>
            <w:noWrap/>
            <w:hideMark/>
          </w:tcPr>
          <w:p w14:paraId="7E0C551F" w14:textId="77777777" w:rsidR="0098472E" w:rsidRPr="00AC2264" w:rsidRDefault="0098472E" w:rsidP="0098472E">
            <w:pPr>
              <w:rPr>
                <w:rFonts w:ascii="Arial" w:hAnsi="Arial" w:cs="Arial"/>
                <w:sz w:val="20"/>
                <w:szCs w:val="20"/>
              </w:rPr>
            </w:pPr>
            <w:r w:rsidRPr="00AC2264">
              <w:rPr>
                <w:rFonts w:ascii="Arial" w:hAnsi="Arial" w:cs="Arial"/>
                <w:sz w:val="20"/>
                <w:szCs w:val="20"/>
              </w:rPr>
              <w:t xml:space="preserve">€ 0,00 </w:t>
            </w:r>
          </w:p>
        </w:tc>
        <w:tc>
          <w:tcPr>
            <w:tcW w:w="4300" w:type="dxa"/>
            <w:noWrap/>
            <w:hideMark/>
          </w:tcPr>
          <w:p w14:paraId="3A2A796D" w14:textId="77777777" w:rsidR="0098472E" w:rsidRPr="00AC2264" w:rsidRDefault="0098472E" w:rsidP="0098472E">
            <w:pPr>
              <w:rPr>
                <w:rFonts w:ascii="Arial" w:hAnsi="Arial" w:cs="Arial"/>
                <w:sz w:val="20"/>
                <w:szCs w:val="20"/>
              </w:rPr>
            </w:pPr>
            <w:r w:rsidRPr="00AC2264">
              <w:rPr>
                <w:rFonts w:ascii="Arial" w:hAnsi="Arial" w:cs="Arial"/>
                <w:sz w:val="20"/>
                <w:szCs w:val="20"/>
              </w:rPr>
              <w:t>Opdrachtnemer is bereid om voor 0 euro per uur te werken</w:t>
            </w:r>
          </w:p>
        </w:tc>
      </w:tr>
      <w:tr w:rsidR="0098472E" w:rsidRPr="00AC2264" w14:paraId="7FDC0592" w14:textId="77777777" w:rsidTr="0098472E">
        <w:trPr>
          <w:trHeight w:val="320"/>
        </w:trPr>
        <w:tc>
          <w:tcPr>
            <w:tcW w:w="1653" w:type="dxa"/>
            <w:noWrap/>
            <w:hideMark/>
          </w:tcPr>
          <w:p w14:paraId="186DE235" w14:textId="77777777" w:rsidR="0098472E" w:rsidRPr="00AC2264" w:rsidRDefault="0098472E" w:rsidP="0098472E">
            <w:pPr>
              <w:rPr>
                <w:rFonts w:ascii="Arial" w:hAnsi="Arial" w:cs="Arial"/>
                <w:sz w:val="20"/>
                <w:szCs w:val="20"/>
              </w:rPr>
            </w:pPr>
            <w:r w:rsidRPr="00AC2264">
              <w:rPr>
                <w:rFonts w:ascii="Arial" w:hAnsi="Arial" w:cs="Arial"/>
                <w:sz w:val="20"/>
                <w:szCs w:val="20"/>
              </w:rPr>
              <w:t>Totaal</w:t>
            </w:r>
          </w:p>
        </w:tc>
        <w:tc>
          <w:tcPr>
            <w:tcW w:w="1290" w:type="dxa"/>
            <w:noWrap/>
            <w:hideMark/>
          </w:tcPr>
          <w:p w14:paraId="4A8BBA89" w14:textId="77777777" w:rsidR="0098472E" w:rsidRPr="00AC2264" w:rsidRDefault="0098472E" w:rsidP="0098472E">
            <w:pPr>
              <w:rPr>
                <w:rFonts w:ascii="Arial" w:hAnsi="Arial" w:cs="Arial"/>
                <w:sz w:val="20"/>
                <w:szCs w:val="20"/>
              </w:rPr>
            </w:pPr>
            <w:r w:rsidRPr="00AC2264">
              <w:rPr>
                <w:rFonts w:ascii="Arial" w:hAnsi="Arial" w:cs="Arial"/>
                <w:sz w:val="20"/>
                <w:szCs w:val="20"/>
              </w:rPr>
              <w:t> </w:t>
            </w:r>
          </w:p>
        </w:tc>
        <w:tc>
          <w:tcPr>
            <w:tcW w:w="969" w:type="dxa"/>
            <w:noWrap/>
            <w:hideMark/>
          </w:tcPr>
          <w:p w14:paraId="6D7FE4D8" w14:textId="77777777" w:rsidR="0098472E" w:rsidRPr="00AC2264" w:rsidRDefault="0098472E" w:rsidP="0098472E">
            <w:pPr>
              <w:rPr>
                <w:rFonts w:ascii="Arial" w:hAnsi="Arial" w:cs="Arial"/>
                <w:sz w:val="20"/>
                <w:szCs w:val="20"/>
              </w:rPr>
            </w:pPr>
            <w:r w:rsidRPr="00AC2264">
              <w:rPr>
                <w:rFonts w:ascii="Arial" w:hAnsi="Arial" w:cs="Arial"/>
                <w:sz w:val="20"/>
                <w:szCs w:val="20"/>
              </w:rPr>
              <w:t> </w:t>
            </w:r>
          </w:p>
        </w:tc>
        <w:tc>
          <w:tcPr>
            <w:tcW w:w="1070" w:type="dxa"/>
            <w:noWrap/>
            <w:hideMark/>
          </w:tcPr>
          <w:p w14:paraId="5E7B32D2" w14:textId="77777777" w:rsidR="0098472E" w:rsidRPr="00AC2264" w:rsidRDefault="0098472E" w:rsidP="0098472E">
            <w:pPr>
              <w:rPr>
                <w:rFonts w:ascii="Arial" w:hAnsi="Arial" w:cs="Arial"/>
                <w:sz w:val="20"/>
                <w:szCs w:val="20"/>
              </w:rPr>
            </w:pPr>
            <w:r w:rsidRPr="00AC2264">
              <w:rPr>
                <w:rFonts w:ascii="Arial" w:hAnsi="Arial" w:cs="Arial"/>
                <w:sz w:val="20"/>
                <w:szCs w:val="20"/>
              </w:rPr>
              <w:t xml:space="preserve">€ 0,00 </w:t>
            </w:r>
          </w:p>
        </w:tc>
        <w:tc>
          <w:tcPr>
            <w:tcW w:w="4300" w:type="dxa"/>
            <w:noWrap/>
            <w:hideMark/>
          </w:tcPr>
          <w:p w14:paraId="375981F9" w14:textId="77777777" w:rsidR="0098472E" w:rsidRPr="00AC2264" w:rsidRDefault="0098472E" w:rsidP="0098472E">
            <w:pPr>
              <w:rPr>
                <w:rFonts w:ascii="Arial" w:hAnsi="Arial" w:cs="Arial"/>
                <w:sz w:val="20"/>
                <w:szCs w:val="20"/>
              </w:rPr>
            </w:pPr>
            <w:r w:rsidRPr="00AC2264">
              <w:rPr>
                <w:rFonts w:ascii="Arial" w:hAnsi="Arial" w:cs="Arial"/>
                <w:sz w:val="20"/>
                <w:szCs w:val="20"/>
              </w:rPr>
              <w:t> </w:t>
            </w:r>
          </w:p>
        </w:tc>
      </w:tr>
    </w:tbl>
    <w:p w14:paraId="36CEA342" w14:textId="77777777" w:rsidR="0098472E" w:rsidRDefault="0098472E" w:rsidP="0098472E">
      <w:pPr>
        <w:rPr>
          <w:rFonts w:ascii="Arial" w:hAnsi="Arial" w:cs="Arial"/>
          <w:sz w:val="20"/>
          <w:szCs w:val="20"/>
        </w:rPr>
      </w:pPr>
    </w:p>
    <w:p w14:paraId="3059E023" w14:textId="77777777" w:rsidR="0098472E" w:rsidRDefault="0098472E" w:rsidP="0098472E">
      <w:pPr>
        <w:pStyle w:val="Kop2"/>
        <w:numPr>
          <w:ilvl w:val="1"/>
          <w:numId w:val="56"/>
        </w:numPr>
      </w:pPr>
      <w:bookmarkStart w:id="502" w:name="_Toc259359631"/>
      <w:r>
        <w:t>Opbrengsten</w:t>
      </w:r>
      <w:bookmarkEnd w:id="502"/>
    </w:p>
    <w:p w14:paraId="02F86B4C" w14:textId="77777777" w:rsidR="0098472E" w:rsidRPr="00AC2264" w:rsidRDefault="0098472E" w:rsidP="0098472E"/>
    <w:p w14:paraId="0F38E827" w14:textId="77777777" w:rsidR="0098472E" w:rsidRDefault="0098472E" w:rsidP="0098472E">
      <w:pPr>
        <w:rPr>
          <w:rFonts w:ascii="Arial" w:hAnsi="Arial" w:cs="Arial"/>
          <w:sz w:val="20"/>
          <w:szCs w:val="20"/>
        </w:rPr>
      </w:pPr>
      <w:r>
        <w:rPr>
          <w:rFonts w:ascii="Arial" w:hAnsi="Arial" w:cs="Arial"/>
          <w:sz w:val="20"/>
          <w:szCs w:val="20"/>
        </w:rPr>
        <w:t>De volgende opbrengsten zijn te definiëren:</w:t>
      </w:r>
    </w:p>
    <w:p w14:paraId="152ED3B9" w14:textId="77777777" w:rsidR="0098472E" w:rsidRDefault="0098472E" w:rsidP="0098472E">
      <w:pPr>
        <w:pStyle w:val="Lijstalinea"/>
        <w:numPr>
          <w:ilvl w:val="0"/>
          <w:numId w:val="57"/>
        </w:numPr>
        <w:rPr>
          <w:rFonts w:ascii="Arial" w:hAnsi="Arial" w:cs="Arial"/>
          <w:sz w:val="20"/>
          <w:szCs w:val="20"/>
        </w:rPr>
      </w:pPr>
      <w:r>
        <w:rPr>
          <w:rFonts w:ascii="Arial" w:hAnsi="Arial" w:cs="Arial"/>
          <w:sz w:val="20"/>
          <w:szCs w:val="20"/>
        </w:rPr>
        <w:t>Analyserapport met een beschrijving van de huidige situatie en knelpunten.</w:t>
      </w:r>
    </w:p>
    <w:p w14:paraId="407D297D" w14:textId="77777777" w:rsidR="0098472E" w:rsidRDefault="0098472E" w:rsidP="0098472E">
      <w:pPr>
        <w:pStyle w:val="Lijstalinea"/>
        <w:numPr>
          <w:ilvl w:val="0"/>
          <w:numId w:val="57"/>
        </w:numPr>
        <w:rPr>
          <w:rFonts w:ascii="Arial" w:hAnsi="Arial" w:cs="Arial"/>
          <w:sz w:val="20"/>
          <w:szCs w:val="20"/>
        </w:rPr>
      </w:pPr>
      <w:r>
        <w:rPr>
          <w:rFonts w:ascii="Arial" w:hAnsi="Arial" w:cs="Arial"/>
          <w:sz w:val="20"/>
          <w:szCs w:val="20"/>
        </w:rPr>
        <w:t>Een UML datamodel van de betrokken bedrijfsprocessen</w:t>
      </w:r>
    </w:p>
    <w:p w14:paraId="1CAD6C9D" w14:textId="77777777" w:rsidR="0098472E" w:rsidRDefault="0098472E" w:rsidP="0098472E">
      <w:pPr>
        <w:pStyle w:val="Lijstalinea"/>
        <w:numPr>
          <w:ilvl w:val="0"/>
          <w:numId w:val="57"/>
        </w:numPr>
        <w:rPr>
          <w:rFonts w:ascii="Arial" w:hAnsi="Arial" w:cs="Arial"/>
          <w:sz w:val="20"/>
          <w:szCs w:val="20"/>
        </w:rPr>
      </w:pPr>
      <w:r>
        <w:rPr>
          <w:rFonts w:ascii="Arial" w:hAnsi="Arial" w:cs="Arial"/>
          <w:sz w:val="20"/>
          <w:szCs w:val="20"/>
        </w:rPr>
        <w:t>Adviesrapport met daarin verbeteringen voor dit systeem</w:t>
      </w:r>
    </w:p>
    <w:p w14:paraId="442C9276" w14:textId="77777777" w:rsidR="0098472E" w:rsidRDefault="0098472E" w:rsidP="0098472E">
      <w:pPr>
        <w:rPr>
          <w:rFonts w:ascii="Arial" w:hAnsi="Arial" w:cs="Arial"/>
          <w:sz w:val="20"/>
          <w:szCs w:val="20"/>
        </w:rPr>
      </w:pPr>
    </w:p>
    <w:p w14:paraId="7CFB8105" w14:textId="77777777" w:rsidR="0098472E" w:rsidRPr="00875301" w:rsidRDefault="0098472E" w:rsidP="0098472E">
      <w:pPr>
        <w:rPr>
          <w:rFonts w:ascii="Arial" w:hAnsi="Arial" w:cs="Arial"/>
          <w:sz w:val="20"/>
          <w:szCs w:val="20"/>
        </w:rPr>
      </w:pPr>
      <w:r>
        <w:rPr>
          <w:rFonts w:ascii="Arial" w:hAnsi="Arial" w:cs="Arial"/>
          <w:sz w:val="20"/>
          <w:szCs w:val="20"/>
        </w:rPr>
        <w:t>Dit project wordt als geslaagd beschouwd als de hierboven beschreven opbrengsten zijn gegenereerd. Tevens dient de opdrachtgever voor elke fase akkoord te geven.</w:t>
      </w:r>
    </w:p>
    <w:p w14:paraId="579199F2" w14:textId="77777777" w:rsidR="0098472E" w:rsidRDefault="0098472E" w:rsidP="0098472E">
      <w:pPr>
        <w:rPr>
          <w:rFonts w:ascii="Arial" w:hAnsi="Arial" w:cs="Arial"/>
          <w:sz w:val="20"/>
          <w:szCs w:val="20"/>
        </w:rPr>
      </w:pPr>
    </w:p>
    <w:p w14:paraId="07CBBFF2" w14:textId="77777777" w:rsidR="0098472E" w:rsidRDefault="0098472E" w:rsidP="0098472E">
      <w:pPr>
        <w:pStyle w:val="Kop2"/>
        <w:numPr>
          <w:ilvl w:val="1"/>
          <w:numId w:val="56"/>
        </w:numPr>
      </w:pPr>
      <w:bookmarkStart w:id="503" w:name="_Toc259359632"/>
      <w:r>
        <w:t>Risico’s</w:t>
      </w:r>
      <w:bookmarkEnd w:id="503"/>
    </w:p>
    <w:p w14:paraId="2E8F5106" w14:textId="77777777" w:rsidR="0098472E" w:rsidRPr="002C6E65" w:rsidRDefault="0098472E" w:rsidP="0098472E"/>
    <w:p w14:paraId="4B24302A" w14:textId="77777777" w:rsidR="0098472E" w:rsidRDefault="0098472E" w:rsidP="0098472E">
      <w:pPr>
        <w:rPr>
          <w:rFonts w:ascii="Arial" w:hAnsi="Arial" w:cs="Arial"/>
          <w:sz w:val="20"/>
          <w:szCs w:val="20"/>
        </w:rPr>
      </w:pPr>
      <w:r>
        <w:rPr>
          <w:rFonts w:ascii="Arial" w:hAnsi="Arial" w:cs="Arial"/>
          <w:sz w:val="20"/>
          <w:szCs w:val="20"/>
        </w:rPr>
        <w:t>De volgende risico’s zijn in kaart gebracht.</w:t>
      </w:r>
    </w:p>
    <w:p w14:paraId="4658A50E" w14:textId="77777777" w:rsidR="0098472E" w:rsidRDefault="0098472E" w:rsidP="0098472E">
      <w:pPr>
        <w:rPr>
          <w:rFonts w:ascii="Arial" w:hAnsi="Arial" w:cs="Arial"/>
          <w:sz w:val="20"/>
          <w:szCs w:val="20"/>
        </w:rPr>
      </w:pPr>
    </w:p>
    <w:p w14:paraId="51C0F635" w14:textId="77777777" w:rsidR="0098472E" w:rsidRDefault="0098472E" w:rsidP="0098472E">
      <w:pPr>
        <w:pStyle w:val="Bijschrift"/>
        <w:keepNext/>
      </w:pPr>
      <w:r>
        <w:t xml:space="preserve">Tabel </w:t>
      </w:r>
      <w:fldSimple w:instr=" SEQ Tabel \* ARABIC ">
        <w:r>
          <w:rPr>
            <w:noProof/>
          </w:rPr>
          <w:t>8</w:t>
        </w:r>
      </w:fldSimple>
      <w:r>
        <w:t xml:space="preserve"> Risico's</w:t>
      </w:r>
    </w:p>
    <w:tbl>
      <w:tblPr>
        <w:tblStyle w:val="Tabelraster"/>
        <w:tblW w:w="0" w:type="auto"/>
        <w:tblLook w:val="04A0" w:firstRow="1" w:lastRow="0" w:firstColumn="1" w:lastColumn="0" w:noHBand="0" w:noVBand="1"/>
      </w:tblPr>
      <w:tblGrid>
        <w:gridCol w:w="2428"/>
        <w:gridCol w:w="1117"/>
        <w:gridCol w:w="1117"/>
        <w:gridCol w:w="1321"/>
        <w:gridCol w:w="3299"/>
      </w:tblGrid>
      <w:tr w:rsidR="0098472E" w:rsidRPr="007645F9" w14:paraId="7A0E505A" w14:textId="77777777" w:rsidTr="0098472E">
        <w:trPr>
          <w:trHeight w:val="300"/>
        </w:trPr>
        <w:tc>
          <w:tcPr>
            <w:tcW w:w="2866" w:type="dxa"/>
            <w:noWrap/>
            <w:hideMark/>
          </w:tcPr>
          <w:p w14:paraId="72B22D36" w14:textId="77777777" w:rsidR="0098472E" w:rsidRPr="007645F9" w:rsidRDefault="0098472E" w:rsidP="0098472E">
            <w:pPr>
              <w:rPr>
                <w:rFonts w:ascii="Arial" w:hAnsi="Arial" w:cs="Arial"/>
                <w:b/>
                <w:bCs/>
                <w:sz w:val="20"/>
                <w:szCs w:val="20"/>
              </w:rPr>
            </w:pPr>
            <w:r w:rsidRPr="007645F9">
              <w:rPr>
                <w:rFonts w:ascii="Arial" w:hAnsi="Arial" w:cs="Arial"/>
                <w:b/>
                <w:bCs/>
                <w:sz w:val="20"/>
                <w:szCs w:val="20"/>
              </w:rPr>
              <w:t>Risico</w:t>
            </w:r>
          </w:p>
        </w:tc>
        <w:tc>
          <w:tcPr>
            <w:tcW w:w="793" w:type="dxa"/>
            <w:noWrap/>
            <w:hideMark/>
          </w:tcPr>
          <w:p w14:paraId="387D6847" w14:textId="77777777" w:rsidR="0098472E" w:rsidRPr="007645F9" w:rsidRDefault="0098472E" w:rsidP="0098472E">
            <w:pPr>
              <w:rPr>
                <w:rFonts w:ascii="Arial" w:hAnsi="Arial" w:cs="Arial"/>
                <w:b/>
                <w:bCs/>
                <w:sz w:val="20"/>
                <w:szCs w:val="20"/>
              </w:rPr>
            </w:pPr>
            <w:r w:rsidRPr="007645F9">
              <w:rPr>
                <w:rFonts w:ascii="Arial" w:hAnsi="Arial" w:cs="Arial"/>
                <w:b/>
                <w:bCs/>
                <w:sz w:val="20"/>
                <w:szCs w:val="20"/>
              </w:rPr>
              <w:t>Kans</w:t>
            </w:r>
          </w:p>
        </w:tc>
        <w:tc>
          <w:tcPr>
            <w:tcW w:w="793" w:type="dxa"/>
            <w:noWrap/>
            <w:hideMark/>
          </w:tcPr>
          <w:p w14:paraId="3E1648C8" w14:textId="77777777" w:rsidR="0098472E" w:rsidRPr="007645F9" w:rsidRDefault="0098472E" w:rsidP="0098472E">
            <w:pPr>
              <w:rPr>
                <w:rFonts w:ascii="Arial" w:hAnsi="Arial" w:cs="Arial"/>
                <w:b/>
                <w:bCs/>
                <w:sz w:val="20"/>
                <w:szCs w:val="20"/>
              </w:rPr>
            </w:pPr>
            <w:r w:rsidRPr="007645F9">
              <w:rPr>
                <w:rFonts w:ascii="Arial" w:hAnsi="Arial" w:cs="Arial"/>
                <w:b/>
                <w:bCs/>
                <w:sz w:val="20"/>
                <w:szCs w:val="20"/>
              </w:rPr>
              <w:t>Impact</w:t>
            </w:r>
          </w:p>
        </w:tc>
        <w:tc>
          <w:tcPr>
            <w:tcW w:w="920" w:type="dxa"/>
            <w:noWrap/>
            <w:hideMark/>
          </w:tcPr>
          <w:p w14:paraId="77F2E417" w14:textId="77777777" w:rsidR="0098472E" w:rsidRPr="007645F9" w:rsidRDefault="0098472E" w:rsidP="0098472E">
            <w:pPr>
              <w:rPr>
                <w:rFonts w:ascii="Arial" w:hAnsi="Arial" w:cs="Arial"/>
                <w:b/>
                <w:bCs/>
                <w:sz w:val="20"/>
                <w:szCs w:val="20"/>
              </w:rPr>
            </w:pPr>
            <w:r w:rsidRPr="007645F9">
              <w:rPr>
                <w:rFonts w:ascii="Arial" w:hAnsi="Arial" w:cs="Arial"/>
                <w:b/>
                <w:bCs/>
                <w:sz w:val="20"/>
                <w:szCs w:val="20"/>
              </w:rPr>
              <w:t>Type</w:t>
            </w:r>
          </w:p>
        </w:tc>
        <w:tc>
          <w:tcPr>
            <w:tcW w:w="3910" w:type="dxa"/>
            <w:noWrap/>
            <w:hideMark/>
          </w:tcPr>
          <w:p w14:paraId="3C25327A" w14:textId="77777777" w:rsidR="0098472E" w:rsidRPr="007645F9" w:rsidRDefault="0098472E" w:rsidP="0098472E">
            <w:pPr>
              <w:rPr>
                <w:rFonts w:ascii="Arial" w:hAnsi="Arial" w:cs="Arial"/>
                <w:b/>
                <w:bCs/>
                <w:sz w:val="20"/>
                <w:szCs w:val="20"/>
              </w:rPr>
            </w:pPr>
            <w:r w:rsidRPr="007645F9">
              <w:rPr>
                <w:rFonts w:ascii="Arial" w:hAnsi="Arial" w:cs="Arial"/>
                <w:b/>
                <w:bCs/>
                <w:sz w:val="20"/>
                <w:szCs w:val="20"/>
              </w:rPr>
              <w:t>Tegenmaatregel</w:t>
            </w:r>
          </w:p>
        </w:tc>
      </w:tr>
      <w:tr w:rsidR="0098472E" w:rsidRPr="007645F9" w14:paraId="48BF536B" w14:textId="77777777" w:rsidTr="0098472E">
        <w:trPr>
          <w:trHeight w:val="300"/>
        </w:trPr>
        <w:tc>
          <w:tcPr>
            <w:tcW w:w="2866" w:type="dxa"/>
            <w:noWrap/>
            <w:hideMark/>
          </w:tcPr>
          <w:p w14:paraId="122D8B54" w14:textId="77777777" w:rsidR="0098472E" w:rsidRPr="007645F9" w:rsidRDefault="0098472E" w:rsidP="0098472E">
            <w:pPr>
              <w:rPr>
                <w:rFonts w:ascii="Arial" w:hAnsi="Arial" w:cs="Arial"/>
                <w:sz w:val="20"/>
                <w:szCs w:val="20"/>
              </w:rPr>
            </w:pPr>
            <w:r w:rsidRPr="007645F9">
              <w:rPr>
                <w:rFonts w:ascii="Arial" w:hAnsi="Arial" w:cs="Arial"/>
                <w:sz w:val="20"/>
                <w:szCs w:val="20"/>
              </w:rPr>
              <w:t>Medewerkers niet bereid mee te werken met interviews</w:t>
            </w:r>
          </w:p>
        </w:tc>
        <w:tc>
          <w:tcPr>
            <w:tcW w:w="793" w:type="dxa"/>
            <w:noWrap/>
            <w:hideMark/>
          </w:tcPr>
          <w:p w14:paraId="7846C817" w14:textId="77777777" w:rsidR="0098472E" w:rsidRPr="007645F9" w:rsidRDefault="0098472E" w:rsidP="0098472E">
            <w:pPr>
              <w:rPr>
                <w:rFonts w:ascii="Arial" w:hAnsi="Arial" w:cs="Arial"/>
                <w:sz w:val="20"/>
                <w:szCs w:val="20"/>
              </w:rPr>
            </w:pPr>
            <w:r w:rsidRPr="007645F9">
              <w:rPr>
                <w:rFonts w:ascii="Arial" w:hAnsi="Arial" w:cs="Arial"/>
                <w:sz w:val="20"/>
                <w:szCs w:val="20"/>
              </w:rPr>
              <w:t>Klein</w:t>
            </w:r>
          </w:p>
        </w:tc>
        <w:tc>
          <w:tcPr>
            <w:tcW w:w="793" w:type="dxa"/>
            <w:noWrap/>
            <w:hideMark/>
          </w:tcPr>
          <w:p w14:paraId="4E770B7F" w14:textId="77777777" w:rsidR="0098472E" w:rsidRPr="007645F9" w:rsidRDefault="0098472E" w:rsidP="0098472E">
            <w:pPr>
              <w:rPr>
                <w:rFonts w:ascii="Arial" w:hAnsi="Arial" w:cs="Arial"/>
                <w:sz w:val="20"/>
                <w:szCs w:val="20"/>
              </w:rPr>
            </w:pPr>
            <w:r w:rsidRPr="007645F9">
              <w:rPr>
                <w:rFonts w:ascii="Arial" w:hAnsi="Arial" w:cs="Arial"/>
                <w:sz w:val="20"/>
                <w:szCs w:val="20"/>
              </w:rPr>
              <w:t>Groot</w:t>
            </w:r>
          </w:p>
        </w:tc>
        <w:tc>
          <w:tcPr>
            <w:tcW w:w="920" w:type="dxa"/>
            <w:noWrap/>
            <w:hideMark/>
          </w:tcPr>
          <w:p w14:paraId="4800EBC4" w14:textId="77777777" w:rsidR="0098472E" w:rsidRPr="007645F9" w:rsidRDefault="0098472E" w:rsidP="0098472E">
            <w:pPr>
              <w:rPr>
                <w:rFonts w:ascii="Arial" w:hAnsi="Arial" w:cs="Arial"/>
                <w:sz w:val="20"/>
                <w:szCs w:val="20"/>
              </w:rPr>
            </w:pPr>
            <w:r w:rsidRPr="007645F9">
              <w:rPr>
                <w:rFonts w:ascii="Arial" w:hAnsi="Arial" w:cs="Arial"/>
                <w:sz w:val="20"/>
                <w:szCs w:val="20"/>
              </w:rPr>
              <w:t>Onderzoek</w:t>
            </w:r>
          </w:p>
        </w:tc>
        <w:tc>
          <w:tcPr>
            <w:tcW w:w="3910" w:type="dxa"/>
            <w:noWrap/>
            <w:hideMark/>
          </w:tcPr>
          <w:p w14:paraId="666195DE" w14:textId="77777777" w:rsidR="0098472E" w:rsidRPr="007645F9" w:rsidRDefault="0098472E" w:rsidP="0098472E">
            <w:pPr>
              <w:rPr>
                <w:rFonts w:ascii="Arial" w:hAnsi="Arial" w:cs="Arial"/>
                <w:sz w:val="20"/>
                <w:szCs w:val="20"/>
              </w:rPr>
            </w:pPr>
            <w:r w:rsidRPr="007645F9">
              <w:rPr>
                <w:rFonts w:ascii="Arial" w:hAnsi="Arial" w:cs="Arial"/>
                <w:sz w:val="20"/>
                <w:szCs w:val="20"/>
              </w:rPr>
              <w:t>Vraag om goedkeuring van de opdrachtgever</w:t>
            </w:r>
          </w:p>
        </w:tc>
      </w:tr>
      <w:tr w:rsidR="0098472E" w:rsidRPr="007645F9" w14:paraId="28E2C4BE" w14:textId="77777777" w:rsidTr="0098472E">
        <w:trPr>
          <w:trHeight w:val="300"/>
        </w:trPr>
        <w:tc>
          <w:tcPr>
            <w:tcW w:w="2866" w:type="dxa"/>
            <w:noWrap/>
            <w:hideMark/>
          </w:tcPr>
          <w:p w14:paraId="6EF00DAE" w14:textId="77777777" w:rsidR="0098472E" w:rsidRPr="007645F9" w:rsidRDefault="0098472E" w:rsidP="0098472E">
            <w:pPr>
              <w:rPr>
                <w:rFonts w:ascii="Arial" w:hAnsi="Arial" w:cs="Arial"/>
                <w:sz w:val="20"/>
                <w:szCs w:val="20"/>
              </w:rPr>
            </w:pPr>
            <w:r w:rsidRPr="007645F9">
              <w:rPr>
                <w:rFonts w:ascii="Arial" w:hAnsi="Arial" w:cs="Arial"/>
                <w:sz w:val="20"/>
                <w:szCs w:val="20"/>
              </w:rPr>
              <w:t>Krijg te weinig informatie van de betrokken medewerkers</w:t>
            </w:r>
          </w:p>
        </w:tc>
        <w:tc>
          <w:tcPr>
            <w:tcW w:w="793" w:type="dxa"/>
            <w:noWrap/>
            <w:hideMark/>
          </w:tcPr>
          <w:p w14:paraId="0A49B5F0" w14:textId="77777777" w:rsidR="0098472E" w:rsidRPr="007645F9" w:rsidRDefault="0098472E" w:rsidP="0098472E">
            <w:pPr>
              <w:rPr>
                <w:rFonts w:ascii="Arial" w:hAnsi="Arial" w:cs="Arial"/>
                <w:sz w:val="20"/>
                <w:szCs w:val="20"/>
              </w:rPr>
            </w:pPr>
            <w:r w:rsidRPr="007645F9">
              <w:rPr>
                <w:rFonts w:ascii="Arial" w:hAnsi="Arial" w:cs="Arial"/>
                <w:sz w:val="20"/>
                <w:szCs w:val="20"/>
              </w:rPr>
              <w:t>Klein</w:t>
            </w:r>
          </w:p>
        </w:tc>
        <w:tc>
          <w:tcPr>
            <w:tcW w:w="793" w:type="dxa"/>
            <w:noWrap/>
            <w:hideMark/>
          </w:tcPr>
          <w:p w14:paraId="48D5770D" w14:textId="77777777" w:rsidR="0098472E" w:rsidRPr="007645F9" w:rsidRDefault="0098472E" w:rsidP="0098472E">
            <w:pPr>
              <w:rPr>
                <w:rFonts w:ascii="Arial" w:hAnsi="Arial" w:cs="Arial"/>
                <w:sz w:val="20"/>
                <w:szCs w:val="20"/>
              </w:rPr>
            </w:pPr>
            <w:r w:rsidRPr="007645F9">
              <w:rPr>
                <w:rFonts w:ascii="Arial" w:hAnsi="Arial" w:cs="Arial"/>
                <w:sz w:val="20"/>
                <w:szCs w:val="20"/>
              </w:rPr>
              <w:t>Groot</w:t>
            </w:r>
          </w:p>
        </w:tc>
        <w:tc>
          <w:tcPr>
            <w:tcW w:w="920" w:type="dxa"/>
            <w:noWrap/>
            <w:hideMark/>
          </w:tcPr>
          <w:p w14:paraId="404516C6" w14:textId="77777777" w:rsidR="0098472E" w:rsidRPr="007645F9" w:rsidRDefault="0098472E" w:rsidP="0098472E">
            <w:pPr>
              <w:rPr>
                <w:rFonts w:ascii="Arial" w:hAnsi="Arial" w:cs="Arial"/>
                <w:sz w:val="20"/>
                <w:szCs w:val="20"/>
              </w:rPr>
            </w:pPr>
            <w:r w:rsidRPr="007645F9">
              <w:rPr>
                <w:rFonts w:ascii="Arial" w:hAnsi="Arial" w:cs="Arial"/>
                <w:sz w:val="20"/>
                <w:szCs w:val="20"/>
              </w:rPr>
              <w:t>Onderzoek</w:t>
            </w:r>
          </w:p>
        </w:tc>
        <w:tc>
          <w:tcPr>
            <w:tcW w:w="3910" w:type="dxa"/>
            <w:noWrap/>
            <w:hideMark/>
          </w:tcPr>
          <w:p w14:paraId="358776BB" w14:textId="77777777" w:rsidR="0098472E" w:rsidRPr="007645F9" w:rsidRDefault="0098472E" w:rsidP="0098472E">
            <w:pPr>
              <w:rPr>
                <w:rFonts w:ascii="Arial" w:hAnsi="Arial" w:cs="Arial"/>
                <w:sz w:val="20"/>
                <w:szCs w:val="20"/>
              </w:rPr>
            </w:pPr>
            <w:r w:rsidRPr="007645F9">
              <w:rPr>
                <w:rFonts w:ascii="Arial" w:hAnsi="Arial" w:cs="Arial"/>
                <w:sz w:val="20"/>
                <w:szCs w:val="20"/>
              </w:rPr>
              <w:t>Plan een vervolg afspraak in met de betreffende medewerker</w:t>
            </w:r>
          </w:p>
        </w:tc>
      </w:tr>
      <w:tr w:rsidR="0098472E" w:rsidRPr="007645F9" w14:paraId="7A903EF1" w14:textId="77777777" w:rsidTr="0098472E">
        <w:trPr>
          <w:trHeight w:val="300"/>
        </w:trPr>
        <w:tc>
          <w:tcPr>
            <w:tcW w:w="2866" w:type="dxa"/>
            <w:noWrap/>
            <w:hideMark/>
          </w:tcPr>
          <w:p w14:paraId="1EA27A94" w14:textId="77777777" w:rsidR="0098472E" w:rsidRPr="007645F9" w:rsidRDefault="0098472E" w:rsidP="0098472E">
            <w:pPr>
              <w:rPr>
                <w:rFonts w:ascii="Arial" w:hAnsi="Arial" w:cs="Arial"/>
                <w:sz w:val="20"/>
                <w:szCs w:val="20"/>
              </w:rPr>
            </w:pPr>
            <w:r w:rsidRPr="007645F9">
              <w:rPr>
                <w:rFonts w:ascii="Arial" w:hAnsi="Arial" w:cs="Arial"/>
                <w:sz w:val="20"/>
                <w:szCs w:val="20"/>
              </w:rPr>
              <w:t>Te weinig kennis van UML datamodelleren</w:t>
            </w:r>
          </w:p>
        </w:tc>
        <w:tc>
          <w:tcPr>
            <w:tcW w:w="793" w:type="dxa"/>
            <w:noWrap/>
            <w:hideMark/>
          </w:tcPr>
          <w:p w14:paraId="5A45332A" w14:textId="77777777" w:rsidR="0098472E" w:rsidRPr="007645F9" w:rsidRDefault="0098472E" w:rsidP="0098472E">
            <w:pPr>
              <w:rPr>
                <w:rFonts w:ascii="Arial" w:hAnsi="Arial" w:cs="Arial"/>
                <w:sz w:val="20"/>
                <w:szCs w:val="20"/>
              </w:rPr>
            </w:pPr>
            <w:r w:rsidRPr="007645F9">
              <w:rPr>
                <w:rFonts w:ascii="Arial" w:hAnsi="Arial" w:cs="Arial"/>
                <w:sz w:val="20"/>
                <w:szCs w:val="20"/>
              </w:rPr>
              <w:t>Middelmatig</w:t>
            </w:r>
          </w:p>
        </w:tc>
        <w:tc>
          <w:tcPr>
            <w:tcW w:w="793" w:type="dxa"/>
            <w:noWrap/>
            <w:hideMark/>
          </w:tcPr>
          <w:p w14:paraId="2BC8C353" w14:textId="77777777" w:rsidR="0098472E" w:rsidRPr="007645F9" w:rsidRDefault="0098472E" w:rsidP="0098472E">
            <w:pPr>
              <w:rPr>
                <w:rFonts w:ascii="Arial" w:hAnsi="Arial" w:cs="Arial"/>
                <w:sz w:val="20"/>
                <w:szCs w:val="20"/>
              </w:rPr>
            </w:pPr>
            <w:r w:rsidRPr="007645F9">
              <w:rPr>
                <w:rFonts w:ascii="Arial" w:hAnsi="Arial" w:cs="Arial"/>
                <w:sz w:val="20"/>
                <w:szCs w:val="20"/>
              </w:rPr>
              <w:t>Groot</w:t>
            </w:r>
          </w:p>
        </w:tc>
        <w:tc>
          <w:tcPr>
            <w:tcW w:w="920" w:type="dxa"/>
            <w:noWrap/>
            <w:hideMark/>
          </w:tcPr>
          <w:p w14:paraId="4FFA24AA" w14:textId="77777777" w:rsidR="0098472E" w:rsidRPr="007645F9" w:rsidRDefault="0098472E" w:rsidP="0098472E">
            <w:pPr>
              <w:rPr>
                <w:rFonts w:ascii="Arial" w:hAnsi="Arial" w:cs="Arial"/>
                <w:sz w:val="20"/>
                <w:szCs w:val="20"/>
              </w:rPr>
            </w:pPr>
            <w:r w:rsidRPr="007645F9">
              <w:rPr>
                <w:rFonts w:ascii="Arial" w:hAnsi="Arial" w:cs="Arial"/>
                <w:sz w:val="20"/>
                <w:szCs w:val="20"/>
              </w:rPr>
              <w:t>Verslaglegging</w:t>
            </w:r>
          </w:p>
        </w:tc>
        <w:tc>
          <w:tcPr>
            <w:tcW w:w="3910" w:type="dxa"/>
            <w:noWrap/>
            <w:hideMark/>
          </w:tcPr>
          <w:p w14:paraId="4A5D5B9C" w14:textId="77777777" w:rsidR="0098472E" w:rsidRPr="007645F9" w:rsidRDefault="0098472E" w:rsidP="0098472E">
            <w:pPr>
              <w:rPr>
                <w:rFonts w:ascii="Arial" w:hAnsi="Arial" w:cs="Arial"/>
                <w:sz w:val="20"/>
                <w:szCs w:val="20"/>
              </w:rPr>
            </w:pPr>
            <w:r w:rsidRPr="007645F9">
              <w:rPr>
                <w:rFonts w:ascii="Arial" w:hAnsi="Arial" w:cs="Arial"/>
                <w:sz w:val="20"/>
                <w:szCs w:val="20"/>
              </w:rPr>
              <w:t>Plan momenten om kennis te verbreden</w:t>
            </w:r>
          </w:p>
        </w:tc>
      </w:tr>
      <w:tr w:rsidR="0098472E" w:rsidRPr="007645F9" w14:paraId="30E6A7A1" w14:textId="77777777" w:rsidTr="0098472E">
        <w:trPr>
          <w:trHeight w:val="300"/>
        </w:trPr>
        <w:tc>
          <w:tcPr>
            <w:tcW w:w="2866" w:type="dxa"/>
            <w:noWrap/>
            <w:hideMark/>
          </w:tcPr>
          <w:p w14:paraId="0ACBAA80" w14:textId="77777777" w:rsidR="0098472E" w:rsidRPr="007645F9" w:rsidRDefault="0098472E" w:rsidP="0098472E">
            <w:pPr>
              <w:rPr>
                <w:rFonts w:ascii="Arial" w:hAnsi="Arial" w:cs="Arial"/>
                <w:sz w:val="20"/>
                <w:szCs w:val="20"/>
              </w:rPr>
            </w:pPr>
            <w:r w:rsidRPr="007645F9">
              <w:rPr>
                <w:rFonts w:ascii="Arial" w:hAnsi="Arial" w:cs="Arial"/>
                <w:sz w:val="20"/>
                <w:szCs w:val="20"/>
              </w:rPr>
              <w:t>Verzoek tot toegang Equimatch wordt geblokkeerd</w:t>
            </w:r>
          </w:p>
        </w:tc>
        <w:tc>
          <w:tcPr>
            <w:tcW w:w="793" w:type="dxa"/>
            <w:noWrap/>
            <w:hideMark/>
          </w:tcPr>
          <w:p w14:paraId="4258A939" w14:textId="77777777" w:rsidR="0098472E" w:rsidRPr="007645F9" w:rsidRDefault="0098472E" w:rsidP="0098472E">
            <w:pPr>
              <w:rPr>
                <w:rFonts w:ascii="Arial" w:hAnsi="Arial" w:cs="Arial"/>
                <w:sz w:val="20"/>
                <w:szCs w:val="20"/>
              </w:rPr>
            </w:pPr>
            <w:r w:rsidRPr="007645F9">
              <w:rPr>
                <w:rFonts w:ascii="Arial" w:hAnsi="Arial" w:cs="Arial"/>
                <w:sz w:val="20"/>
                <w:szCs w:val="20"/>
              </w:rPr>
              <w:t>Middelmatig</w:t>
            </w:r>
          </w:p>
        </w:tc>
        <w:tc>
          <w:tcPr>
            <w:tcW w:w="793" w:type="dxa"/>
            <w:noWrap/>
            <w:hideMark/>
          </w:tcPr>
          <w:p w14:paraId="5E60B670" w14:textId="77777777" w:rsidR="0098472E" w:rsidRPr="007645F9" w:rsidRDefault="0098472E" w:rsidP="0098472E">
            <w:pPr>
              <w:rPr>
                <w:rFonts w:ascii="Arial" w:hAnsi="Arial" w:cs="Arial"/>
                <w:sz w:val="20"/>
                <w:szCs w:val="20"/>
              </w:rPr>
            </w:pPr>
            <w:r w:rsidRPr="007645F9">
              <w:rPr>
                <w:rFonts w:ascii="Arial" w:hAnsi="Arial" w:cs="Arial"/>
                <w:sz w:val="20"/>
                <w:szCs w:val="20"/>
              </w:rPr>
              <w:t>Middelmatig</w:t>
            </w:r>
          </w:p>
        </w:tc>
        <w:tc>
          <w:tcPr>
            <w:tcW w:w="920" w:type="dxa"/>
            <w:noWrap/>
            <w:hideMark/>
          </w:tcPr>
          <w:p w14:paraId="3F43D282" w14:textId="77777777" w:rsidR="0098472E" w:rsidRPr="007645F9" w:rsidRDefault="0098472E" w:rsidP="0098472E">
            <w:pPr>
              <w:rPr>
                <w:rFonts w:ascii="Arial" w:hAnsi="Arial" w:cs="Arial"/>
                <w:sz w:val="20"/>
                <w:szCs w:val="20"/>
              </w:rPr>
            </w:pPr>
            <w:r w:rsidRPr="007645F9">
              <w:rPr>
                <w:rFonts w:ascii="Arial" w:hAnsi="Arial" w:cs="Arial"/>
                <w:sz w:val="20"/>
                <w:szCs w:val="20"/>
              </w:rPr>
              <w:t>Onderzoek</w:t>
            </w:r>
          </w:p>
        </w:tc>
        <w:tc>
          <w:tcPr>
            <w:tcW w:w="3910" w:type="dxa"/>
            <w:noWrap/>
            <w:hideMark/>
          </w:tcPr>
          <w:p w14:paraId="27EFADAE" w14:textId="77777777" w:rsidR="0098472E" w:rsidRPr="007645F9" w:rsidRDefault="0098472E" w:rsidP="0098472E">
            <w:pPr>
              <w:rPr>
                <w:rFonts w:ascii="Arial" w:hAnsi="Arial" w:cs="Arial"/>
                <w:sz w:val="20"/>
                <w:szCs w:val="20"/>
              </w:rPr>
            </w:pPr>
            <w:r w:rsidRPr="007645F9">
              <w:rPr>
                <w:rFonts w:ascii="Arial" w:hAnsi="Arial" w:cs="Arial"/>
                <w:sz w:val="20"/>
                <w:szCs w:val="20"/>
              </w:rPr>
              <w:t>Vraag om mee te kijken met een medewerker</w:t>
            </w:r>
          </w:p>
        </w:tc>
      </w:tr>
      <w:tr w:rsidR="0098472E" w:rsidRPr="007645F9" w14:paraId="011F30CF" w14:textId="77777777" w:rsidTr="0098472E">
        <w:trPr>
          <w:trHeight w:val="300"/>
        </w:trPr>
        <w:tc>
          <w:tcPr>
            <w:tcW w:w="2866" w:type="dxa"/>
            <w:noWrap/>
            <w:hideMark/>
          </w:tcPr>
          <w:p w14:paraId="1BB9A6E7" w14:textId="77777777" w:rsidR="0098472E" w:rsidRPr="007645F9" w:rsidRDefault="0098472E" w:rsidP="0098472E">
            <w:pPr>
              <w:rPr>
                <w:rFonts w:ascii="Arial" w:hAnsi="Arial" w:cs="Arial"/>
                <w:sz w:val="20"/>
                <w:szCs w:val="20"/>
              </w:rPr>
            </w:pPr>
            <w:r w:rsidRPr="007645F9">
              <w:rPr>
                <w:rFonts w:ascii="Arial" w:hAnsi="Arial" w:cs="Arial"/>
                <w:sz w:val="20"/>
                <w:szCs w:val="20"/>
              </w:rPr>
              <w:t>Uitvallen wegens ziekte</w:t>
            </w:r>
          </w:p>
        </w:tc>
        <w:tc>
          <w:tcPr>
            <w:tcW w:w="793" w:type="dxa"/>
            <w:noWrap/>
            <w:hideMark/>
          </w:tcPr>
          <w:p w14:paraId="3C44B679" w14:textId="77777777" w:rsidR="0098472E" w:rsidRPr="007645F9" w:rsidRDefault="0098472E" w:rsidP="0098472E">
            <w:pPr>
              <w:rPr>
                <w:rFonts w:ascii="Arial" w:hAnsi="Arial" w:cs="Arial"/>
                <w:sz w:val="20"/>
                <w:szCs w:val="20"/>
              </w:rPr>
            </w:pPr>
            <w:r w:rsidRPr="007645F9">
              <w:rPr>
                <w:rFonts w:ascii="Arial" w:hAnsi="Arial" w:cs="Arial"/>
                <w:sz w:val="20"/>
                <w:szCs w:val="20"/>
              </w:rPr>
              <w:t>Groot</w:t>
            </w:r>
          </w:p>
        </w:tc>
        <w:tc>
          <w:tcPr>
            <w:tcW w:w="793" w:type="dxa"/>
            <w:noWrap/>
            <w:hideMark/>
          </w:tcPr>
          <w:p w14:paraId="33190F88" w14:textId="77777777" w:rsidR="0098472E" w:rsidRPr="007645F9" w:rsidRDefault="0098472E" w:rsidP="0098472E">
            <w:pPr>
              <w:rPr>
                <w:rFonts w:ascii="Arial" w:hAnsi="Arial" w:cs="Arial"/>
                <w:sz w:val="20"/>
                <w:szCs w:val="20"/>
              </w:rPr>
            </w:pPr>
            <w:r w:rsidRPr="007645F9">
              <w:rPr>
                <w:rFonts w:ascii="Arial" w:hAnsi="Arial" w:cs="Arial"/>
                <w:sz w:val="20"/>
                <w:szCs w:val="20"/>
              </w:rPr>
              <w:t>Groot</w:t>
            </w:r>
          </w:p>
        </w:tc>
        <w:tc>
          <w:tcPr>
            <w:tcW w:w="920" w:type="dxa"/>
            <w:noWrap/>
            <w:hideMark/>
          </w:tcPr>
          <w:p w14:paraId="6375AA7F" w14:textId="77777777" w:rsidR="0098472E" w:rsidRPr="007645F9" w:rsidRDefault="0098472E" w:rsidP="0098472E">
            <w:pPr>
              <w:rPr>
                <w:rFonts w:ascii="Arial" w:hAnsi="Arial" w:cs="Arial"/>
                <w:sz w:val="20"/>
                <w:szCs w:val="20"/>
              </w:rPr>
            </w:pPr>
            <w:r w:rsidRPr="007645F9">
              <w:rPr>
                <w:rFonts w:ascii="Arial" w:hAnsi="Arial" w:cs="Arial"/>
                <w:sz w:val="20"/>
                <w:szCs w:val="20"/>
              </w:rPr>
              <w:t>Allebei</w:t>
            </w:r>
          </w:p>
        </w:tc>
        <w:tc>
          <w:tcPr>
            <w:tcW w:w="3910" w:type="dxa"/>
            <w:noWrap/>
            <w:hideMark/>
          </w:tcPr>
          <w:p w14:paraId="341ABF07" w14:textId="77777777" w:rsidR="0098472E" w:rsidRPr="007645F9" w:rsidRDefault="0098472E" w:rsidP="0098472E">
            <w:pPr>
              <w:rPr>
                <w:rFonts w:ascii="Arial" w:hAnsi="Arial" w:cs="Arial"/>
                <w:sz w:val="20"/>
                <w:szCs w:val="20"/>
              </w:rPr>
            </w:pPr>
            <w:r w:rsidRPr="007645F9">
              <w:rPr>
                <w:rFonts w:ascii="Arial" w:hAnsi="Arial" w:cs="Arial"/>
                <w:sz w:val="20"/>
                <w:szCs w:val="20"/>
              </w:rPr>
              <w:t>Afspraken om ziekte heen plannen en vragen om hier rekening mee te houden</w:t>
            </w:r>
          </w:p>
        </w:tc>
      </w:tr>
      <w:tr w:rsidR="0098472E" w:rsidRPr="007645F9" w14:paraId="7316B747" w14:textId="77777777" w:rsidTr="0098472E">
        <w:trPr>
          <w:trHeight w:val="300"/>
        </w:trPr>
        <w:tc>
          <w:tcPr>
            <w:tcW w:w="2866" w:type="dxa"/>
            <w:noWrap/>
            <w:hideMark/>
          </w:tcPr>
          <w:p w14:paraId="24A030B2" w14:textId="77777777" w:rsidR="0098472E" w:rsidRPr="007645F9" w:rsidRDefault="0098472E" w:rsidP="0098472E">
            <w:pPr>
              <w:rPr>
                <w:rFonts w:ascii="Arial" w:hAnsi="Arial" w:cs="Arial"/>
                <w:sz w:val="20"/>
                <w:szCs w:val="20"/>
              </w:rPr>
            </w:pPr>
            <w:r w:rsidRPr="007645F9">
              <w:rPr>
                <w:rFonts w:ascii="Arial" w:hAnsi="Arial" w:cs="Arial"/>
                <w:sz w:val="20"/>
                <w:szCs w:val="20"/>
              </w:rPr>
              <w:t>Afstand van huis tot de Haagse Hogeschool</w:t>
            </w:r>
          </w:p>
        </w:tc>
        <w:tc>
          <w:tcPr>
            <w:tcW w:w="793" w:type="dxa"/>
            <w:noWrap/>
            <w:hideMark/>
          </w:tcPr>
          <w:p w14:paraId="3078D8AF" w14:textId="77777777" w:rsidR="0098472E" w:rsidRPr="007645F9" w:rsidRDefault="0098472E" w:rsidP="0098472E">
            <w:pPr>
              <w:rPr>
                <w:rFonts w:ascii="Arial" w:hAnsi="Arial" w:cs="Arial"/>
                <w:sz w:val="20"/>
                <w:szCs w:val="20"/>
              </w:rPr>
            </w:pPr>
            <w:r w:rsidRPr="007645F9">
              <w:rPr>
                <w:rFonts w:ascii="Arial" w:hAnsi="Arial" w:cs="Arial"/>
                <w:sz w:val="20"/>
                <w:szCs w:val="20"/>
              </w:rPr>
              <w:t>Groot</w:t>
            </w:r>
          </w:p>
        </w:tc>
        <w:tc>
          <w:tcPr>
            <w:tcW w:w="793" w:type="dxa"/>
            <w:noWrap/>
            <w:hideMark/>
          </w:tcPr>
          <w:p w14:paraId="271D8383" w14:textId="77777777" w:rsidR="0098472E" w:rsidRPr="007645F9" w:rsidRDefault="0098472E" w:rsidP="0098472E">
            <w:pPr>
              <w:rPr>
                <w:rFonts w:ascii="Arial" w:hAnsi="Arial" w:cs="Arial"/>
                <w:sz w:val="20"/>
                <w:szCs w:val="20"/>
              </w:rPr>
            </w:pPr>
            <w:r w:rsidRPr="007645F9">
              <w:rPr>
                <w:rFonts w:ascii="Arial" w:hAnsi="Arial" w:cs="Arial"/>
                <w:sz w:val="20"/>
                <w:szCs w:val="20"/>
              </w:rPr>
              <w:t>Klein</w:t>
            </w:r>
          </w:p>
        </w:tc>
        <w:tc>
          <w:tcPr>
            <w:tcW w:w="920" w:type="dxa"/>
            <w:noWrap/>
            <w:hideMark/>
          </w:tcPr>
          <w:p w14:paraId="324AF0D3" w14:textId="77777777" w:rsidR="0098472E" w:rsidRPr="007645F9" w:rsidRDefault="0098472E" w:rsidP="0098472E">
            <w:pPr>
              <w:rPr>
                <w:rFonts w:ascii="Arial" w:hAnsi="Arial" w:cs="Arial"/>
                <w:sz w:val="20"/>
                <w:szCs w:val="20"/>
              </w:rPr>
            </w:pPr>
            <w:r w:rsidRPr="007645F9">
              <w:rPr>
                <w:rFonts w:ascii="Arial" w:hAnsi="Arial" w:cs="Arial"/>
                <w:sz w:val="20"/>
                <w:szCs w:val="20"/>
              </w:rPr>
              <w:t>Onderzoek</w:t>
            </w:r>
          </w:p>
        </w:tc>
        <w:tc>
          <w:tcPr>
            <w:tcW w:w="3910" w:type="dxa"/>
            <w:noWrap/>
            <w:hideMark/>
          </w:tcPr>
          <w:p w14:paraId="0005A1A4" w14:textId="77777777" w:rsidR="0098472E" w:rsidRPr="007645F9" w:rsidRDefault="0098472E" w:rsidP="0098472E">
            <w:pPr>
              <w:rPr>
                <w:rFonts w:ascii="Arial" w:hAnsi="Arial" w:cs="Arial"/>
                <w:sz w:val="20"/>
                <w:szCs w:val="20"/>
              </w:rPr>
            </w:pPr>
            <w:r w:rsidRPr="007645F9">
              <w:rPr>
                <w:rFonts w:ascii="Arial" w:hAnsi="Arial" w:cs="Arial"/>
                <w:sz w:val="20"/>
                <w:szCs w:val="20"/>
              </w:rPr>
              <w:t xml:space="preserve">Afspraken plannen wanneer ik met F. </w:t>
            </w:r>
            <w:proofErr w:type="spellStart"/>
            <w:r w:rsidRPr="007645F9">
              <w:rPr>
                <w:rFonts w:ascii="Arial" w:hAnsi="Arial" w:cs="Arial"/>
                <w:sz w:val="20"/>
                <w:szCs w:val="20"/>
              </w:rPr>
              <w:t>Bögels</w:t>
            </w:r>
            <w:proofErr w:type="spellEnd"/>
            <w:r w:rsidRPr="007645F9">
              <w:rPr>
                <w:rFonts w:ascii="Arial" w:hAnsi="Arial" w:cs="Arial"/>
                <w:sz w:val="20"/>
                <w:szCs w:val="20"/>
              </w:rPr>
              <w:t xml:space="preserve"> heb afgesproken </w:t>
            </w:r>
          </w:p>
        </w:tc>
      </w:tr>
    </w:tbl>
    <w:p w14:paraId="498204CF" w14:textId="77777777" w:rsidR="0098472E" w:rsidRDefault="0098472E" w:rsidP="0098472E">
      <w:pPr>
        <w:rPr>
          <w:rFonts w:ascii="Arial" w:hAnsi="Arial" w:cs="Arial"/>
          <w:sz w:val="20"/>
          <w:szCs w:val="20"/>
        </w:rPr>
      </w:pPr>
    </w:p>
    <w:p w14:paraId="1BFF597C" w14:textId="77777777" w:rsidR="0098472E" w:rsidRDefault="0098472E" w:rsidP="0098472E">
      <w:pPr>
        <w:rPr>
          <w:rFonts w:ascii="Arial" w:hAnsi="Arial" w:cs="Arial"/>
          <w:sz w:val="20"/>
          <w:szCs w:val="20"/>
        </w:rPr>
      </w:pPr>
    </w:p>
    <w:p w14:paraId="2E18AD2F" w14:textId="77777777" w:rsidR="0098472E" w:rsidRDefault="0098472E" w:rsidP="0098472E">
      <w:pPr>
        <w:pStyle w:val="Kop2"/>
        <w:numPr>
          <w:ilvl w:val="1"/>
          <w:numId w:val="56"/>
        </w:numPr>
      </w:pPr>
      <w:bookmarkStart w:id="504" w:name="_Toc259359633"/>
      <w:r>
        <w:t>Planning</w:t>
      </w:r>
      <w:bookmarkEnd w:id="504"/>
    </w:p>
    <w:p w14:paraId="03B8B454" w14:textId="77777777" w:rsidR="0098472E" w:rsidRDefault="0098472E" w:rsidP="0098472E">
      <w:pPr>
        <w:rPr>
          <w:rFonts w:ascii="Arial" w:hAnsi="Arial" w:cs="Arial"/>
          <w:sz w:val="20"/>
          <w:szCs w:val="20"/>
        </w:rPr>
      </w:pPr>
    </w:p>
    <w:p w14:paraId="5FEA9C3B" w14:textId="77777777" w:rsidR="0098472E" w:rsidRDefault="0098472E" w:rsidP="0098472E">
      <w:pPr>
        <w:pStyle w:val="Bijschrift"/>
        <w:keepNext/>
      </w:pPr>
      <w:r>
        <w:t xml:space="preserve">Tabel </w:t>
      </w:r>
      <w:fldSimple w:instr=" SEQ Tabel \* ARABIC ">
        <w:r>
          <w:rPr>
            <w:noProof/>
          </w:rPr>
          <w:t>9</w:t>
        </w:r>
      </w:fldSimple>
      <w:r>
        <w:t xml:space="preserve"> Planning</w:t>
      </w:r>
    </w:p>
    <w:p w14:paraId="46787998" w14:textId="77777777" w:rsidR="0098472E" w:rsidRDefault="0098472E" w:rsidP="0098472E">
      <w:pPr>
        <w:ind w:left="851" w:hanging="851"/>
        <w:rPr>
          <w:rFonts w:ascii="Arial" w:hAnsi="Arial" w:cs="Arial"/>
          <w:sz w:val="20"/>
          <w:szCs w:val="20"/>
        </w:rPr>
      </w:pPr>
      <w:r w:rsidRPr="00F36E03">
        <w:rPr>
          <w:noProof/>
          <w:lang w:val="en-US"/>
        </w:rPr>
        <w:drawing>
          <wp:inline distT="0" distB="0" distL="0" distR="0" wp14:anchorId="339C5333" wp14:editId="0F30AB84">
            <wp:extent cx="5756910" cy="3029095"/>
            <wp:effectExtent l="0" t="0" r="889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6910" cy="3029095"/>
                    </a:xfrm>
                    <a:prstGeom prst="rect">
                      <a:avLst/>
                    </a:prstGeom>
                    <a:noFill/>
                    <a:ln>
                      <a:noFill/>
                    </a:ln>
                  </pic:spPr>
                </pic:pic>
              </a:graphicData>
            </a:graphic>
          </wp:inline>
        </w:drawing>
      </w:r>
    </w:p>
    <w:p w14:paraId="16DDA738" w14:textId="77777777" w:rsidR="0098472E" w:rsidRDefault="0098472E" w:rsidP="0098472E">
      <w:pPr>
        <w:ind w:left="851" w:hanging="851"/>
        <w:rPr>
          <w:rFonts w:ascii="Arial" w:hAnsi="Arial" w:cs="Arial"/>
          <w:sz w:val="20"/>
          <w:szCs w:val="20"/>
        </w:rPr>
      </w:pPr>
    </w:p>
    <w:p w14:paraId="5064D181" w14:textId="77777777" w:rsidR="0098472E" w:rsidRDefault="0098472E" w:rsidP="0098472E">
      <w:pPr>
        <w:tabs>
          <w:tab w:val="left" w:pos="3119"/>
        </w:tabs>
        <w:rPr>
          <w:rFonts w:ascii="Arial" w:hAnsi="Arial" w:cs="Arial"/>
          <w:sz w:val="20"/>
          <w:szCs w:val="20"/>
        </w:rPr>
      </w:pPr>
    </w:p>
    <w:p w14:paraId="46C62A9D" w14:textId="77777777" w:rsidR="0098472E" w:rsidRDefault="0098472E" w:rsidP="0098472E">
      <w:pPr>
        <w:tabs>
          <w:tab w:val="left" w:pos="3119"/>
        </w:tabs>
        <w:rPr>
          <w:rFonts w:ascii="Arial" w:hAnsi="Arial" w:cs="Arial"/>
          <w:sz w:val="20"/>
          <w:szCs w:val="20"/>
        </w:rPr>
      </w:pPr>
    </w:p>
    <w:p w14:paraId="3B5DA054" w14:textId="77777777" w:rsidR="0098472E" w:rsidRDefault="0098472E" w:rsidP="0098472E">
      <w:pPr>
        <w:rPr>
          <w:rFonts w:ascii="Arial" w:hAnsi="Arial" w:cs="Arial"/>
          <w:sz w:val="20"/>
          <w:szCs w:val="20"/>
        </w:rPr>
      </w:pPr>
      <w:r>
        <w:rPr>
          <w:rFonts w:ascii="Arial" w:hAnsi="Arial" w:cs="Arial"/>
          <w:sz w:val="20"/>
          <w:szCs w:val="20"/>
        </w:rPr>
        <w:br w:type="page"/>
      </w:r>
    </w:p>
    <w:p w14:paraId="11DC8172" w14:textId="77777777" w:rsidR="0098472E" w:rsidRDefault="0098472E" w:rsidP="0098472E">
      <w:pPr>
        <w:pStyle w:val="Kop1"/>
        <w:numPr>
          <w:ilvl w:val="0"/>
          <w:numId w:val="56"/>
        </w:numPr>
      </w:pPr>
      <w:bookmarkStart w:id="505" w:name="_Toc259359634"/>
      <w:r>
        <w:t>Kwaliteitsplan</w:t>
      </w:r>
      <w:bookmarkEnd w:id="505"/>
    </w:p>
    <w:p w14:paraId="535EBE77" w14:textId="77777777" w:rsidR="0098472E" w:rsidRPr="00303E1E" w:rsidRDefault="0098472E" w:rsidP="0098472E"/>
    <w:p w14:paraId="74BDC314" w14:textId="77777777" w:rsidR="0098472E" w:rsidRDefault="0098472E" w:rsidP="0098472E">
      <w:pPr>
        <w:tabs>
          <w:tab w:val="left" w:pos="3119"/>
        </w:tabs>
        <w:rPr>
          <w:rFonts w:ascii="Arial" w:hAnsi="Arial" w:cs="Arial"/>
          <w:sz w:val="20"/>
          <w:szCs w:val="20"/>
        </w:rPr>
      </w:pPr>
      <w:r>
        <w:rPr>
          <w:rFonts w:ascii="Arial" w:hAnsi="Arial" w:cs="Arial"/>
          <w:sz w:val="20"/>
          <w:szCs w:val="20"/>
        </w:rPr>
        <w:t xml:space="preserve">Hier zal beschreven worden wat gedaan wordt om de kwaliteit te waarborgen van het </w:t>
      </w:r>
      <w:proofErr w:type="spellStart"/>
      <w:r>
        <w:rPr>
          <w:rFonts w:ascii="Arial" w:hAnsi="Arial" w:cs="Arial"/>
          <w:sz w:val="20"/>
          <w:szCs w:val="20"/>
        </w:rPr>
        <w:t>prject</w:t>
      </w:r>
      <w:proofErr w:type="spellEnd"/>
      <w:r>
        <w:rPr>
          <w:rFonts w:ascii="Arial" w:hAnsi="Arial" w:cs="Arial"/>
          <w:sz w:val="20"/>
          <w:szCs w:val="20"/>
        </w:rPr>
        <w:t>.</w:t>
      </w:r>
    </w:p>
    <w:p w14:paraId="2EF1CD07" w14:textId="77777777" w:rsidR="0098472E" w:rsidRDefault="0098472E" w:rsidP="0098472E">
      <w:pPr>
        <w:tabs>
          <w:tab w:val="left" w:pos="3119"/>
        </w:tabs>
        <w:rPr>
          <w:rFonts w:ascii="Arial" w:hAnsi="Arial" w:cs="Arial"/>
          <w:sz w:val="20"/>
          <w:szCs w:val="20"/>
        </w:rPr>
      </w:pPr>
    </w:p>
    <w:p w14:paraId="0D535BA4" w14:textId="77777777" w:rsidR="0098472E" w:rsidRDefault="0098472E" w:rsidP="0098472E">
      <w:pPr>
        <w:pStyle w:val="Kop2"/>
        <w:numPr>
          <w:ilvl w:val="1"/>
          <w:numId w:val="56"/>
        </w:numPr>
      </w:pPr>
      <w:bookmarkStart w:id="506" w:name="_Toc259359635"/>
      <w:r>
        <w:t>Te gebruiken technieken</w:t>
      </w:r>
      <w:bookmarkEnd w:id="506"/>
    </w:p>
    <w:p w14:paraId="51EF4ABD" w14:textId="77777777" w:rsidR="0098472E" w:rsidRDefault="0098472E" w:rsidP="0098472E">
      <w:pPr>
        <w:tabs>
          <w:tab w:val="left" w:pos="3119"/>
        </w:tabs>
        <w:rPr>
          <w:rFonts w:ascii="Arial" w:hAnsi="Arial" w:cs="Arial"/>
          <w:sz w:val="20"/>
          <w:szCs w:val="20"/>
        </w:rPr>
      </w:pPr>
    </w:p>
    <w:p w14:paraId="64131C49" w14:textId="77777777" w:rsidR="0098472E" w:rsidRDefault="0098472E" w:rsidP="0098472E">
      <w:pPr>
        <w:tabs>
          <w:tab w:val="left" w:pos="3119"/>
        </w:tabs>
        <w:rPr>
          <w:rFonts w:ascii="Arial" w:hAnsi="Arial" w:cs="Arial"/>
          <w:sz w:val="20"/>
          <w:szCs w:val="20"/>
        </w:rPr>
      </w:pPr>
      <w:r>
        <w:rPr>
          <w:rFonts w:ascii="Arial" w:hAnsi="Arial" w:cs="Arial"/>
          <w:sz w:val="20"/>
          <w:szCs w:val="20"/>
        </w:rPr>
        <w:t>Er zal worden gebruik worden gemaakt van de volgende technieken.</w:t>
      </w:r>
    </w:p>
    <w:p w14:paraId="4C30FE60" w14:textId="77777777" w:rsidR="0098472E" w:rsidRDefault="0098472E" w:rsidP="0098472E">
      <w:pPr>
        <w:tabs>
          <w:tab w:val="left" w:pos="3119"/>
        </w:tabs>
        <w:rPr>
          <w:rFonts w:ascii="Arial" w:hAnsi="Arial" w:cs="Arial"/>
          <w:sz w:val="20"/>
          <w:szCs w:val="20"/>
        </w:rPr>
      </w:pPr>
    </w:p>
    <w:p w14:paraId="0E9B8B42" w14:textId="77777777" w:rsidR="0098472E" w:rsidRDefault="0098472E" w:rsidP="0098472E">
      <w:pPr>
        <w:pStyle w:val="Lijstalinea"/>
        <w:numPr>
          <w:ilvl w:val="0"/>
          <w:numId w:val="58"/>
        </w:numPr>
        <w:tabs>
          <w:tab w:val="left" w:pos="3119"/>
        </w:tabs>
        <w:rPr>
          <w:rFonts w:ascii="Arial" w:hAnsi="Arial" w:cs="Arial"/>
          <w:sz w:val="20"/>
          <w:szCs w:val="20"/>
        </w:rPr>
      </w:pPr>
      <w:r>
        <w:rPr>
          <w:rFonts w:ascii="Arial" w:hAnsi="Arial" w:cs="Arial"/>
          <w:sz w:val="20"/>
          <w:szCs w:val="20"/>
        </w:rPr>
        <w:t>Interview</w:t>
      </w:r>
    </w:p>
    <w:p w14:paraId="003A296A" w14:textId="77777777" w:rsidR="0098472E" w:rsidRDefault="0098472E" w:rsidP="0098472E">
      <w:pPr>
        <w:pStyle w:val="Lijstalinea"/>
        <w:numPr>
          <w:ilvl w:val="0"/>
          <w:numId w:val="58"/>
        </w:numPr>
        <w:tabs>
          <w:tab w:val="left" w:pos="3119"/>
        </w:tabs>
        <w:rPr>
          <w:rFonts w:ascii="Arial" w:hAnsi="Arial" w:cs="Arial"/>
          <w:sz w:val="20"/>
          <w:szCs w:val="20"/>
        </w:rPr>
      </w:pPr>
      <w:r>
        <w:rPr>
          <w:rFonts w:ascii="Arial" w:hAnsi="Arial" w:cs="Arial"/>
          <w:sz w:val="20"/>
          <w:szCs w:val="20"/>
        </w:rPr>
        <w:t>Observatie</w:t>
      </w:r>
    </w:p>
    <w:p w14:paraId="52537118" w14:textId="77777777" w:rsidR="0098472E" w:rsidRDefault="0098472E" w:rsidP="0098472E">
      <w:pPr>
        <w:pStyle w:val="Lijstalinea"/>
        <w:numPr>
          <w:ilvl w:val="0"/>
          <w:numId w:val="58"/>
        </w:numPr>
        <w:tabs>
          <w:tab w:val="left" w:pos="3119"/>
        </w:tabs>
        <w:rPr>
          <w:rFonts w:ascii="Arial" w:hAnsi="Arial" w:cs="Arial"/>
          <w:sz w:val="20"/>
          <w:szCs w:val="20"/>
        </w:rPr>
      </w:pPr>
      <w:r>
        <w:rPr>
          <w:rFonts w:ascii="Arial" w:hAnsi="Arial" w:cs="Arial"/>
          <w:sz w:val="20"/>
          <w:szCs w:val="20"/>
        </w:rPr>
        <w:t>Literatuuronderzoek</w:t>
      </w:r>
    </w:p>
    <w:p w14:paraId="6626784A" w14:textId="77777777" w:rsidR="0098472E" w:rsidRDefault="0098472E" w:rsidP="0098472E">
      <w:pPr>
        <w:pStyle w:val="Lijstalinea"/>
        <w:numPr>
          <w:ilvl w:val="0"/>
          <w:numId w:val="58"/>
        </w:numPr>
        <w:tabs>
          <w:tab w:val="left" w:pos="3119"/>
        </w:tabs>
        <w:rPr>
          <w:rFonts w:ascii="Arial" w:hAnsi="Arial" w:cs="Arial"/>
          <w:sz w:val="20"/>
          <w:szCs w:val="20"/>
        </w:rPr>
      </w:pPr>
      <w:r>
        <w:rPr>
          <w:rFonts w:ascii="Arial" w:hAnsi="Arial" w:cs="Arial"/>
          <w:sz w:val="20"/>
          <w:szCs w:val="20"/>
        </w:rPr>
        <w:t>Onderzoek van de applicatie</w:t>
      </w:r>
    </w:p>
    <w:p w14:paraId="6CE19D8D" w14:textId="77777777" w:rsidR="0098472E" w:rsidRDefault="0098472E" w:rsidP="0098472E">
      <w:pPr>
        <w:pStyle w:val="Lijstalinea"/>
        <w:numPr>
          <w:ilvl w:val="0"/>
          <w:numId w:val="58"/>
        </w:numPr>
        <w:tabs>
          <w:tab w:val="left" w:pos="3119"/>
        </w:tabs>
        <w:rPr>
          <w:rFonts w:ascii="Arial" w:hAnsi="Arial" w:cs="Arial"/>
          <w:sz w:val="20"/>
          <w:szCs w:val="20"/>
        </w:rPr>
      </w:pPr>
      <w:r>
        <w:rPr>
          <w:rFonts w:ascii="Arial" w:hAnsi="Arial" w:cs="Arial"/>
          <w:sz w:val="20"/>
          <w:szCs w:val="20"/>
        </w:rPr>
        <w:t>Knelpunten analyse</w:t>
      </w:r>
    </w:p>
    <w:p w14:paraId="26660EEE" w14:textId="77777777" w:rsidR="0098472E" w:rsidRPr="00F46468" w:rsidRDefault="0098472E" w:rsidP="0098472E">
      <w:pPr>
        <w:pStyle w:val="Lijstalinea"/>
        <w:numPr>
          <w:ilvl w:val="0"/>
          <w:numId w:val="58"/>
        </w:numPr>
        <w:tabs>
          <w:tab w:val="left" w:pos="3119"/>
        </w:tabs>
        <w:rPr>
          <w:rFonts w:ascii="Arial" w:hAnsi="Arial" w:cs="Arial"/>
          <w:sz w:val="20"/>
          <w:szCs w:val="20"/>
        </w:rPr>
      </w:pPr>
      <w:r>
        <w:rPr>
          <w:rFonts w:ascii="Arial" w:hAnsi="Arial" w:cs="Arial"/>
          <w:sz w:val="20"/>
          <w:szCs w:val="20"/>
        </w:rPr>
        <w:t>UML modellering technieken</w:t>
      </w:r>
    </w:p>
    <w:p w14:paraId="345778BC" w14:textId="77777777" w:rsidR="0098472E" w:rsidRDefault="0098472E" w:rsidP="0098472E">
      <w:pPr>
        <w:tabs>
          <w:tab w:val="left" w:pos="3119"/>
        </w:tabs>
        <w:rPr>
          <w:rFonts w:ascii="Arial" w:hAnsi="Arial" w:cs="Arial"/>
          <w:sz w:val="20"/>
          <w:szCs w:val="20"/>
        </w:rPr>
      </w:pPr>
    </w:p>
    <w:p w14:paraId="1ABF8796" w14:textId="77777777" w:rsidR="0098472E" w:rsidRDefault="0098472E" w:rsidP="0098472E">
      <w:pPr>
        <w:pStyle w:val="Kop2"/>
        <w:numPr>
          <w:ilvl w:val="1"/>
          <w:numId w:val="56"/>
        </w:numPr>
      </w:pPr>
      <w:bookmarkStart w:id="507" w:name="_Toc259359636"/>
      <w:r>
        <w:t>Te gebruiken literatuur</w:t>
      </w:r>
      <w:bookmarkEnd w:id="507"/>
    </w:p>
    <w:p w14:paraId="40C13D50" w14:textId="77777777" w:rsidR="0098472E" w:rsidRDefault="0098472E" w:rsidP="0098472E">
      <w:pPr>
        <w:tabs>
          <w:tab w:val="left" w:pos="3119"/>
        </w:tabs>
        <w:rPr>
          <w:rFonts w:ascii="Arial" w:hAnsi="Arial" w:cs="Arial"/>
          <w:sz w:val="20"/>
          <w:szCs w:val="20"/>
        </w:rPr>
      </w:pPr>
    </w:p>
    <w:p w14:paraId="505A0C44" w14:textId="77777777" w:rsidR="0098472E" w:rsidRDefault="0098472E" w:rsidP="0098472E">
      <w:pPr>
        <w:pStyle w:val="Lijstalinea"/>
        <w:numPr>
          <w:ilvl w:val="0"/>
          <w:numId w:val="59"/>
        </w:numPr>
        <w:tabs>
          <w:tab w:val="left" w:pos="3119"/>
        </w:tabs>
        <w:rPr>
          <w:rFonts w:ascii="Arial" w:hAnsi="Arial" w:cs="Arial"/>
          <w:sz w:val="20"/>
          <w:szCs w:val="20"/>
        </w:rPr>
      </w:pPr>
      <w:r>
        <w:rPr>
          <w:rFonts w:ascii="Arial" w:hAnsi="Arial" w:cs="Arial"/>
          <w:sz w:val="20"/>
          <w:szCs w:val="20"/>
        </w:rPr>
        <w:t>Wat is onderzoek? – Nel Verhoeven</w:t>
      </w:r>
    </w:p>
    <w:p w14:paraId="29955D41" w14:textId="77777777" w:rsidR="0098472E" w:rsidRDefault="0098472E" w:rsidP="0098472E">
      <w:pPr>
        <w:pStyle w:val="Lijstalinea"/>
        <w:numPr>
          <w:ilvl w:val="0"/>
          <w:numId w:val="59"/>
        </w:numPr>
        <w:tabs>
          <w:tab w:val="left" w:pos="3119"/>
        </w:tabs>
        <w:rPr>
          <w:rFonts w:ascii="Arial" w:hAnsi="Arial" w:cs="Arial"/>
          <w:sz w:val="20"/>
          <w:szCs w:val="20"/>
        </w:rPr>
      </w:pPr>
      <w:r>
        <w:rPr>
          <w:rFonts w:ascii="Arial" w:hAnsi="Arial" w:cs="Arial"/>
          <w:sz w:val="20"/>
          <w:szCs w:val="20"/>
        </w:rPr>
        <w:t>Project management volgens PRINCE2 – Peter Janssen</w:t>
      </w:r>
    </w:p>
    <w:p w14:paraId="62274434" w14:textId="77777777" w:rsidR="0098472E" w:rsidRDefault="0098472E" w:rsidP="0098472E">
      <w:pPr>
        <w:tabs>
          <w:tab w:val="left" w:pos="3119"/>
        </w:tabs>
        <w:rPr>
          <w:rFonts w:ascii="Arial" w:hAnsi="Arial" w:cs="Arial"/>
          <w:sz w:val="20"/>
          <w:szCs w:val="20"/>
        </w:rPr>
      </w:pPr>
    </w:p>
    <w:p w14:paraId="17706492" w14:textId="77777777" w:rsidR="0098472E" w:rsidRDefault="0098472E" w:rsidP="0098472E">
      <w:pPr>
        <w:pStyle w:val="Kop2"/>
        <w:numPr>
          <w:ilvl w:val="1"/>
          <w:numId w:val="56"/>
        </w:numPr>
      </w:pPr>
      <w:bookmarkStart w:id="508" w:name="_Toc259359637"/>
      <w:r>
        <w:t>Extern advies</w:t>
      </w:r>
      <w:bookmarkEnd w:id="508"/>
    </w:p>
    <w:p w14:paraId="4DCEFB2C" w14:textId="77777777" w:rsidR="0098472E" w:rsidRPr="00F46468" w:rsidRDefault="0098472E" w:rsidP="0098472E"/>
    <w:p w14:paraId="1886A16D" w14:textId="77777777" w:rsidR="0098472E" w:rsidRDefault="0098472E" w:rsidP="0098472E">
      <w:pPr>
        <w:tabs>
          <w:tab w:val="left" w:pos="3119"/>
        </w:tabs>
        <w:rPr>
          <w:rFonts w:ascii="Arial" w:hAnsi="Arial" w:cs="Arial"/>
          <w:sz w:val="20"/>
          <w:szCs w:val="20"/>
        </w:rPr>
      </w:pPr>
      <w:r>
        <w:rPr>
          <w:rFonts w:ascii="Arial" w:hAnsi="Arial" w:cs="Arial"/>
          <w:sz w:val="20"/>
          <w:szCs w:val="20"/>
        </w:rPr>
        <w:t>Waar nodig zal gebruik worden gemaakt van externe adviseurs. Dit zal met name gelden voor technische vraagstukken. Door advies in te winnen wordt de nauwkeurigheid van het rapport verhoogd.</w:t>
      </w:r>
    </w:p>
    <w:p w14:paraId="7FEB8F49" w14:textId="77777777" w:rsidR="0098472E" w:rsidRDefault="0098472E" w:rsidP="0098472E">
      <w:pPr>
        <w:tabs>
          <w:tab w:val="left" w:pos="3119"/>
        </w:tabs>
        <w:rPr>
          <w:rFonts w:ascii="Arial" w:hAnsi="Arial" w:cs="Arial"/>
          <w:sz w:val="20"/>
          <w:szCs w:val="20"/>
        </w:rPr>
      </w:pPr>
    </w:p>
    <w:p w14:paraId="0AE4E8AC" w14:textId="77777777" w:rsidR="0098472E" w:rsidRDefault="0098472E" w:rsidP="0098472E">
      <w:pPr>
        <w:pStyle w:val="Kop2"/>
        <w:numPr>
          <w:ilvl w:val="1"/>
          <w:numId w:val="56"/>
        </w:numPr>
      </w:pPr>
      <w:bookmarkStart w:id="509" w:name="_Toc259359638"/>
      <w:r>
        <w:t>Waarborging kwaliteit tussenproducten</w:t>
      </w:r>
      <w:bookmarkEnd w:id="509"/>
    </w:p>
    <w:p w14:paraId="0ABEB96C" w14:textId="77777777" w:rsidR="0098472E" w:rsidRPr="00F46468" w:rsidRDefault="0098472E" w:rsidP="0098472E"/>
    <w:p w14:paraId="51DC1AC8" w14:textId="77777777" w:rsidR="0098472E" w:rsidRDefault="0098472E" w:rsidP="0098472E">
      <w:pPr>
        <w:tabs>
          <w:tab w:val="left" w:pos="3119"/>
        </w:tabs>
        <w:rPr>
          <w:rFonts w:ascii="Arial" w:hAnsi="Arial" w:cs="Arial"/>
          <w:sz w:val="20"/>
          <w:szCs w:val="20"/>
        </w:rPr>
      </w:pPr>
      <w:r>
        <w:rPr>
          <w:rFonts w:ascii="Arial" w:hAnsi="Arial" w:cs="Arial"/>
          <w:sz w:val="20"/>
          <w:szCs w:val="20"/>
        </w:rPr>
        <w:t>Om de kwaliteit te waarborgen van het project zal aan het eind van elke fase een controle plaatsvinden door de opdrachtgever. De opdrachtgever controleert of aan de gestelde eisen is voldaan. Dit zal overigens ook gebeuren door de opdrachtnemer. Indien nodig zal er bijsturing plaatsvinden door de opdrachtnemer.</w:t>
      </w:r>
    </w:p>
    <w:p w14:paraId="03FC4D7E" w14:textId="77777777" w:rsidR="0098472E" w:rsidRDefault="0098472E" w:rsidP="0098472E">
      <w:pPr>
        <w:tabs>
          <w:tab w:val="left" w:pos="3119"/>
        </w:tabs>
        <w:rPr>
          <w:rFonts w:ascii="Arial" w:hAnsi="Arial" w:cs="Arial"/>
          <w:sz w:val="20"/>
          <w:szCs w:val="20"/>
        </w:rPr>
      </w:pPr>
    </w:p>
    <w:p w14:paraId="01357E4B" w14:textId="77777777" w:rsidR="0098472E" w:rsidRDefault="0098472E" w:rsidP="0098472E">
      <w:pPr>
        <w:pStyle w:val="Kop2"/>
        <w:numPr>
          <w:ilvl w:val="1"/>
          <w:numId w:val="56"/>
        </w:numPr>
      </w:pPr>
      <w:bookmarkStart w:id="510" w:name="_Toc259359639"/>
      <w:r>
        <w:t>Waarborging kwaliteit eindproduct</w:t>
      </w:r>
      <w:bookmarkEnd w:id="510"/>
    </w:p>
    <w:p w14:paraId="7C3ABA77" w14:textId="77777777" w:rsidR="0098472E" w:rsidRPr="00F46468" w:rsidRDefault="0098472E" w:rsidP="0098472E"/>
    <w:p w14:paraId="74106269" w14:textId="77777777" w:rsidR="0098472E" w:rsidRPr="00401139" w:rsidRDefault="0098472E" w:rsidP="0098472E">
      <w:pPr>
        <w:tabs>
          <w:tab w:val="left" w:pos="3119"/>
        </w:tabs>
        <w:rPr>
          <w:rFonts w:ascii="Arial" w:hAnsi="Arial" w:cs="Arial"/>
          <w:sz w:val="20"/>
          <w:szCs w:val="20"/>
        </w:rPr>
      </w:pPr>
      <w:r>
        <w:rPr>
          <w:rFonts w:ascii="Arial" w:hAnsi="Arial" w:cs="Arial"/>
          <w:sz w:val="20"/>
          <w:szCs w:val="20"/>
        </w:rPr>
        <w:t>Aangezien er bij elke fase een beoordeling plaatsvindt van de kwaliteit van het tussenproduct zal het eindproduct aan dezelfde kwaliteit voldoen als het tussenproduct. Daarnaast vindt er uiteraard een controle plaats door de opdrachtgever.</w:t>
      </w:r>
    </w:p>
    <w:p w14:paraId="65236E2C" w14:textId="77777777" w:rsidR="0098472E" w:rsidRDefault="0098472E" w:rsidP="00734B7D">
      <w:pPr>
        <w:sectPr w:rsidR="0098472E" w:rsidSect="0098472E">
          <w:pgSz w:w="11900" w:h="16840"/>
          <w:pgMar w:top="1417" w:right="1417" w:bottom="1417" w:left="1417" w:header="708" w:footer="708" w:gutter="0"/>
          <w:pgNumType w:start="1"/>
          <w:cols w:space="708"/>
          <w:titlePg/>
          <w:docGrid w:linePitch="360"/>
        </w:sectPr>
      </w:pPr>
      <w:r>
        <w:br w:type="column"/>
      </w:r>
    </w:p>
    <w:p w14:paraId="658FF7A8" w14:textId="77777777" w:rsidR="00A36CC0" w:rsidRDefault="00A36CC0" w:rsidP="00A36CC0">
      <w:pPr>
        <w:pStyle w:val="Kop1"/>
        <w:jc w:val="center"/>
      </w:pPr>
      <w:bookmarkStart w:id="511" w:name="_Toc393110261"/>
      <w:bookmarkStart w:id="512" w:name="_Toc393184500"/>
      <w:bookmarkStart w:id="513" w:name="_Toc393804463"/>
      <w:bookmarkStart w:id="514" w:name="_Toc393806662"/>
      <w:bookmarkStart w:id="515" w:name="_Toc395006326"/>
      <w:bookmarkStart w:id="516" w:name="_Toc395006532"/>
      <w:bookmarkStart w:id="517" w:name="_Toc397597837"/>
      <w:bookmarkStart w:id="518" w:name="_Toc397597907"/>
      <w:r>
        <w:t>Rapport Huidige Situatie</w:t>
      </w:r>
      <w:bookmarkEnd w:id="511"/>
      <w:bookmarkEnd w:id="512"/>
      <w:bookmarkEnd w:id="513"/>
      <w:bookmarkEnd w:id="514"/>
      <w:bookmarkEnd w:id="515"/>
      <w:bookmarkEnd w:id="516"/>
      <w:bookmarkEnd w:id="517"/>
      <w:bookmarkEnd w:id="518"/>
    </w:p>
    <w:p w14:paraId="5F1CE529" w14:textId="77777777" w:rsidR="00A36CC0" w:rsidRDefault="00A36CC0" w:rsidP="00A36CC0"/>
    <w:p w14:paraId="72903CC5" w14:textId="77777777" w:rsidR="00A36CC0" w:rsidRPr="004A7A9C" w:rsidRDefault="00A36CC0" w:rsidP="00A36CC0">
      <w:pPr>
        <w:pStyle w:val="Kop1"/>
        <w:jc w:val="center"/>
        <w:rPr>
          <w:rFonts w:cs="Arial"/>
        </w:rPr>
      </w:pPr>
      <w:r>
        <w:rPr>
          <w:rFonts w:cs="Arial"/>
        </w:rPr>
        <w:t>Stage lopen en afstuderen met behulp van Equimatch binnen IT &amp; Design voor de Haagse Hogeschool</w:t>
      </w:r>
    </w:p>
    <w:p w14:paraId="22783A78" w14:textId="77777777" w:rsidR="00A36CC0" w:rsidRDefault="00A36CC0" w:rsidP="00A36CC0"/>
    <w:p w14:paraId="7967CC75" w14:textId="77777777" w:rsidR="00A36CC0" w:rsidRDefault="00A36CC0" w:rsidP="00A36CC0"/>
    <w:p w14:paraId="1E1B8D8E" w14:textId="77777777" w:rsidR="00A36CC0" w:rsidRDefault="00A36CC0" w:rsidP="00A36CC0"/>
    <w:p w14:paraId="22124D8A" w14:textId="77777777" w:rsidR="00A36CC0" w:rsidRDefault="00A36CC0" w:rsidP="00A36CC0"/>
    <w:p w14:paraId="33356F84" w14:textId="77777777" w:rsidR="00A36CC0" w:rsidRDefault="00A36CC0" w:rsidP="00A36CC0"/>
    <w:p w14:paraId="2403E044" w14:textId="77777777" w:rsidR="00A36CC0" w:rsidRDefault="00A36CC0" w:rsidP="00A36CC0"/>
    <w:p w14:paraId="43BF44DA" w14:textId="77777777" w:rsidR="00A36CC0" w:rsidRDefault="00A36CC0" w:rsidP="00A36CC0"/>
    <w:p w14:paraId="1BC14939" w14:textId="77777777" w:rsidR="00A36CC0" w:rsidRDefault="00A36CC0" w:rsidP="00A36CC0"/>
    <w:p w14:paraId="6122C401" w14:textId="77777777" w:rsidR="00A36CC0" w:rsidRDefault="00A36CC0" w:rsidP="00A36CC0"/>
    <w:p w14:paraId="0DC65254" w14:textId="77777777" w:rsidR="00A36CC0" w:rsidRDefault="00A36CC0" w:rsidP="00A36CC0"/>
    <w:p w14:paraId="0C510C94" w14:textId="77777777" w:rsidR="00A36CC0" w:rsidRDefault="00A36CC0" w:rsidP="00A36CC0"/>
    <w:p w14:paraId="1C5C35C0" w14:textId="77777777" w:rsidR="00A36CC0" w:rsidRDefault="00A36CC0" w:rsidP="00A36CC0"/>
    <w:p w14:paraId="1886D221" w14:textId="77777777" w:rsidR="00A36CC0" w:rsidRDefault="00A36CC0" w:rsidP="00A36CC0"/>
    <w:p w14:paraId="07380B7E" w14:textId="77777777" w:rsidR="00A36CC0" w:rsidRDefault="00A36CC0" w:rsidP="00A36CC0"/>
    <w:p w14:paraId="0C1D898A" w14:textId="77777777" w:rsidR="00A36CC0" w:rsidRDefault="00A36CC0" w:rsidP="00A36CC0"/>
    <w:p w14:paraId="64321F6A" w14:textId="77777777" w:rsidR="00A36CC0" w:rsidRDefault="00A36CC0" w:rsidP="00A36CC0"/>
    <w:p w14:paraId="71EC0CC2" w14:textId="77777777" w:rsidR="00A36CC0" w:rsidRDefault="00A36CC0" w:rsidP="00A36CC0"/>
    <w:p w14:paraId="07B253DC" w14:textId="77777777" w:rsidR="00A36CC0" w:rsidRDefault="00A36CC0" w:rsidP="00A36CC0"/>
    <w:p w14:paraId="5F47C941" w14:textId="77777777" w:rsidR="00A36CC0" w:rsidRDefault="00A36CC0" w:rsidP="00A36CC0"/>
    <w:p w14:paraId="6000B481" w14:textId="77777777" w:rsidR="00A36CC0" w:rsidRDefault="00A36CC0" w:rsidP="00A36CC0"/>
    <w:p w14:paraId="1619964D" w14:textId="77777777" w:rsidR="00A36CC0" w:rsidRDefault="00A36CC0" w:rsidP="00A36CC0"/>
    <w:p w14:paraId="6EA7CEDA" w14:textId="77777777" w:rsidR="00A36CC0" w:rsidRDefault="00A36CC0" w:rsidP="00A36CC0"/>
    <w:p w14:paraId="36B77AF4" w14:textId="77777777" w:rsidR="00A36CC0" w:rsidRDefault="00A36CC0" w:rsidP="00A36CC0"/>
    <w:p w14:paraId="37F4C2ED" w14:textId="77777777" w:rsidR="00A36CC0" w:rsidRDefault="00A36CC0" w:rsidP="00A36CC0"/>
    <w:p w14:paraId="43E6C13C" w14:textId="77777777" w:rsidR="00A36CC0" w:rsidRDefault="00A36CC0" w:rsidP="00A36CC0"/>
    <w:p w14:paraId="068FEB0D" w14:textId="77777777" w:rsidR="00A36CC0" w:rsidRDefault="00A36CC0" w:rsidP="00A36CC0"/>
    <w:p w14:paraId="5A38F370" w14:textId="77777777" w:rsidR="00A36CC0" w:rsidRDefault="00A36CC0" w:rsidP="00A36CC0"/>
    <w:p w14:paraId="55E005D9" w14:textId="77777777" w:rsidR="00A36CC0" w:rsidRDefault="00A36CC0" w:rsidP="00A36CC0"/>
    <w:p w14:paraId="0E4D40D5" w14:textId="77777777" w:rsidR="00A36CC0" w:rsidRDefault="00A36CC0" w:rsidP="00A36CC0"/>
    <w:p w14:paraId="44BCED8A" w14:textId="77777777" w:rsidR="00A36CC0" w:rsidRDefault="00A36CC0" w:rsidP="00A36CC0"/>
    <w:p w14:paraId="1EF1AFE3" w14:textId="77777777" w:rsidR="00A36CC0" w:rsidRDefault="00A36CC0" w:rsidP="00A36CC0"/>
    <w:p w14:paraId="38F54865" w14:textId="77777777" w:rsidR="00A36CC0" w:rsidRDefault="00A36CC0" w:rsidP="00A36CC0"/>
    <w:p w14:paraId="34E7159F" w14:textId="77777777" w:rsidR="00A36CC0" w:rsidRDefault="00A36CC0" w:rsidP="00A36CC0"/>
    <w:p w14:paraId="203540D1" w14:textId="77777777" w:rsidR="00A36CC0" w:rsidRDefault="00A36CC0" w:rsidP="00A36CC0"/>
    <w:p w14:paraId="3604536A" w14:textId="77777777" w:rsidR="00A36CC0" w:rsidRDefault="00A36CC0" w:rsidP="00A36CC0"/>
    <w:p w14:paraId="5F00D9E8" w14:textId="77777777" w:rsidR="00A36CC0" w:rsidRDefault="00A36CC0" w:rsidP="00A36CC0"/>
    <w:p w14:paraId="3EB46F4D" w14:textId="77777777" w:rsidR="00A36CC0" w:rsidRDefault="00A36CC0" w:rsidP="00A36CC0">
      <w:r>
        <w:t>Geschreven door: Mark Klingens</w:t>
      </w:r>
    </w:p>
    <w:p w14:paraId="2B1EA488" w14:textId="77777777" w:rsidR="00A36CC0" w:rsidRDefault="00A36CC0" w:rsidP="00A36CC0">
      <w:r>
        <w:t>Studentnummer: 20023451</w:t>
      </w:r>
    </w:p>
    <w:p w14:paraId="519ABACA" w14:textId="77777777" w:rsidR="00A36CC0" w:rsidRDefault="00A36CC0" w:rsidP="00A36CC0">
      <w:r>
        <w:t xml:space="preserve">Opdrachtgever: Dhr. F. </w:t>
      </w:r>
      <w:proofErr w:type="spellStart"/>
      <w:r>
        <w:t>Bögels</w:t>
      </w:r>
      <w:proofErr w:type="spellEnd"/>
    </w:p>
    <w:p w14:paraId="37FCB8DE" w14:textId="77777777" w:rsidR="00A36CC0" w:rsidRDefault="00A36CC0" w:rsidP="00A36CC0">
      <w:r>
        <w:t>Datum: 22 Juli 2014</w:t>
      </w:r>
    </w:p>
    <w:p w14:paraId="754CDC2F" w14:textId="77777777" w:rsidR="00A36CC0" w:rsidRDefault="00A36CC0" w:rsidP="00A36CC0">
      <w:r>
        <w:t>Versie: 1.4</w:t>
      </w:r>
    </w:p>
    <w:p w14:paraId="20A7F87A" w14:textId="77777777" w:rsidR="00A36CC0" w:rsidRPr="0053343A" w:rsidRDefault="00A36CC0" w:rsidP="00A36CC0">
      <w:pPr>
        <w:pStyle w:val="Kop1"/>
        <w:rPr>
          <w:rFonts w:ascii="Arial" w:hAnsi="Arial" w:cs="Arial"/>
        </w:rPr>
      </w:pPr>
      <w:bookmarkStart w:id="519" w:name="_Toc393110263"/>
      <w:bookmarkStart w:id="520" w:name="_Toc393184502"/>
      <w:bookmarkStart w:id="521" w:name="_Toc393804465"/>
      <w:bookmarkStart w:id="522" w:name="_Toc393806664"/>
      <w:bookmarkStart w:id="523" w:name="_Toc395006328"/>
      <w:bookmarkStart w:id="524" w:name="_Toc395006534"/>
      <w:bookmarkStart w:id="525" w:name="_Toc397597839"/>
      <w:bookmarkStart w:id="526" w:name="_Toc397597909"/>
      <w:r w:rsidRPr="0053343A">
        <w:rPr>
          <w:rFonts w:ascii="Arial" w:hAnsi="Arial" w:cs="Arial"/>
        </w:rPr>
        <w:t>Versiebeheer</w:t>
      </w:r>
      <w:bookmarkEnd w:id="519"/>
      <w:bookmarkEnd w:id="520"/>
      <w:bookmarkEnd w:id="521"/>
      <w:bookmarkEnd w:id="522"/>
      <w:bookmarkEnd w:id="523"/>
      <w:bookmarkEnd w:id="524"/>
      <w:bookmarkEnd w:id="525"/>
      <w:bookmarkEnd w:id="526"/>
    </w:p>
    <w:p w14:paraId="66F42E78" w14:textId="77777777" w:rsidR="00A36CC0" w:rsidRDefault="00A36CC0" w:rsidP="00A36CC0"/>
    <w:p w14:paraId="40A79CBE" w14:textId="77777777" w:rsidR="00A36CC0" w:rsidRPr="00C07844" w:rsidRDefault="00A36CC0" w:rsidP="00A36CC0">
      <w:pPr>
        <w:rPr>
          <w:rFonts w:cs="Arial"/>
        </w:rPr>
      </w:pPr>
      <w:r>
        <w:rPr>
          <w:rFonts w:cs="Arial"/>
        </w:rPr>
        <w:t>Versie: 1.4</w:t>
      </w:r>
    </w:p>
    <w:p w14:paraId="7934F51E" w14:textId="77777777" w:rsidR="00A36CC0" w:rsidRPr="00C07844" w:rsidRDefault="00A36CC0" w:rsidP="00A36CC0">
      <w:pPr>
        <w:rPr>
          <w:rFonts w:cs="Arial"/>
        </w:rPr>
      </w:pPr>
      <w:r>
        <w:rPr>
          <w:rFonts w:cs="Arial"/>
        </w:rPr>
        <w:t>Datum 22-7</w:t>
      </w:r>
      <w:r w:rsidRPr="00C07844">
        <w:rPr>
          <w:rFonts w:cs="Arial"/>
        </w:rPr>
        <w:t>-2014</w:t>
      </w:r>
    </w:p>
    <w:p w14:paraId="7FAC86C4" w14:textId="77777777" w:rsidR="00A36CC0" w:rsidRPr="00C07844" w:rsidRDefault="00A36CC0" w:rsidP="00A36CC0">
      <w:pPr>
        <w:rPr>
          <w:rFonts w:cs="Arial"/>
        </w:rPr>
      </w:pPr>
      <w:r w:rsidRPr="00C07844">
        <w:rPr>
          <w:rFonts w:cs="Arial"/>
        </w:rPr>
        <w:t>Auteur: M. Klingens</w:t>
      </w:r>
    </w:p>
    <w:p w14:paraId="18BB0B9C" w14:textId="77777777" w:rsidR="00A36CC0" w:rsidRPr="00C07844" w:rsidRDefault="00A36CC0" w:rsidP="00A36CC0">
      <w:pPr>
        <w:rPr>
          <w:rFonts w:cs="Arial"/>
        </w:rPr>
      </w:pPr>
    </w:p>
    <w:p w14:paraId="5AB923A1" w14:textId="77777777" w:rsidR="00A36CC0" w:rsidRPr="0053343A" w:rsidRDefault="00A36CC0" w:rsidP="00A36CC0">
      <w:pPr>
        <w:rPr>
          <w:rFonts w:ascii="Arial" w:hAnsi="Arial" w:cs="Arial"/>
          <w:sz w:val="20"/>
          <w:szCs w:val="20"/>
        </w:rPr>
      </w:pPr>
      <w:r w:rsidRPr="00C07844">
        <w:rPr>
          <w:rFonts w:cs="Arial"/>
        </w:rPr>
        <w:t>Wijzigingshistorie</w:t>
      </w:r>
      <w:r w:rsidRPr="0053343A">
        <w:rPr>
          <w:rFonts w:ascii="Arial" w:hAnsi="Arial" w:cs="Arial"/>
          <w:sz w:val="20"/>
          <w:szCs w:val="20"/>
        </w:rPr>
        <w:t>:</w:t>
      </w:r>
    </w:p>
    <w:p w14:paraId="0B98CE07" w14:textId="77777777" w:rsidR="00A36CC0" w:rsidRPr="0053343A" w:rsidRDefault="00A36CC0" w:rsidP="00A36CC0">
      <w:pPr>
        <w:rPr>
          <w:rFonts w:ascii="Arial" w:hAnsi="Arial" w:cs="Arial"/>
          <w:sz w:val="20"/>
          <w:szCs w:val="20"/>
        </w:rPr>
      </w:pPr>
    </w:p>
    <w:tbl>
      <w:tblPr>
        <w:tblStyle w:val="Tabelraster"/>
        <w:tblW w:w="0" w:type="auto"/>
        <w:tblLook w:val="04A0" w:firstRow="1" w:lastRow="0" w:firstColumn="1" w:lastColumn="0" w:noHBand="0" w:noVBand="1"/>
      </w:tblPr>
      <w:tblGrid>
        <w:gridCol w:w="3068"/>
        <w:gridCol w:w="3069"/>
        <w:gridCol w:w="3069"/>
      </w:tblGrid>
      <w:tr w:rsidR="00A36CC0" w:rsidRPr="0053343A" w14:paraId="267824F8" w14:textId="77777777" w:rsidTr="00026F09">
        <w:tc>
          <w:tcPr>
            <w:tcW w:w="3068" w:type="dxa"/>
          </w:tcPr>
          <w:p w14:paraId="0024A3A9" w14:textId="77777777" w:rsidR="00A36CC0" w:rsidRPr="0053343A" w:rsidRDefault="00A36CC0" w:rsidP="00026F09">
            <w:pPr>
              <w:rPr>
                <w:rFonts w:ascii="Arial" w:hAnsi="Arial" w:cs="Arial"/>
                <w:b/>
                <w:sz w:val="20"/>
                <w:szCs w:val="20"/>
              </w:rPr>
            </w:pPr>
            <w:r w:rsidRPr="0053343A">
              <w:rPr>
                <w:rFonts w:ascii="Arial" w:hAnsi="Arial" w:cs="Arial"/>
                <w:b/>
                <w:sz w:val="20"/>
                <w:szCs w:val="20"/>
              </w:rPr>
              <w:t>Versie</w:t>
            </w:r>
          </w:p>
        </w:tc>
        <w:tc>
          <w:tcPr>
            <w:tcW w:w="3069" w:type="dxa"/>
          </w:tcPr>
          <w:p w14:paraId="18A737F4" w14:textId="77777777" w:rsidR="00A36CC0" w:rsidRPr="0053343A" w:rsidRDefault="00A36CC0" w:rsidP="00026F09">
            <w:pPr>
              <w:rPr>
                <w:rFonts w:ascii="Arial" w:hAnsi="Arial" w:cs="Arial"/>
                <w:b/>
                <w:sz w:val="20"/>
                <w:szCs w:val="20"/>
              </w:rPr>
            </w:pPr>
            <w:r w:rsidRPr="0053343A">
              <w:rPr>
                <w:rFonts w:ascii="Arial" w:hAnsi="Arial" w:cs="Arial"/>
                <w:b/>
                <w:sz w:val="20"/>
                <w:szCs w:val="20"/>
              </w:rPr>
              <w:t>Datum</w:t>
            </w:r>
          </w:p>
        </w:tc>
        <w:tc>
          <w:tcPr>
            <w:tcW w:w="3069" w:type="dxa"/>
          </w:tcPr>
          <w:p w14:paraId="621A4FE6" w14:textId="77777777" w:rsidR="00A36CC0" w:rsidRPr="0053343A" w:rsidRDefault="00A36CC0" w:rsidP="00026F09">
            <w:pPr>
              <w:rPr>
                <w:rFonts w:ascii="Arial" w:hAnsi="Arial" w:cs="Arial"/>
                <w:b/>
                <w:sz w:val="20"/>
                <w:szCs w:val="20"/>
              </w:rPr>
            </w:pPr>
            <w:r w:rsidRPr="0053343A">
              <w:rPr>
                <w:rFonts w:ascii="Arial" w:hAnsi="Arial" w:cs="Arial"/>
                <w:b/>
                <w:sz w:val="20"/>
                <w:szCs w:val="20"/>
              </w:rPr>
              <w:t>Betreft</w:t>
            </w:r>
          </w:p>
        </w:tc>
      </w:tr>
      <w:tr w:rsidR="00A36CC0" w:rsidRPr="0053343A" w14:paraId="2BAD5BE1" w14:textId="77777777" w:rsidTr="00026F09">
        <w:tc>
          <w:tcPr>
            <w:tcW w:w="3068" w:type="dxa"/>
          </w:tcPr>
          <w:p w14:paraId="6A2F1828" w14:textId="77777777" w:rsidR="00A36CC0" w:rsidRPr="0053343A" w:rsidRDefault="00A36CC0" w:rsidP="00026F09">
            <w:pPr>
              <w:rPr>
                <w:rFonts w:ascii="Arial" w:hAnsi="Arial" w:cs="Arial"/>
                <w:sz w:val="20"/>
                <w:szCs w:val="20"/>
              </w:rPr>
            </w:pPr>
            <w:r w:rsidRPr="0053343A">
              <w:rPr>
                <w:rFonts w:ascii="Arial" w:hAnsi="Arial" w:cs="Arial"/>
                <w:sz w:val="20"/>
                <w:szCs w:val="20"/>
              </w:rPr>
              <w:t>1.0</w:t>
            </w:r>
          </w:p>
        </w:tc>
        <w:tc>
          <w:tcPr>
            <w:tcW w:w="3069" w:type="dxa"/>
          </w:tcPr>
          <w:p w14:paraId="2BBE9D1C" w14:textId="77777777" w:rsidR="00A36CC0" w:rsidRPr="0053343A" w:rsidRDefault="00A36CC0" w:rsidP="00026F09">
            <w:pPr>
              <w:rPr>
                <w:rFonts w:ascii="Arial" w:hAnsi="Arial" w:cs="Arial"/>
                <w:sz w:val="20"/>
                <w:szCs w:val="20"/>
              </w:rPr>
            </w:pPr>
            <w:r w:rsidRPr="0053343A">
              <w:rPr>
                <w:rFonts w:ascii="Arial" w:hAnsi="Arial" w:cs="Arial"/>
                <w:sz w:val="20"/>
                <w:szCs w:val="20"/>
              </w:rPr>
              <w:t>13-2-2014</w:t>
            </w:r>
          </w:p>
        </w:tc>
        <w:tc>
          <w:tcPr>
            <w:tcW w:w="3069" w:type="dxa"/>
          </w:tcPr>
          <w:p w14:paraId="4A9E0833" w14:textId="77777777" w:rsidR="00A36CC0" w:rsidRPr="0053343A" w:rsidRDefault="00A36CC0" w:rsidP="00026F09">
            <w:pPr>
              <w:rPr>
                <w:rFonts w:ascii="Arial" w:hAnsi="Arial" w:cs="Arial"/>
                <w:sz w:val="20"/>
                <w:szCs w:val="20"/>
              </w:rPr>
            </w:pPr>
            <w:r>
              <w:rPr>
                <w:rFonts w:ascii="Arial" w:hAnsi="Arial" w:cs="Arial"/>
                <w:sz w:val="20"/>
                <w:szCs w:val="20"/>
              </w:rPr>
              <w:t>Initiële opzet</w:t>
            </w:r>
          </w:p>
        </w:tc>
      </w:tr>
      <w:tr w:rsidR="00A36CC0" w:rsidRPr="0053343A" w14:paraId="37DEEBC8" w14:textId="77777777" w:rsidTr="00026F09">
        <w:tc>
          <w:tcPr>
            <w:tcW w:w="3068" w:type="dxa"/>
          </w:tcPr>
          <w:p w14:paraId="34AA87ED" w14:textId="77777777" w:rsidR="00A36CC0" w:rsidRPr="0053343A" w:rsidRDefault="00A36CC0" w:rsidP="00026F09">
            <w:pPr>
              <w:rPr>
                <w:rFonts w:ascii="Arial" w:hAnsi="Arial" w:cs="Arial"/>
                <w:sz w:val="20"/>
                <w:szCs w:val="20"/>
              </w:rPr>
            </w:pPr>
            <w:r>
              <w:rPr>
                <w:rFonts w:ascii="Arial" w:hAnsi="Arial" w:cs="Arial"/>
                <w:sz w:val="20"/>
                <w:szCs w:val="20"/>
              </w:rPr>
              <w:t>1.1</w:t>
            </w:r>
          </w:p>
        </w:tc>
        <w:tc>
          <w:tcPr>
            <w:tcW w:w="3069" w:type="dxa"/>
          </w:tcPr>
          <w:p w14:paraId="0D2D69FD" w14:textId="77777777" w:rsidR="00A36CC0" w:rsidRPr="0053343A" w:rsidRDefault="00A36CC0" w:rsidP="00026F09">
            <w:pPr>
              <w:rPr>
                <w:rFonts w:ascii="Arial" w:hAnsi="Arial" w:cs="Arial"/>
                <w:sz w:val="20"/>
                <w:szCs w:val="20"/>
              </w:rPr>
            </w:pPr>
            <w:r>
              <w:rPr>
                <w:rFonts w:ascii="Arial" w:hAnsi="Arial" w:cs="Arial"/>
                <w:sz w:val="20"/>
                <w:szCs w:val="20"/>
              </w:rPr>
              <w:t>14-5-2014</w:t>
            </w:r>
          </w:p>
        </w:tc>
        <w:tc>
          <w:tcPr>
            <w:tcW w:w="3069" w:type="dxa"/>
          </w:tcPr>
          <w:p w14:paraId="2247CF0D" w14:textId="77777777" w:rsidR="00A36CC0" w:rsidRPr="0053343A" w:rsidRDefault="00A36CC0" w:rsidP="00026F09">
            <w:pPr>
              <w:rPr>
                <w:rFonts w:ascii="Arial" w:hAnsi="Arial" w:cs="Arial"/>
                <w:sz w:val="20"/>
                <w:szCs w:val="20"/>
              </w:rPr>
            </w:pPr>
            <w:r>
              <w:rPr>
                <w:rFonts w:ascii="Arial" w:hAnsi="Arial" w:cs="Arial"/>
                <w:sz w:val="20"/>
                <w:szCs w:val="20"/>
              </w:rPr>
              <w:t>Data van interviews en enquêtes toegevoegd</w:t>
            </w:r>
          </w:p>
        </w:tc>
      </w:tr>
      <w:tr w:rsidR="00A36CC0" w:rsidRPr="0053343A" w14:paraId="5A5AA9B7" w14:textId="77777777" w:rsidTr="00026F09">
        <w:tc>
          <w:tcPr>
            <w:tcW w:w="3068" w:type="dxa"/>
          </w:tcPr>
          <w:p w14:paraId="7E082B1F" w14:textId="77777777" w:rsidR="00A36CC0" w:rsidRPr="0053343A" w:rsidRDefault="00A36CC0" w:rsidP="00026F09">
            <w:pPr>
              <w:rPr>
                <w:rFonts w:ascii="Arial" w:hAnsi="Arial" w:cs="Arial"/>
                <w:sz w:val="20"/>
                <w:szCs w:val="20"/>
              </w:rPr>
            </w:pPr>
            <w:r>
              <w:rPr>
                <w:rFonts w:ascii="Arial" w:hAnsi="Arial" w:cs="Arial"/>
                <w:sz w:val="20"/>
                <w:szCs w:val="20"/>
              </w:rPr>
              <w:t>1.2</w:t>
            </w:r>
          </w:p>
        </w:tc>
        <w:tc>
          <w:tcPr>
            <w:tcW w:w="3069" w:type="dxa"/>
          </w:tcPr>
          <w:p w14:paraId="1A6B51CE" w14:textId="77777777" w:rsidR="00A36CC0" w:rsidRPr="0053343A" w:rsidRDefault="00A36CC0" w:rsidP="00026F09">
            <w:pPr>
              <w:rPr>
                <w:rFonts w:ascii="Arial" w:hAnsi="Arial" w:cs="Arial"/>
                <w:sz w:val="20"/>
                <w:szCs w:val="20"/>
              </w:rPr>
            </w:pPr>
            <w:r>
              <w:rPr>
                <w:rFonts w:ascii="Arial" w:hAnsi="Arial" w:cs="Arial"/>
                <w:sz w:val="20"/>
                <w:szCs w:val="20"/>
              </w:rPr>
              <w:t>15-7-2014</w:t>
            </w:r>
          </w:p>
        </w:tc>
        <w:tc>
          <w:tcPr>
            <w:tcW w:w="3069" w:type="dxa"/>
          </w:tcPr>
          <w:p w14:paraId="222E03F6" w14:textId="77777777" w:rsidR="00A36CC0" w:rsidRPr="0053343A" w:rsidRDefault="00A36CC0" w:rsidP="00026F09">
            <w:pPr>
              <w:rPr>
                <w:rFonts w:ascii="Arial" w:hAnsi="Arial" w:cs="Arial"/>
                <w:sz w:val="20"/>
                <w:szCs w:val="20"/>
              </w:rPr>
            </w:pPr>
            <w:r>
              <w:rPr>
                <w:rFonts w:ascii="Arial" w:hAnsi="Arial" w:cs="Arial"/>
                <w:sz w:val="20"/>
                <w:szCs w:val="20"/>
              </w:rPr>
              <w:t>Contextdiagram toegevoegd</w:t>
            </w:r>
          </w:p>
        </w:tc>
      </w:tr>
      <w:tr w:rsidR="00A36CC0" w:rsidRPr="0053343A" w14:paraId="2A944658" w14:textId="77777777" w:rsidTr="00026F09">
        <w:tc>
          <w:tcPr>
            <w:tcW w:w="3068" w:type="dxa"/>
          </w:tcPr>
          <w:p w14:paraId="632DB7E8" w14:textId="77777777" w:rsidR="00A36CC0" w:rsidRPr="0053343A" w:rsidRDefault="00A36CC0" w:rsidP="00026F09">
            <w:pPr>
              <w:rPr>
                <w:rFonts w:ascii="Arial" w:hAnsi="Arial" w:cs="Arial"/>
                <w:sz w:val="20"/>
                <w:szCs w:val="20"/>
              </w:rPr>
            </w:pPr>
            <w:r>
              <w:rPr>
                <w:rFonts w:ascii="Arial" w:hAnsi="Arial" w:cs="Arial"/>
                <w:sz w:val="20"/>
                <w:szCs w:val="20"/>
              </w:rPr>
              <w:t xml:space="preserve">1.3 </w:t>
            </w:r>
          </w:p>
        </w:tc>
        <w:tc>
          <w:tcPr>
            <w:tcW w:w="3069" w:type="dxa"/>
          </w:tcPr>
          <w:p w14:paraId="6BF524BB" w14:textId="77777777" w:rsidR="00A36CC0" w:rsidRPr="0053343A" w:rsidRDefault="00A36CC0" w:rsidP="00026F09">
            <w:pPr>
              <w:rPr>
                <w:rFonts w:ascii="Arial" w:hAnsi="Arial" w:cs="Arial"/>
                <w:sz w:val="20"/>
                <w:szCs w:val="20"/>
              </w:rPr>
            </w:pPr>
            <w:r>
              <w:rPr>
                <w:rFonts w:ascii="Arial" w:hAnsi="Arial" w:cs="Arial"/>
                <w:sz w:val="20"/>
                <w:szCs w:val="20"/>
              </w:rPr>
              <w:t>17-7-2014</w:t>
            </w:r>
          </w:p>
        </w:tc>
        <w:tc>
          <w:tcPr>
            <w:tcW w:w="3069" w:type="dxa"/>
          </w:tcPr>
          <w:p w14:paraId="368F17E4" w14:textId="77777777" w:rsidR="00A36CC0" w:rsidRPr="0053343A" w:rsidRDefault="00A36CC0" w:rsidP="00026F09">
            <w:pPr>
              <w:rPr>
                <w:rFonts w:ascii="Arial" w:hAnsi="Arial" w:cs="Arial"/>
                <w:sz w:val="20"/>
                <w:szCs w:val="20"/>
              </w:rPr>
            </w:pPr>
            <w:r>
              <w:rPr>
                <w:rFonts w:ascii="Arial" w:hAnsi="Arial" w:cs="Arial"/>
                <w:sz w:val="20"/>
                <w:szCs w:val="20"/>
              </w:rPr>
              <w:t xml:space="preserve">Nieuwe </w:t>
            </w:r>
            <w:proofErr w:type="spellStart"/>
            <w:r>
              <w:rPr>
                <w:rFonts w:ascii="Arial" w:hAnsi="Arial" w:cs="Arial"/>
                <w:sz w:val="20"/>
                <w:szCs w:val="20"/>
              </w:rPr>
              <w:t>layout</w:t>
            </w:r>
            <w:proofErr w:type="spellEnd"/>
            <w:r>
              <w:rPr>
                <w:rFonts w:ascii="Arial" w:hAnsi="Arial" w:cs="Arial"/>
                <w:sz w:val="20"/>
                <w:szCs w:val="20"/>
              </w:rPr>
              <w:t xml:space="preserve"> gemaakt</w:t>
            </w:r>
          </w:p>
        </w:tc>
      </w:tr>
      <w:tr w:rsidR="00A36CC0" w:rsidRPr="0053343A" w14:paraId="2877DBBC" w14:textId="77777777" w:rsidTr="00026F09">
        <w:tc>
          <w:tcPr>
            <w:tcW w:w="3068" w:type="dxa"/>
          </w:tcPr>
          <w:p w14:paraId="155B6082" w14:textId="77777777" w:rsidR="00A36CC0" w:rsidRDefault="00A36CC0" w:rsidP="00026F09">
            <w:pPr>
              <w:rPr>
                <w:rFonts w:ascii="Arial" w:hAnsi="Arial" w:cs="Arial"/>
                <w:sz w:val="20"/>
                <w:szCs w:val="20"/>
              </w:rPr>
            </w:pPr>
            <w:r>
              <w:rPr>
                <w:rFonts w:ascii="Arial" w:hAnsi="Arial" w:cs="Arial"/>
                <w:sz w:val="20"/>
                <w:szCs w:val="20"/>
              </w:rPr>
              <w:t>1.4</w:t>
            </w:r>
          </w:p>
        </w:tc>
        <w:tc>
          <w:tcPr>
            <w:tcW w:w="3069" w:type="dxa"/>
          </w:tcPr>
          <w:p w14:paraId="6D921A17" w14:textId="77777777" w:rsidR="00A36CC0" w:rsidRDefault="00A36CC0" w:rsidP="00026F09">
            <w:pPr>
              <w:rPr>
                <w:rFonts w:ascii="Arial" w:hAnsi="Arial" w:cs="Arial"/>
                <w:sz w:val="20"/>
                <w:szCs w:val="20"/>
              </w:rPr>
            </w:pPr>
            <w:r>
              <w:rPr>
                <w:rFonts w:ascii="Arial" w:hAnsi="Arial" w:cs="Arial"/>
                <w:sz w:val="20"/>
                <w:szCs w:val="20"/>
              </w:rPr>
              <w:t>22-7-2014</w:t>
            </w:r>
          </w:p>
        </w:tc>
        <w:tc>
          <w:tcPr>
            <w:tcW w:w="3069" w:type="dxa"/>
          </w:tcPr>
          <w:p w14:paraId="18FFCD68" w14:textId="77777777" w:rsidR="00A36CC0" w:rsidRDefault="00A36CC0" w:rsidP="00026F09">
            <w:pPr>
              <w:rPr>
                <w:rFonts w:ascii="Arial" w:hAnsi="Arial" w:cs="Arial"/>
                <w:sz w:val="20"/>
                <w:szCs w:val="20"/>
              </w:rPr>
            </w:pPr>
            <w:proofErr w:type="spellStart"/>
            <w:r>
              <w:rPr>
                <w:rFonts w:ascii="Arial" w:hAnsi="Arial" w:cs="Arial"/>
                <w:sz w:val="20"/>
                <w:szCs w:val="20"/>
              </w:rPr>
              <w:t>Layout</w:t>
            </w:r>
            <w:proofErr w:type="spellEnd"/>
            <w:r>
              <w:rPr>
                <w:rFonts w:ascii="Arial" w:hAnsi="Arial" w:cs="Arial"/>
                <w:sz w:val="20"/>
                <w:szCs w:val="20"/>
              </w:rPr>
              <w:t xml:space="preserve"> verder aangepast</w:t>
            </w:r>
          </w:p>
        </w:tc>
      </w:tr>
      <w:tr w:rsidR="00A36CC0" w:rsidRPr="0053343A" w14:paraId="40207E0A" w14:textId="77777777" w:rsidTr="00026F09">
        <w:tc>
          <w:tcPr>
            <w:tcW w:w="3068" w:type="dxa"/>
          </w:tcPr>
          <w:p w14:paraId="193583AE" w14:textId="77777777" w:rsidR="00A36CC0" w:rsidRDefault="00A36CC0" w:rsidP="00026F09">
            <w:pPr>
              <w:rPr>
                <w:rFonts w:ascii="Arial" w:hAnsi="Arial" w:cs="Arial"/>
                <w:sz w:val="20"/>
                <w:szCs w:val="20"/>
              </w:rPr>
            </w:pPr>
          </w:p>
        </w:tc>
        <w:tc>
          <w:tcPr>
            <w:tcW w:w="3069" w:type="dxa"/>
          </w:tcPr>
          <w:p w14:paraId="35096F85" w14:textId="77777777" w:rsidR="00A36CC0" w:rsidRDefault="00A36CC0" w:rsidP="00026F09">
            <w:pPr>
              <w:rPr>
                <w:rFonts w:ascii="Arial" w:hAnsi="Arial" w:cs="Arial"/>
                <w:sz w:val="20"/>
                <w:szCs w:val="20"/>
              </w:rPr>
            </w:pPr>
          </w:p>
        </w:tc>
        <w:tc>
          <w:tcPr>
            <w:tcW w:w="3069" w:type="dxa"/>
          </w:tcPr>
          <w:p w14:paraId="46081BD4" w14:textId="77777777" w:rsidR="00A36CC0" w:rsidRDefault="00A36CC0" w:rsidP="00026F09">
            <w:pPr>
              <w:rPr>
                <w:rFonts w:ascii="Arial" w:hAnsi="Arial" w:cs="Arial"/>
                <w:sz w:val="20"/>
                <w:szCs w:val="20"/>
              </w:rPr>
            </w:pPr>
          </w:p>
        </w:tc>
      </w:tr>
      <w:tr w:rsidR="00A36CC0" w:rsidRPr="0053343A" w14:paraId="4F96D331" w14:textId="77777777" w:rsidTr="00026F09">
        <w:tc>
          <w:tcPr>
            <w:tcW w:w="3068" w:type="dxa"/>
          </w:tcPr>
          <w:p w14:paraId="3990204C" w14:textId="77777777" w:rsidR="00A36CC0" w:rsidRDefault="00A36CC0" w:rsidP="00026F09">
            <w:pPr>
              <w:rPr>
                <w:rFonts w:ascii="Arial" w:hAnsi="Arial" w:cs="Arial"/>
                <w:sz w:val="20"/>
                <w:szCs w:val="20"/>
              </w:rPr>
            </w:pPr>
          </w:p>
        </w:tc>
        <w:tc>
          <w:tcPr>
            <w:tcW w:w="3069" w:type="dxa"/>
          </w:tcPr>
          <w:p w14:paraId="6933D534" w14:textId="77777777" w:rsidR="00A36CC0" w:rsidRDefault="00A36CC0" w:rsidP="00026F09">
            <w:pPr>
              <w:rPr>
                <w:rFonts w:ascii="Arial" w:hAnsi="Arial" w:cs="Arial"/>
                <w:sz w:val="20"/>
                <w:szCs w:val="20"/>
              </w:rPr>
            </w:pPr>
          </w:p>
        </w:tc>
        <w:tc>
          <w:tcPr>
            <w:tcW w:w="3069" w:type="dxa"/>
          </w:tcPr>
          <w:p w14:paraId="048724AE" w14:textId="77777777" w:rsidR="00A36CC0" w:rsidRDefault="00A36CC0" w:rsidP="00026F09">
            <w:pPr>
              <w:rPr>
                <w:rFonts w:ascii="Arial" w:hAnsi="Arial" w:cs="Arial"/>
                <w:sz w:val="20"/>
                <w:szCs w:val="20"/>
              </w:rPr>
            </w:pPr>
          </w:p>
        </w:tc>
      </w:tr>
      <w:tr w:rsidR="00A36CC0" w:rsidRPr="0053343A" w14:paraId="63A5877C" w14:textId="77777777" w:rsidTr="00026F09">
        <w:tc>
          <w:tcPr>
            <w:tcW w:w="3068" w:type="dxa"/>
          </w:tcPr>
          <w:p w14:paraId="6830F08A" w14:textId="77777777" w:rsidR="00A36CC0" w:rsidRDefault="00A36CC0" w:rsidP="00026F09">
            <w:pPr>
              <w:rPr>
                <w:rFonts w:ascii="Arial" w:hAnsi="Arial" w:cs="Arial"/>
                <w:sz w:val="20"/>
                <w:szCs w:val="20"/>
              </w:rPr>
            </w:pPr>
          </w:p>
        </w:tc>
        <w:tc>
          <w:tcPr>
            <w:tcW w:w="3069" w:type="dxa"/>
          </w:tcPr>
          <w:p w14:paraId="3888D3FF" w14:textId="77777777" w:rsidR="00A36CC0" w:rsidRDefault="00A36CC0" w:rsidP="00026F09">
            <w:pPr>
              <w:rPr>
                <w:rFonts w:ascii="Arial" w:hAnsi="Arial" w:cs="Arial"/>
                <w:sz w:val="20"/>
                <w:szCs w:val="20"/>
              </w:rPr>
            </w:pPr>
          </w:p>
        </w:tc>
        <w:tc>
          <w:tcPr>
            <w:tcW w:w="3069" w:type="dxa"/>
          </w:tcPr>
          <w:p w14:paraId="7439ACC2" w14:textId="77777777" w:rsidR="00A36CC0" w:rsidRDefault="00A36CC0" w:rsidP="00026F09">
            <w:pPr>
              <w:rPr>
                <w:rFonts w:ascii="Arial" w:hAnsi="Arial" w:cs="Arial"/>
                <w:sz w:val="20"/>
                <w:szCs w:val="20"/>
              </w:rPr>
            </w:pPr>
          </w:p>
        </w:tc>
      </w:tr>
      <w:tr w:rsidR="00A36CC0" w:rsidRPr="0053343A" w14:paraId="1AA15989" w14:textId="77777777" w:rsidTr="00026F09">
        <w:tc>
          <w:tcPr>
            <w:tcW w:w="3068" w:type="dxa"/>
          </w:tcPr>
          <w:p w14:paraId="604B875F" w14:textId="77777777" w:rsidR="00A36CC0" w:rsidRDefault="00A36CC0" w:rsidP="00026F09">
            <w:pPr>
              <w:rPr>
                <w:rFonts w:ascii="Arial" w:hAnsi="Arial" w:cs="Arial"/>
                <w:sz w:val="20"/>
                <w:szCs w:val="20"/>
              </w:rPr>
            </w:pPr>
          </w:p>
        </w:tc>
        <w:tc>
          <w:tcPr>
            <w:tcW w:w="3069" w:type="dxa"/>
          </w:tcPr>
          <w:p w14:paraId="4C9533DC" w14:textId="77777777" w:rsidR="00A36CC0" w:rsidRDefault="00A36CC0" w:rsidP="00026F09">
            <w:pPr>
              <w:rPr>
                <w:rFonts w:ascii="Arial" w:hAnsi="Arial" w:cs="Arial"/>
                <w:sz w:val="20"/>
                <w:szCs w:val="20"/>
              </w:rPr>
            </w:pPr>
          </w:p>
        </w:tc>
        <w:tc>
          <w:tcPr>
            <w:tcW w:w="3069" w:type="dxa"/>
          </w:tcPr>
          <w:p w14:paraId="12F34B6D" w14:textId="77777777" w:rsidR="00A36CC0" w:rsidRDefault="00A36CC0" w:rsidP="00026F09">
            <w:pPr>
              <w:rPr>
                <w:rFonts w:ascii="Arial" w:hAnsi="Arial" w:cs="Arial"/>
                <w:sz w:val="20"/>
                <w:szCs w:val="20"/>
              </w:rPr>
            </w:pPr>
          </w:p>
        </w:tc>
      </w:tr>
    </w:tbl>
    <w:p w14:paraId="3AF49471" w14:textId="77777777" w:rsidR="00A36CC0" w:rsidRPr="0053343A" w:rsidRDefault="00A36CC0" w:rsidP="00A36CC0">
      <w:pPr>
        <w:rPr>
          <w:rFonts w:ascii="Arial" w:hAnsi="Arial" w:cs="Arial"/>
          <w:sz w:val="20"/>
          <w:szCs w:val="20"/>
        </w:rPr>
      </w:pPr>
    </w:p>
    <w:p w14:paraId="53EF8B51" w14:textId="77777777" w:rsidR="00A36CC0" w:rsidRPr="0053343A" w:rsidRDefault="00A36CC0" w:rsidP="00A36CC0">
      <w:pPr>
        <w:rPr>
          <w:rFonts w:ascii="Arial" w:hAnsi="Arial" w:cs="Arial"/>
          <w:sz w:val="20"/>
          <w:szCs w:val="20"/>
        </w:rPr>
      </w:pPr>
    </w:p>
    <w:p w14:paraId="27C07B38" w14:textId="77777777" w:rsidR="00A36CC0" w:rsidRDefault="00A36CC0" w:rsidP="00A36CC0">
      <w:pPr>
        <w:rPr>
          <w:rFonts w:asciiTheme="majorHAnsi" w:eastAsiaTheme="majorEastAsia" w:hAnsiTheme="majorHAnsi" w:cstheme="majorBidi"/>
          <w:b/>
          <w:bCs/>
          <w:color w:val="345A8A" w:themeColor="accent1" w:themeShade="B5"/>
          <w:sz w:val="32"/>
          <w:szCs w:val="32"/>
        </w:rPr>
      </w:pPr>
      <w:bookmarkStart w:id="527" w:name="_Toc393110264"/>
      <w:r>
        <w:br w:type="page"/>
      </w:r>
    </w:p>
    <w:bookmarkEnd w:id="527" w:displacedByCustomXml="next"/>
    <w:sdt>
      <w:sdtPr>
        <w:rPr>
          <w:rFonts w:asciiTheme="minorHAnsi" w:eastAsiaTheme="minorEastAsia" w:hAnsiTheme="minorHAnsi" w:cstheme="minorBidi"/>
          <w:b w:val="0"/>
          <w:bCs w:val="0"/>
          <w:color w:val="auto"/>
          <w:sz w:val="24"/>
          <w:szCs w:val="24"/>
        </w:rPr>
        <w:id w:val="1115478824"/>
        <w:docPartObj>
          <w:docPartGallery w:val="Table of Contents"/>
          <w:docPartUnique/>
        </w:docPartObj>
      </w:sdtPr>
      <w:sdtEndPr/>
      <w:sdtContent>
        <w:p w14:paraId="1E43D030" w14:textId="77777777" w:rsidR="00A36CC0" w:rsidRDefault="00A36CC0" w:rsidP="00A36CC0">
          <w:pPr>
            <w:pStyle w:val="Kopvaninhoudsopgave"/>
          </w:pPr>
          <w:proofErr w:type="spellStart"/>
          <w:r>
            <w:t>Inhoudopgave</w:t>
          </w:r>
          <w:proofErr w:type="spellEnd"/>
        </w:p>
        <w:p w14:paraId="2A9687CC" w14:textId="77777777" w:rsidR="00A36CC0" w:rsidRDefault="00A36CC0" w:rsidP="00A36CC0">
          <w:pPr>
            <w:pStyle w:val="Inhopg1"/>
            <w:tabs>
              <w:tab w:val="right" w:leader="dot" w:pos="9056"/>
            </w:tabs>
            <w:rPr>
              <w:noProof/>
              <w:sz w:val="22"/>
              <w:szCs w:val="22"/>
              <w:lang w:val="en-US" w:eastAsia="en-US"/>
            </w:rPr>
          </w:pPr>
          <w:r>
            <w:fldChar w:fldCharType="begin"/>
          </w:r>
          <w:r>
            <w:instrText xml:space="preserve"> TOC \o "1-3" \h \z \u </w:instrText>
          </w:r>
          <w:r>
            <w:fldChar w:fldCharType="separate"/>
          </w:r>
        </w:p>
        <w:p w14:paraId="6BE46616" w14:textId="77777777" w:rsidR="00A36CC0" w:rsidRDefault="00C07285" w:rsidP="00A36CC0">
          <w:pPr>
            <w:pStyle w:val="Inhopg1"/>
            <w:tabs>
              <w:tab w:val="left" w:pos="660"/>
              <w:tab w:val="right" w:leader="dot" w:pos="9056"/>
            </w:tabs>
            <w:rPr>
              <w:noProof/>
              <w:sz w:val="22"/>
              <w:szCs w:val="22"/>
              <w:lang w:val="en-US" w:eastAsia="en-US"/>
            </w:rPr>
          </w:pPr>
          <w:hyperlink w:anchor="_Toc397597910" w:history="1">
            <w:r w:rsidR="00A36CC0" w:rsidRPr="001A7A9A">
              <w:rPr>
                <w:rStyle w:val="Hyperlink"/>
                <w:noProof/>
              </w:rPr>
              <w:t>1.</w:t>
            </w:r>
            <w:r w:rsidR="00A36CC0">
              <w:rPr>
                <w:noProof/>
                <w:sz w:val="22"/>
                <w:szCs w:val="22"/>
                <w:lang w:val="en-US" w:eastAsia="en-US"/>
              </w:rPr>
              <w:tab/>
            </w:r>
            <w:r w:rsidR="00A36CC0" w:rsidRPr="001A7A9A">
              <w:rPr>
                <w:rStyle w:val="Hyperlink"/>
                <w:noProof/>
              </w:rPr>
              <w:t>Inleiding</w:t>
            </w:r>
            <w:r w:rsidR="00A36CC0">
              <w:rPr>
                <w:noProof/>
                <w:webHidden/>
              </w:rPr>
              <w:tab/>
            </w:r>
            <w:r w:rsidR="00A36CC0">
              <w:rPr>
                <w:noProof/>
                <w:webHidden/>
              </w:rPr>
              <w:fldChar w:fldCharType="begin"/>
            </w:r>
            <w:r w:rsidR="00A36CC0">
              <w:rPr>
                <w:noProof/>
                <w:webHidden/>
              </w:rPr>
              <w:instrText xml:space="preserve"> PAGEREF _Toc397597910 \h </w:instrText>
            </w:r>
            <w:r w:rsidR="00A36CC0">
              <w:rPr>
                <w:noProof/>
                <w:webHidden/>
              </w:rPr>
            </w:r>
            <w:r w:rsidR="00A36CC0">
              <w:rPr>
                <w:noProof/>
                <w:webHidden/>
              </w:rPr>
              <w:fldChar w:fldCharType="separate"/>
            </w:r>
            <w:r w:rsidR="00A36CC0">
              <w:rPr>
                <w:noProof/>
                <w:webHidden/>
              </w:rPr>
              <w:t>4</w:t>
            </w:r>
            <w:r w:rsidR="00A36CC0">
              <w:rPr>
                <w:noProof/>
                <w:webHidden/>
              </w:rPr>
              <w:fldChar w:fldCharType="end"/>
            </w:r>
          </w:hyperlink>
        </w:p>
        <w:p w14:paraId="342D570C" w14:textId="77777777" w:rsidR="00A36CC0" w:rsidRDefault="00C07285" w:rsidP="00A36CC0">
          <w:pPr>
            <w:pStyle w:val="Inhopg1"/>
            <w:tabs>
              <w:tab w:val="left" w:pos="660"/>
              <w:tab w:val="right" w:leader="dot" w:pos="9056"/>
            </w:tabs>
            <w:rPr>
              <w:noProof/>
              <w:sz w:val="22"/>
              <w:szCs w:val="22"/>
              <w:lang w:val="en-US" w:eastAsia="en-US"/>
            </w:rPr>
          </w:pPr>
          <w:hyperlink w:anchor="_Toc397597911" w:history="1">
            <w:r w:rsidR="00A36CC0" w:rsidRPr="001A7A9A">
              <w:rPr>
                <w:rStyle w:val="Hyperlink"/>
                <w:noProof/>
              </w:rPr>
              <w:t>2.</w:t>
            </w:r>
            <w:r w:rsidR="00A36CC0">
              <w:rPr>
                <w:noProof/>
                <w:sz w:val="22"/>
                <w:szCs w:val="22"/>
                <w:lang w:val="en-US" w:eastAsia="en-US"/>
              </w:rPr>
              <w:tab/>
            </w:r>
            <w:r w:rsidR="00A36CC0" w:rsidRPr="001A7A9A">
              <w:rPr>
                <w:rStyle w:val="Hyperlink"/>
                <w:noProof/>
              </w:rPr>
              <w:t>Stage- en afstudeerproces</w:t>
            </w:r>
            <w:r w:rsidR="00A36CC0">
              <w:rPr>
                <w:noProof/>
                <w:webHidden/>
              </w:rPr>
              <w:tab/>
            </w:r>
            <w:r w:rsidR="00A36CC0">
              <w:rPr>
                <w:noProof/>
                <w:webHidden/>
              </w:rPr>
              <w:fldChar w:fldCharType="begin"/>
            </w:r>
            <w:r w:rsidR="00A36CC0">
              <w:rPr>
                <w:noProof/>
                <w:webHidden/>
              </w:rPr>
              <w:instrText xml:space="preserve"> PAGEREF _Toc397597911 \h </w:instrText>
            </w:r>
            <w:r w:rsidR="00A36CC0">
              <w:rPr>
                <w:noProof/>
                <w:webHidden/>
              </w:rPr>
            </w:r>
            <w:r w:rsidR="00A36CC0">
              <w:rPr>
                <w:noProof/>
                <w:webHidden/>
              </w:rPr>
              <w:fldChar w:fldCharType="separate"/>
            </w:r>
            <w:r w:rsidR="00A36CC0">
              <w:rPr>
                <w:noProof/>
                <w:webHidden/>
              </w:rPr>
              <w:t>5</w:t>
            </w:r>
            <w:r w:rsidR="00A36CC0">
              <w:rPr>
                <w:noProof/>
                <w:webHidden/>
              </w:rPr>
              <w:fldChar w:fldCharType="end"/>
            </w:r>
          </w:hyperlink>
        </w:p>
        <w:p w14:paraId="4A714758" w14:textId="77777777" w:rsidR="00A36CC0" w:rsidRDefault="00C07285" w:rsidP="00A36CC0">
          <w:pPr>
            <w:pStyle w:val="Inhopg2"/>
            <w:tabs>
              <w:tab w:val="left" w:pos="880"/>
              <w:tab w:val="right" w:leader="dot" w:pos="9056"/>
            </w:tabs>
            <w:rPr>
              <w:noProof/>
              <w:sz w:val="22"/>
              <w:szCs w:val="22"/>
              <w:lang w:val="en-US" w:eastAsia="en-US"/>
            </w:rPr>
          </w:pPr>
          <w:hyperlink w:anchor="_Toc397597912" w:history="1">
            <w:r w:rsidR="00A36CC0" w:rsidRPr="001A7A9A">
              <w:rPr>
                <w:rStyle w:val="Hyperlink"/>
                <w:noProof/>
              </w:rPr>
              <w:t>2.1</w:t>
            </w:r>
            <w:r w:rsidR="00A36CC0">
              <w:rPr>
                <w:noProof/>
                <w:sz w:val="22"/>
                <w:szCs w:val="22"/>
                <w:lang w:val="en-US" w:eastAsia="en-US"/>
              </w:rPr>
              <w:tab/>
            </w:r>
            <w:r w:rsidR="00A36CC0" w:rsidRPr="001A7A9A">
              <w:rPr>
                <w:rStyle w:val="Hyperlink"/>
                <w:noProof/>
              </w:rPr>
              <w:t>Server</w:t>
            </w:r>
            <w:r w:rsidR="00A36CC0">
              <w:rPr>
                <w:noProof/>
                <w:webHidden/>
              </w:rPr>
              <w:tab/>
            </w:r>
            <w:r w:rsidR="00A36CC0">
              <w:rPr>
                <w:noProof/>
                <w:webHidden/>
              </w:rPr>
              <w:fldChar w:fldCharType="begin"/>
            </w:r>
            <w:r w:rsidR="00A36CC0">
              <w:rPr>
                <w:noProof/>
                <w:webHidden/>
              </w:rPr>
              <w:instrText xml:space="preserve"> PAGEREF _Toc397597912 \h </w:instrText>
            </w:r>
            <w:r w:rsidR="00A36CC0">
              <w:rPr>
                <w:noProof/>
                <w:webHidden/>
              </w:rPr>
            </w:r>
            <w:r w:rsidR="00A36CC0">
              <w:rPr>
                <w:noProof/>
                <w:webHidden/>
              </w:rPr>
              <w:fldChar w:fldCharType="separate"/>
            </w:r>
            <w:r w:rsidR="00A36CC0">
              <w:rPr>
                <w:noProof/>
                <w:webHidden/>
              </w:rPr>
              <w:t>6</w:t>
            </w:r>
            <w:r w:rsidR="00A36CC0">
              <w:rPr>
                <w:noProof/>
                <w:webHidden/>
              </w:rPr>
              <w:fldChar w:fldCharType="end"/>
            </w:r>
          </w:hyperlink>
        </w:p>
        <w:p w14:paraId="5C7E4FF3" w14:textId="77777777" w:rsidR="00A36CC0" w:rsidRDefault="00C07285" w:rsidP="00A36CC0">
          <w:pPr>
            <w:pStyle w:val="Inhopg2"/>
            <w:tabs>
              <w:tab w:val="left" w:pos="880"/>
              <w:tab w:val="right" w:leader="dot" w:pos="9056"/>
            </w:tabs>
            <w:rPr>
              <w:noProof/>
              <w:sz w:val="22"/>
              <w:szCs w:val="22"/>
              <w:lang w:val="en-US" w:eastAsia="en-US"/>
            </w:rPr>
          </w:pPr>
          <w:hyperlink w:anchor="_Toc397597914" w:history="1">
            <w:r w:rsidR="00A36CC0" w:rsidRPr="001A7A9A">
              <w:rPr>
                <w:rStyle w:val="Hyperlink"/>
                <w:noProof/>
              </w:rPr>
              <w:t>2.2</w:t>
            </w:r>
            <w:r w:rsidR="00A36CC0">
              <w:rPr>
                <w:noProof/>
                <w:sz w:val="22"/>
                <w:szCs w:val="22"/>
                <w:lang w:val="en-US" w:eastAsia="en-US"/>
              </w:rPr>
              <w:tab/>
            </w:r>
            <w:r w:rsidR="00A36CC0" w:rsidRPr="001A7A9A">
              <w:rPr>
                <w:rStyle w:val="Hyperlink"/>
                <w:noProof/>
              </w:rPr>
              <w:t>Beheer</w:t>
            </w:r>
            <w:r w:rsidR="00A36CC0">
              <w:rPr>
                <w:noProof/>
                <w:webHidden/>
              </w:rPr>
              <w:tab/>
            </w:r>
            <w:r w:rsidR="00A36CC0">
              <w:rPr>
                <w:noProof/>
                <w:webHidden/>
              </w:rPr>
              <w:fldChar w:fldCharType="begin"/>
            </w:r>
            <w:r w:rsidR="00A36CC0">
              <w:rPr>
                <w:noProof/>
                <w:webHidden/>
              </w:rPr>
              <w:instrText xml:space="preserve"> PAGEREF _Toc397597914 \h </w:instrText>
            </w:r>
            <w:r w:rsidR="00A36CC0">
              <w:rPr>
                <w:noProof/>
                <w:webHidden/>
              </w:rPr>
            </w:r>
            <w:r w:rsidR="00A36CC0">
              <w:rPr>
                <w:noProof/>
                <w:webHidden/>
              </w:rPr>
              <w:fldChar w:fldCharType="separate"/>
            </w:r>
            <w:r w:rsidR="00A36CC0">
              <w:rPr>
                <w:noProof/>
                <w:webHidden/>
              </w:rPr>
              <w:t>8</w:t>
            </w:r>
            <w:r w:rsidR="00A36CC0">
              <w:rPr>
                <w:noProof/>
                <w:webHidden/>
              </w:rPr>
              <w:fldChar w:fldCharType="end"/>
            </w:r>
          </w:hyperlink>
        </w:p>
        <w:p w14:paraId="74CE0A4C" w14:textId="77777777" w:rsidR="00A36CC0" w:rsidRDefault="00C07285" w:rsidP="00A36CC0">
          <w:pPr>
            <w:pStyle w:val="Inhopg2"/>
            <w:tabs>
              <w:tab w:val="right" w:leader="dot" w:pos="9056"/>
            </w:tabs>
            <w:rPr>
              <w:noProof/>
              <w:sz w:val="22"/>
              <w:szCs w:val="22"/>
              <w:lang w:val="en-US" w:eastAsia="en-US"/>
            </w:rPr>
          </w:pPr>
          <w:hyperlink w:anchor="_Toc397597915" w:history="1">
            <w:r w:rsidR="00A36CC0" w:rsidRPr="001A7A9A">
              <w:rPr>
                <w:rStyle w:val="Hyperlink"/>
                <w:noProof/>
              </w:rPr>
              <w:t>Taken van de ICT-dienst</w:t>
            </w:r>
            <w:r w:rsidR="00A36CC0">
              <w:rPr>
                <w:noProof/>
                <w:webHidden/>
              </w:rPr>
              <w:tab/>
            </w:r>
            <w:r w:rsidR="00A36CC0">
              <w:rPr>
                <w:noProof/>
                <w:webHidden/>
              </w:rPr>
              <w:fldChar w:fldCharType="begin"/>
            </w:r>
            <w:r w:rsidR="00A36CC0">
              <w:rPr>
                <w:noProof/>
                <w:webHidden/>
              </w:rPr>
              <w:instrText xml:space="preserve"> PAGEREF _Toc397597915 \h </w:instrText>
            </w:r>
            <w:r w:rsidR="00A36CC0">
              <w:rPr>
                <w:noProof/>
                <w:webHidden/>
              </w:rPr>
            </w:r>
            <w:r w:rsidR="00A36CC0">
              <w:rPr>
                <w:noProof/>
                <w:webHidden/>
              </w:rPr>
              <w:fldChar w:fldCharType="separate"/>
            </w:r>
            <w:r w:rsidR="00A36CC0">
              <w:rPr>
                <w:noProof/>
                <w:webHidden/>
              </w:rPr>
              <w:t>8</w:t>
            </w:r>
            <w:r w:rsidR="00A36CC0">
              <w:rPr>
                <w:noProof/>
                <w:webHidden/>
              </w:rPr>
              <w:fldChar w:fldCharType="end"/>
            </w:r>
          </w:hyperlink>
        </w:p>
        <w:p w14:paraId="1F6DEA77" w14:textId="77777777" w:rsidR="00A36CC0" w:rsidRDefault="00C07285" w:rsidP="00A36CC0">
          <w:pPr>
            <w:pStyle w:val="Inhopg2"/>
            <w:tabs>
              <w:tab w:val="right" w:leader="dot" w:pos="9056"/>
            </w:tabs>
            <w:rPr>
              <w:noProof/>
              <w:sz w:val="22"/>
              <w:szCs w:val="22"/>
              <w:lang w:val="en-US" w:eastAsia="en-US"/>
            </w:rPr>
          </w:pPr>
          <w:hyperlink w:anchor="_Toc397597916" w:history="1">
            <w:r w:rsidR="00A36CC0" w:rsidRPr="001A7A9A">
              <w:rPr>
                <w:rStyle w:val="Hyperlink"/>
                <w:noProof/>
              </w:rPr>
              <w:t>Taken van de leverancier</w:t>
            </w:r>
            <w:r w:rsidR="00A36CC0">
              <w:rPr>
                <w:noProof/>
                <w:webHidden/>
              </w:rPr>
              <w:tab/>
            </w:r>
            <w:r w:rsidR="00A36CC0">
              <w:rPr>
                <w:noProof/>
                <w:webHidden/>
              </w:rPr>
              <w:fldChar w:fldCharType="begin"/>
            </w:r>
            <w:r w:rsidR="00A36CC0">
              <w:rPr>
                <w:noProof/>
                <w:webHidden/>
              </w:rPr>
              <w:instrText xml:space="preserve"> PAGEREF _Toc397597916 \h </w:instrText>
            </w:r>
            <w:r w:rsidR="00A36CC0">
              <w:rPr>
                <w:noProof/>
                <w:webHidden/>
              </w:rPr>
            </w:r>
            <w:r w:rsidR="00A36CC0">
              <w:rPr>
                <w:noProof/>
                <w:webHidden/>
              </w:rPr>
              <w:fldChar w:fldCharType="separate"/>
            </w:r>
            <w:r w:rsidR="00A36CC0">
              <w:rPr>
                <w:noProof/>
                <w:webHidden/>
              </w:rPr>
              <w:t>8</w:t>
            </w:r>
            <w:r w:rsidR="00A36CC0">
              <w:rPr>
                <w:noProof/>
                <w:webHidden/>
              </w:rPr>
              <w:fldChar w:fldCharType="end"/>
            </w:r>
          </w:hyperlink>
        </w:p>
        <w:p w14:paraId="56C89D96" w14:textId="77777777" w:rsidR="00A36CC0" w:rsidRDefault="00C07285" w:rsidP="00A36CC0">
          <w:pPr>
            <w:pStyle w:val="Inhopg2"/>
            <w:tabs>
              <w:tab w:val="right" w:leader="dot" w:pos="9056"/>
            </w:tabs>
            <w:rPr>
              <w:noProof/>
              <w:sz w:val="22"/>
              <w:szCs w:val="22"/>
              <w:lang w:val="en-US" w:eastAsia="en-US"/>
            </w:rPr>
          </w:pPr>
          <w:hyperlink w:anchor="_Toc397597917" w:history="1">
            <w:r w:rsidR="00A36CC0" w:rsidRPr="001A7A9A">
              <w:rPr>
                <w:rStyle w:val="Hyperlink"/>
                <w:noProof/>
              </w:rPr>
              <w:t>Rol van de key-user</w:t>
            </w:r>
            <w:r w:rsidR="00A36CC0">
              <w:rPr>
                <w:noProof/>
                <w:webHidden/>
              </w:rPr>
              <w:tab/>
            </w:r>
            <w:r w:rsidR="00A36CC0">
              <w:rPr>
                <w:noProof/>
                <w:webHidden/>
              </w:rPr>
              <w:fldChar w:fldCharType="begin"/>
            </w:r>
            <w:r w:rsidR="00A36CC0">
              <w:rPr>
                <w:noProof/>
                <w:webHidden/>
              </w:rPr>
              <w:instrText xml:space="preserve"> PAGEREF _Toc397597917 \h </w:instrText>
            </w:r>
            <w:r w:rsidR="00A36CC0">
              <w:rPr>
                <w:noProof/>
                <w:webHidden/>
              </w:rPr>
            </w:r>
            <w:r w:rsidR="00A36CC0">
              <w:rPr>
                <w:noProof/>
                <w:webHidden/>
              </w:rPr>
              <w:fldChar w:fldCharType="separate"/>
            </w:r>
            <w:r w:rsidR="00A36CC0">
              <w:rPr>
                <w:noProof/>
                <w:webHidden/>
              </w:rPr>
              <w:t>8</w:t>
            </w:r>
            <w:r w:rsidR="00A36CC0">
              <w:rPr>
                <w:noProof/>
                <w:webHidden/>
              </w:rPr>
              <w:fldChar w:fldCharType="end"/>
            </w:r>
          </w:hyperlink>
        </w:p>
        <w:p w14:paraId="695272D5" w14:textId="77777777" w:rsidR="00A36CC0" w:rsidRDefault="00C07285" w:rsidP="00A36CC0">
          <w:pPr>
            <w:pStyle w:val="Inhopg2"/>
            <w:tabs>
              <w:tab w:val="left" w:pos="880"/>
              <w:tab w:val="right" w:leader="dot" w:pos="9056"/>
            </w:tabs>
            <w:rPr>
              <w:noProof/>
              <w:sz w:val="22"/>
              <w:szCs w:val="22"/>
              <w:lang w:val="en-US" w:eastAsia="en-US"/>
            </w:rPr>
          </w:pPr>
          <w:hyperlink w:anchor="_Toc397597918" w:history="1">
            <w:r w:rsidR="00A36CC0" w:rsidRPr="001A7A9A">
              <w:rPr>
                <w:rStyle w:val="Hyperlink"/>
                <w:noProof/>
              </w:rPr>
              <w:t>2.3</w:t>
            </w:r>
            <w:r w:rsidR="00A36CC0">
              <w:rPr>
                <w:noProof/>
                <w:sz w:val="22"/>
                <w:szCs w:val="22"/>
                <w:lang w:val="en-US" w:eastAsia="en-US"/>
              </w:rPr>
              <w:tab/>
            </w:r>
            <w:r w:rsidR="00A36CC0" w:rsidRPr="001A7A9A">
              <w:rPr>
                <w:rStyle w:val="Hyperlink"/>
                <w:noProof/>
              </w:rPr>
              <w:t>Equibrowser</w:t>
            </w:r>
            <w:r w:rsidR="00A36CC0">
              <w:rPr>
                <w:noProof/>
                <w:webHidden/>
              </w:rPr>
              <w:tab/>
            </w:r>
            <w:r w:rsidR="00A36CC0">
              <w:rPr>
                <w:noProof/>
                <w:webHidden/>
              </w:rPr>
              <w:fldChar w:fldCharType="begin"/>
            </w:r>
            <w:r w:rsidR="00A36CC0">
              <w:rPr>
                <w:noProof/>
                <w:webHidden/>
              </w:rPr>
              <w:instrText xml:space="preserve"> PAGEREF _Toc397597918 \h </w:instrText>
            </w:r>
            <w:r w:rsidR="00A36CC0">
              <w:rPr>
                <w:noProof/>
                <w:webHidden/>
              </w:rPr>
            </w:r>
            <w:r w:rsidR="00A36CC0">
              <w:rPr>
                <w:noProof/>
                <w:webHidden/>
              </w:rPr>
              <w:fldChar w:fldCharType="separate"/>
            </w:r>
            <w:r w:rsidR="00A36CC0">
              <w:rPr>
                <w:noProof/>
                <w:webHidden/>
              </w:rPr>
              <w:t>9</w:t>
            </w:r>
            <w:r w:rsidR="00A36CC0">
              <w:rPr>
                <w:noProof/>
                <w:webHidden/>
              </w:rPr>
              <w:fldChar w:fldCharType="end"/>
            </w:r>
          </w:hyperlink>
        </w:p>
        <w:p w14:paraId="42C34C3C" w14:textId="77777777" w:rsidR="00A36CC0" w:rsidRDefault="00C07285" w:rsidP="00A36CC0">
          <w:pPr>
            <w:pStyle w:val="Inhopg2"/>
            <w:tabs>
              <w:tab w:val="left" w:pos="880"/>
              <w:tab w:val="right" w:leader="dot" w:pos="9056"/>
            </w:tabs>
            <w:rPr>
              <w:noProof/>
              <w:sz w:val="22"/>
              <w:szCs w:val="22"/>
              <w:lang w:val="en-US" w:eastAsia="en-US"/>
            </w:rPr>
          </w:pPr>
          <w:hyperlink w:anchor="_Toc397597920" w:history="1">
            <w:r w:rsidR="00A36CC0" w:rsidRPr="001A7A9A">
              <w:rPr>
                <w:rStyle w:val="Hyperlink"/>
                <w:noProof/>
              </w:rPr>
              <w:t>2.4</w:t>
            </w:r>
            <w:r w:rsidR="00A36CC0">
              <w:rPr>
                <w:noProof/>
                <w:sz w:val="22"/>
                <w:szCs w:val="22"/>
                <w:lang w:val="en-US" w:eastAsia="en-US"/>
              </w:rPr>
              <w:tab/>
            </w:r>
            <w:r w:rsidR="00A36CC0" w:rsidRPr="001A7A9A">
              <w:rPr>
                <w:rStyle w:val="Hyperlink"/>
                <w:noProof/>
              </w:rPr>
              <w:t>Equimatch</w:t>
            </w:r>
            <w:r w:rsidR="00A36CC0">
              <w:rPr>
                <w:noProof/>
                <w:webHidden/>
              </w:rPr>
              <w:tab/>
            </w:r>
            <w:r w:rsidR="00A36CC0">
              <w:rPr>
                <w:noProof/>
                <w:webHidden/>
              </w:rPr>
              <w:fldChar w:fldCharType="begin"/>
            </w:r>
            <w:r w:rsidR="00A36CC0">
              <w:rPr>
                <w:noProof/>
                <w:webHidden/>
              </w:rPr>
              <w:instrText xml:space="preserve"> PAGEREF _Toc397597920 \h </w:instrText>
            </w:r>
            <w:r w:rsidR="00A36CC0">
              <w:rPr>
                <w:noProof/>
                <w:webHidden/>
              </w:rPr>
            </w:r>
            <w:r w:rsidR="00A36CC0">
              <w:rPr>
                <w:noProof/>
                <w:webHidden/>
              </w:rPr>
              <w:fldChar w:fldCharType="separate"/>
            </w:r>
            <w:r w:rsidR="00A36CC0">
              <w:rPr>
                <w:noProof/>
                <w:webHidden/>
              </w:rPr>
              <w:t>10</w:t>
            </w:r>
            <w:r w:rsidR="00A36CC0">
              <w:rPr>
                <w:noProof/>
                <w:webHidden/>
              </w:rPr>
              <w:fldChar w:fldCharType="end"/>
            </w:r>
          </w:hyperlink>
        </w:p>
        <w:p w14:paraId="59506074" w14:textId="77777777" w:rsidR="00A36CC0" w:rsidRDefault="00C07285" w:rsidP="00A36CC0">
          <w:pPr>
            <w:pStyle w:val="Inhopg2"/>
            <w:tabs>
              <w:tab w:val="left" w:pos="880"/>
              <w:tab w:val="right" w:leader="dot" w:pos="9056"/>
            </w:tabs>
            <w:rPr>
              <w:noProof/>
              <w:sz w:val="22"/>
              <w:szCs w:val="22"/>
              <w:lang w:val="en-US" w:eastAsia="en-US"/>
            </w:rPr>
          </w:pPr>
          <w:hyperlink w:anchor="_Toc397597921" w:history="1">
            <w:r w:rsidR="00A36CC0" w:rsidRPr="001A7A9A">
              <w:rPr>
                <w:rStyle w:val="Hyperlink"/>
                <w:noProof/>
              </w:rPr>
              <w:t>2.5</w:t>
            </w:r>
            <w:r w:rsidR="00A36CC0">
              <w:rPr>
                <w:noProof/>
                <w:sz w:val="22"/>
                <w:szCs w:val="22"/>
                <w:lang w:val="en-US" w:eastAsia="en-US"/>
              </w:rPr>
              <w:tab/>
            </w:r>
            <w:r w:rsidR="00A36CC0" w:rsidRPr="001A7A9A">
              <w:rPr>
                <w:rStyle w:val="Hyperlink"/>
                <w:noProof/>
              </w:rPr>
              <w:t>Stageopdracht</w:t>
            </w:r>
            <w:r w:rsidR="00A36CC0">
              <w:rPr>
                <w:noProof/>
                <w:webHidden/>
              </w:rPr>
              <w:tab/>
            </w:r>
            <w:r w:rsidR="00A36CC0">
              <w:rPr>
                <w:noProof/>
                <w:webHidden/>
              </w:rPr>
              <w:fldChar w:fldCharType="begin"/>
            </w:r>
            <w:r w:rsidR="00A36CC0">
              <w:rPr>
                <w:noProof/>
                <w:webHidden/>
              </w:rPr>
              <w:instrText xml:space="preserve"> PAGEREF _Toc397597921 \h </w:instrText>
            </w:r>
            <w:r w:rsidR="00A36CC0">
              <w:rPr>
                <w:noProof/>
                <w:webHidden/>
              </w:rPr>
            </w:r>
            <w:r w:rsidR="00A36CC0">
              <w:rPr>
                <w:noProof/>
                <w:webHidden/>
              </w:rPr>
              <w:fldChar w:fldCharType="separate"/>
            </w:r>
            <w:r w:rsidR="00A36CC0">
              <w:rPr>
                <w:noProof/>
                <w:webHidden/>
              </w:rPr>
              <w:t>10</w:t>
            </w:r>
            <w:r w:rsidR="00A36CC0">
              <w:rPr>
                <w:noProof/>
                <w:webHidden/>
              </w:rPr>
              <w:fldChar w:fldCharType="end"/>
            </w:r>
          </w:hyperlink>
        </w:p>
        <w:p w14:paraId="7B9126FE" w14:textId="77777777" w:rsidR="00A36CC0" w:rsidRDefault="00C07285" w:rsidP="00A36CC0">
          <w:pPr>
            <w:pStyle w:val="Inhopg2"/>
            <w:tabs>
              <w:tab w:val="left" w:pos="880"/>
              <w:tab w:val="right" w:leader="dot" w:pos="9056"/>
            </w:tabs>
            <w:rPr>
              <w:noProof/>
              <w:sz w:val="22"/>
              <w:szCs w:val="22"/>
              <w:lang w:val="en-US" w:eastAsia="en-US"/>
            </w:rPr>
          </w:pPr>
          <w:hyperlink w:anchor="_Toc397597922" w:history="1">
            <w:r w:rsidR="00A36CC0" w:rsidRPr="001A7A9A">
              <w:rPr>
                <w:rStyle w:val="Hyperlink"/>
                <w:noProof/>
              </w:rPr>
              <w:t>2.6</w:t>
            </w:r>
            <w:r w:rsidR="00A36CC0">
              <w:rPr>
                <w:noProof/>
                <w:sz w:val="22"/>
                <w:szCs w:val="22"/>
                <w:lang w:val="en-US" w:eastAsia="en-US"/>
              </w:rPr>
              <w:tab/>
            </w:r>
            <w:r w:rsidR="00A36CC0" w:rsidRPr="001A7A9A">
              <w:rPr>
                <w:rStyle w:val="Hyperlink"/>
                <w:noProof/>
              </w:rPr>
              <w:t>Afstudeeropdracht</w:t>
            </w:r>
            <w:r w:rsidR="00A36CC0">
              <w:rPr>
                <w:noProof/>
                <w:webHidden/>
              </w:rPr>
              <w:tab/>
            </w:r>
            <w:r w:rsidR="00A36CC0">
              <w:rPr>
                <w:noProof/>
                <w:webHidden/>
              </w:rPr>
              <w:fldChar w:fldCharType="begin"/>
            </w:r>
            <w:r w:rsidR="00A36CC0">
              <w:rPr>
                <w:noProof/>
                <w:webHidden/>
              </w:rPr>
              <w:instrText xml:space="preserve"> PAGEREF _Toc397597922 \h </w:instrText>
            </w:r>
            <w:r w:rsidR="00A36CC0">
              <w:rPr>
                <w:noProof/>
                <w:webHidden/>
              </w:rPr>
            </w:r>
            <w:r w:rsidR="00A36CC0">
              <w:rPr>
                <w:noProof/>
                <w:webHidden/>
              </w:rPr>
              <w:fldChar w:fldCharType="separate"/>
            </w:r>
            <w:r w:rsidR="00A36CC0">
              <w:rPr>
                <w:noProof/>
                <w:webHidden/>
              </w:rPr>
              <w:t>11</w:t>
            </w:r>
            <w:r w:rsidR="00A36CC0">
              <w:rPr>
                <w:noProof/>
                <w:webHidden/>
              </w:rPr>
              <w:fldChar w:fldCharType="end"/>
            </w:r>
          </w:hyperlink>
        </w:p>
        <w:p w14:paraId="0A91CAD9" w14:textId="77777777" w:rsidR="00A36CC0" w:rsidRDefault="00C07285" w:rsidP="00A36CC0">
          <w:pPr>
            <w:pStyle w:val="Inhopg2"/>
            <w:tabs>
              <w:tab w:val="left" w:pos="880"/>
              <w:tab w:val="right" w:leader="dot" w:pos="9056"/>
            </w:tabs>
            <w:rPr>
              <w:noProof/>
              <w:sz w:val="22"/>
              <w:szCs w:val="22"/>
              <w:lang w:val="en-US" w:eastAsia="en-US"/>
            </w:rPr>
          </w:pPr>
          <w:hyperlink w:anchor="_Toc397597923" w:history="1">
            <w:r w:rsidR="00A36CC0" w:rsidRPr="001A7A9A">
              <w:rPr>
                <w:rStyle w:val="Hyperlink"/>
                <w:noProof/>
              </w:rPr>
              <w:t>2.7</w:t>
            </w:r>
            <w:r w:rsidR="00A36CC0">
              <w:rPr>
                <w:noProof/>
                <w:sz w:val="22"/>
                <w:szCs w:val="22"/>
                <w:lang w:val="en-US" w:eastAsia="en-US"/>
              </w:rPr>
              <w:tab/>
            </w:r>
            <w:r w:rsidR="00A36CC0" w:rsidRPr="001A7A9A">
              <w:rPr>
                <w:rStyle w:val="Hyperlink"/>
                <w:noProof/>
              </w:rPr>
              <w:t>Osiris</w:t>
            </w:r>
            <w:r w:rsidR="00A36CC0">
              <w:rPr>
                <w:noProof/>
                <w:webHidden/>
              </w:rPr>
              <w:tab/>
            </w:r>
            <w:r w:rsidR="00A36CC0">
              <w:rPr>
                <w:noProof/>
                <w:webHidden/>
              </w:rPr>
              <w:fldChar w:fldCharType="begin"/>
            </w:r>
            <w:r w:rsidR="00A36CC0">
              <w:rPr>
                <w:noProof/>
                <w:webHidden/>
              </w:rPr>
              <w:instrText xml:space="preserve"> PAGEREF _Toc397597923 \h </w:instrText>
            </w:r>
            <w:r w:rsidR="00A36CC0">
              <w:rPr>
                <w:noProof/>
                <w:webHidden/>
              </w:rPr>
            </w:r>
            <w:r w:rsidR="00A36CC0">
              <w:rPr>
                <w:noProof/>
                <w:webHidden/>
              </w:rPr>
              <w:fldChar w:fldCharType="separate"/>
            </w:r>
            <w:r w:rsidR="00A36CC0">
              <w:rPr>
                <w:noProof/>
                <w:webHidden/>
              </w:rPr>
              <w:t>11</w:t>
            </w:r>
            <w:r w:rsidR="00A36CC0">
              <w:rPr>
                <w:noProof/>
                <w:webHidden/>
              </w:rPr>
              <w:fldChar w:fldCharType="end"/>
            </w:r>
          </w:hyperlink>
        </w:p>
        <w:p w14:paraId="161FA1F4" w14:textId="77777777" w:rsidR="00A36CC0" w:rsidRDefault="00C07285" w:rsidP="00A36CC0">
          <w:pPr>
            <w:pStyle w:val="Inhopg2"/>
            <w:tabs>
              <w:tab w:val="left" w:pos="880"/>
              <w:tab w:val="right" w:leader="dot" w:pos="9056"/>
            </w:tabs>
            <w:rPr>
              <w:noProof/>
              <w:sz w:val="22"/>
              <w:szCs w:val="22"/>
              <w:lang w:val="en-US" w:eastAsia="en-US"/>
            </w:rPr>
          </w:pPr>
          <w:hyperlink w:anchor="_Toc397597924" w:history="1">
            <w:r w:rsidR="00A36CC0" w:rsidRPr="001A7A9A">
              <w:rPr>
                <w:rStyle w:val="Hyperlink"/>
                <w:noProof/>
              </w:rPr>
              <w:t>2.8</w:t>
            </w:r>
            <w:r w:rsidR="00A36CC0">
              <w:rPr>
                <w:noProof/>
                <w:sz w:val="22"/>
                <w:szCs w:val="22"/>
                <w:lang w:val="en-US" w:eastAsia="en-US"/>
              </w:rPr>
              <w:tab/>
            </w:r>
            <w:r w:rsidR="00A36CC0" w:rsidRPr="001A7A9A">
              <w:rPr>
                <w:rStyle w:val="Hyperlink"/>
                <w:noProof/>
              </w:rPr>
              <w:t>Registratiesysteem</w:t>
            </w:r>
            <w:r w:rsidR="00A36CC0">
              <w:rPr>
                <w:noProof/>
                <w:webHidden/>
              </w:rPr>
              <w:tab/>
            </w:r>
            <w:r w:rsidR="00A36CC0">
              <w:rPr>
                <w:noProof/>
                <w:webHidden/>
              </w:rPr>
              <w:fldChar w:fldCharType="begin"/>
            </w:r>
            <w:r w:rsidR="00A36CC0">
              <w:rPr>
                <w:noProof/>
                <w:webHidden/>
              </w:rPr>
              <w:instrText xml:space="preserve"> PAGEREF _Toc397597924 \h </w:instrText>
            </w:r>
            <w:r w:rsidR="00A36CC0">
              <w:rPr>
                <w:noProof/>
                <w:webHidden/>
              </w:rPr>
            </w:r>
            <w:r w:rsidR="00A36CC0">
              <w:rPr>
                <w:noProof/>
                <w:webHidden/>
              </w:rPr>
              <w:fldChar w:fldCharType="separate"/>
            </w:r>
            <w:r w:rsidR="00A36CC0">
              <w:rPr>
                <w:noProof/>
                <w:webHidden/>
              </w:rPr>
              <w:t>11</w:t>
            </w:r>
            <w:r w:rsidR="00A36CC0">
              <w:rPr>
                <w:noProof/>
                <w:webHidden/>
              </w:rPr>
              <w:fldChar w:fldCharType="end"/>
            </w:r>
          </w:hyperlink>
        </w:p>
        <w:p w14:paraId="5694CD2E" w14:textId="77777777" w:rsidR="00A36CC0" w:rsidRDefault="00C07285" w:rsidP="00A36CC0">
          <w:pPr>
            <w:pStyle w:val="Inhopg2"/>
            <w:tabs>
              <w:tab w:val="left" w:pos="880"/>
              <w:tab w:val="right" w:leader="dot" w:pos="9056"/>
            </w:tabs>
            <w:rPr>
              <w:noProof/>
              <w:sz w:val="22"/>
              <w:szCs w:val="22"/>
              <w:lang w:val="en-US" w:eastAsia="en-US"/>
            </w:rPr>
          </w:pPr>
          <w:hyperlink w:anchor="_Toc397597925" w:history="1">
            <w:r w:rsidR="00A36CC0" w:rsidRPr="001A7A9A">
              <w:rPr>
                <w:rStyle w:val="Hyperlink"/>
                <w:noProof/>
              </w:rPr>
              <w:t>2.9</w:t>
            </w:r>
            <w:r w:rsidR="00A36CC0">
              <w:rPr>
                <w:noProof/>
                <w:sz w:val="22"/>
                <w:szCs w:val="22"/>
                <w:lang w:val="en-US" w:eastAsia="en-US"/>
              </w:rPr>
              <w:tab/>
            </w:r>
            <w:r w:rsidR="00A36CC0" w:rsidRPr="001A7A9A">
              <w:rPr>
                <w:rStyle w:val="Hyperlink"/>
                <w:noProof/>
              </w:rPr>
              <w:t>ICTM@Work</w:t>
            </w:r>
            <w:r w:rsidR="00A36CC0">
              <w:rPr>
                <w:noProof/>
                <w:webHidden/>
              </w:rPr>
              <w:tab/>
            </w:r>
            <w:r w:rsidR="00A36CC0">
              <w:rPr>
                <w:noProof/>
                <w:webHidden/>
              </w:rPr>
              <w:fldChar w:fldCharType="begin"/>
            </w:r>
            <w:r w:rsidR="00A36CC0">
              <w:rPr>
                <w:noProof/>
                <w:webHidden/>
              </w:rPr>
              <w:instrText xml:space="preserve"> PAGEREF _Toc397597925 \h </w:instrText>
            </w:r>
            <w:r w:rsidR="00A36CC0">
              <w:rPr>
                <w:noProof/>
                <w:webHidden/>
              </w:rPr>
            </w:r>
            <w:r w:rsidR="00A36CC0">
              <w:rPr>
                <w:noProof/>
                <w:webHidden/>
              </w:rPr>
              <w:fldChar w:fldCharType="separate"/>
            </w:r>
            <w:r w:rsidR="00A36CC0">
              <w:rPr>
                <w:noProof/>
                <w:webHidden/>
              </w:rPr>
              <w:t>13</w:t>
            </w:r>
            <w:r w:rsidR="00A36CC0">
              <w:rPr>
                <w:noProof/>
                <w:webHidden/>
              </w:rPr>
              <w:fldChar w:fldCharType="end"/>
            </w:r>
          </w:hyperlink>
        </w:p>
        <w:p w14:paraId="259038C0" w14:textId="77777777" w:rsidR="00A36CC0" w:rsidRDefault="00C07285" w:rsidP="00A36CC0">
          <w:pPr>
            <w:pStyle w:val="Inhopg2"/>
            <w:tabs>
              <w:tab w:val="left" w:pos="1100"/>
              <w:tab w:val="right" w:leader="dot" w:pos="9056"/>
            </w:tabs>
            <w:rPr>
              <w:noProof/>
              <w:sz w:val="22"/>
              <w:szCs w:val="22"/>
              <w:lang w:val="en-US" w:eastAsia="en-US"/>
            </w:rPr>
          </w:pPr>
          <w:hyperlink w:anchor="_Toc397597926" w:history="1">
            <w:r w:rsidR="00A36CC0" w:rsidRPr="001A7A9A">
              <w:rPr>
                <w:rStyle w:val="Hyperlink"/>
                <w:noProof/>
              </w:rPr>
              <w:t>2.10</w:t>
            </w:r>
            <w:r w:rsidR="00A36CC0">
              <w:rPr>
                <w:noProof/>
                <w:sz w:val="22"/>
                <w:szCs w:val="22"/>
                <w:lang w:val="en-US" w:eastAsia="en-US"/>
              </w:rPr>
              <w:tab/>
            </w:r>
            <w:r w:rsidR="00A36CC0" w:rsidRPr="001A7A9A">
              <w:rPr>
                <w:rStyle w:val="Hyperlink"/>
                <w:noProof/>
              </w:rPr>
              <w:t>Linuxomgeving</w:t>
            </w:r>
            <w:r w:rsidR="00A36CC0">
              <w:rPr>
                <w:noProof/>
                <w:webHidden/>
              </w:rPr>
              <w:tab/>
            </w:r>
            <w:r w:rsidR="00A36CC0">
              <w:rPr>
                <w:noProof/>
                <w:webHidden/>
              </w:rPr>
              <w:fldChar w:fldCharType="begin"/>
            </w:r>
            <w:r w:rsidR="00A36CC0">
              <w:rPr>
                <w:noProof/>
                <w:webHidden/>
              </w:rPr>
              <w:instrText xml:space="preserve"> PAGEREF _Toc397597926 \h </w:instrText>
            </w:r>
            <w:r w:rsidR="00A36CC0">
              <w:rPr>
                <w:noProof/>
                <w:webHidden/>
              </w:rPr>
            </w:r>
            <w:r w:rsidR="00A36CC0">
              <w:rPr>
                <w:noProof/>
                <w:webHidden/>
              </w:rPr>
              <w:fldChar w:fldCharType="separate"/>
            </w:r>
            <w:r w:rsidR="00A36CC0">
              <w:rPr>
                <w:noProof/>
                <w:webHidden/>
              </w:rPr>
              <w:t>13</w:t>
            </w:r>
            <w:r w:rsidR="00A36CC0">
              <w:rPr>
                <w:noProof/>
                <w:webHidden/>
              </w:rPr>
              <w:fldChar w:fldCharType="end"/>
            </w:r>
          </w:hyperlink>
        </w:p>
        <w:p w14:paraId="28DDEBD4" w14:textId="77777777" w:rsidR="00A36CC0" w:rsidRDefault="00C07285" w:rsidP="00A36CC0">
          <w:pPr>
            <w:pStyle w:val="Inhopg2"/>
            <w:tabs>
              <w:tab w:val="left" w:pos="1100"/>
              <w:tab w:val="right" w:leader="dot" w:pos="9056"/>
            </w:tabs>
            <w:rPr>
              <w:noProof/>
              <w:sz w:val="22"/>
              <w:szCs w:val="22"/>
              <w:lang w:val="en-US" w:eastAsia="en-US"/>
            </w:rPr>
          </w:pPr>
          <w:hyperlink w:anchor="_Toc397597927" w:history="1">
            <w:r w:rsidR="00A36CC0" w:rsidRPr="001A7A9A">
              <w:rPr>
                <w:rStyle w:val="Hyperlink"/>
                <w:noProof/>
              </w:rPr>
              <w:t>2.11</w:t>
            </w:r>
            <w:r w:rsidR="00A36CC0">
              <w:rPr>
                <w:noProof/>
                <w:sz w:val="22"/>
                <w:szCs w:val="22"/>
                <w:lang w:val="en-US" w:eastAsia="en-US"/>
              </w:rPr>
              <w:tab/>
            </w:r>
            <w:r w:rsidR="00A36CC0" w:rsidRPr="001A7A9A">
              <w:rPr>
                <w:rStyle w:val="Hyperlink"/>
                <w:noProof/>
              </w:rPr>
              <w:t>Rapportage HHS</w:t>
            </w:r>
            <w:r w:rsidR="00A36CC0">
              <w:rPr>
                <w:noProof/>
                <w:webHidden/>
              </w:rPr>
              <w:tab/>
            </w:r>
            <w:r w:rsidR="00A36CC0">
              <w:rPr>
                <w:noProof/>
                <w:webHidden/>
              </w:rPr>
              <w:fldChar w:fldCharType="begin"/>
            </w:r>
            <w:r w:rsidR="00A36CC0">
              <w:rPr>
                <w:noProof/>
                <w:webHidden/>
              </w:rPr>
              <w:instrText xml:space="preserve"> PAGEREF _Toc397597927 \h </w:instrText>
            </w:r>
            <w:r w:rsidR="00A36CC0">
              <w:rPr>
                <w:noProof/>
                <w:webHidden/>
              </w:rPr>
            </w:r>
            <w:r w:rsidR="00A36CC0">
              <w:rPr>
                <w:noProof/>
                <w:webHidden/>
              </w:rPr>
              <w:fldChar w:fldCharType="separate"/>
            </w:r>
            <w:r w:rsidR="00A36CC0">
              <w:rPr>
                <w:noProof/>
                <w:webHidden/>
              </w:rPr>
              <w:t>13</w:t>
            </w:r>
            <w:r w:rsidR="00A36CC0">
              <w:rPr>
                <w:noProof/>
                <w:webHidden/>
              </w:rPr>
              <w:fldChar w:fldCharType="end"/>
            </w:r>
          </w:hyperlink>
        </w:p>
        <w:p w14:paraId="64ACE1D4" w14:textId="77777777" w:rsidR="00A36CC0" w:rsidRDefault="00C07285" w:rsidP="00A36CC0">
          <w:pPr>
            <w:pStyle w:val="Inhopg2"/>
            <w:tabs>
              <w:tab w:val="left" w:pos="1100"/>
              <w:tab w:val="right" w:leader="dot" w:pos="9056"/>
            </w:tabs>
            <w:rPr>
              <w:noProof/>
              <w:sz w:val="22"/>
              <w:szCs w:val="22"/>
              <w:lang w:val="en-US" w:eastAsia="en-US"/>
            </w:rPr>
          </w:pPr>
          <w:hyperlink w:anchor="_Toc397597928" w:history="1">
            <w:r w:rsidR="00A36CC0" w:rsidRPr="001A7A9A">
              <w:rPr>
                <w:rStyle w:val="Hyperlink"/>
                <w:noProof/>
              </w:rPr>
              <w:t>2.12</w:t>
            </w:r>
            <w:r w:rsidR="00A36CC0">
              <w:rPr>
                <w:noProof/>
                <w:sz w:val="22"/>
                <w:szCs w:val="22"/>
                <w:lang w:val="en-US" w:eastAsia="en-US"/>
              </w:rPr>
              <w:tab/>
            </w:r>
            <w:r w:rsidR="00A36CC0" w:rsidRPr="001A7A9A">
              <w:rPr>
                <w:rStyle w:val="Hyperlink"/>
                <w:noProof/>
              </w:rPr>
              <w:t>Stagebegeleider / Studieloopbaanbegeleider</w:t>
            </w:r>
            <w:r w:rsidR="00A36CC0">
              <w:rPr>
                <w:noProof/>
                <w:webHidden/>
              </w:rPr>
              <w:tab/>
            </w:r>
            <w:r w:rsidR="00A36CC0">
              <w:rPr>
                <w:noProof/>
                <w:webHidden/>
              </w:rPr>
              <w:fldChar w:fldCharType="begin"/>
            </w:r>
            <w:r w:rsidR="00A36CC0">
              <w:rPr>
                <w:noProof/>
                <w:webHidden/>
              </w:rPr>
              <w:instrText xml:space="preserve"> PAGEREF _Toc397597928 \h </w:instrText>
            </w:r>
            <w:r w:rsidR="00A36CC0">
              <w:rPr>
                <w:noProof/>
                <w:webHidden/>
              </w:rPr>
            </w:r>
            <w:r w:rsidR="00A36CC0">
              <w:rPr>
                <w:noProof/>
                <w:webHidden/>
              </w:rPr>
              <w:fldChar w:fldCharType="separate"/>
            </w:r>
            <w:r w:rsidR="00A36CC0">
              <w:rPr>
                <w:noProof/>
                <w:webHidden/>
              </w:rPr>
              <w:t>14</w:t>
            </w:r>
            <w:r w:rsidR="00A36CC0">
              <w:rPr>
                <w:noProof/>
                <w:webHidden/>
              </w:rPr>
              <w:fldChar w:fldCharType="end"/>
            </w:r>
          </w:hyperlink>
        </w:p>
        <w:p w14:paraId="57607C99" w14:textId="77777777" w:rsidR="00A36CC0" w:rsidRDefault="00C07285" w:rsidP="00A36CC0">
          <w:pPr>
            <w:pStyle w:val="Inhopg2"/>
            <w:tabs>
              <w:tab w:val="left" w:pos="1100"/>
              <w:tab w:val="right" w:leader="dot" w:pos="9056"/>
            </w:tabs>
            <w:rPr>
              <w:noProof/>
              <w:sz w:val="22"/>
              <w:szCs w:val="22"/>
              <w:lang w:val="en-US" w:eastAsia="en-US"/>
            </w:rPr>
          </w:pPr>
          <w:hyperlink w:anchor="_Toc397597929" w:history="1">
            <w:r w:rsidR="00A36CC0" w:rsidRPr="001A7A9A">
              <w:rPr>
                <w:rStyle w:val="Hyperlink"/>
                <w:noProof/>
              </w:rPr>
              <w:t>2.13</w:t>
            </w:r>
            <w:r w:rsidR="00A36CC0">
              <w:rPr>
                <w:noProof/>
                <w:sz w:val="22"/>
                <w:szCs w:val="22"/>
                <w:lang w:val="en-US" w:eastAsia="en-US"/>
              </w:rPr>
              <w:tab/>
            </w:r>
            <w:r w:rsidR="00A36CC0" w:rsidRPr="001A7A9A">
              <w:rPr>
                <w:rStyle w:val="Hyperlink"/>
                <w:noProof/>
              </w:rPr>
              <w:t>Stagecoördinator</w:t>
            </w:r>
            <w:r w:rsidR="00A36CC0">
              <w:rPr>
                <w:noProof/>
                <w:webHidden/>
              </w:rPr>
              <w:tab/>
            </w:r>
            <w:r w:rsidR="00A36CC0">
              <w:rPr>
                <w:noProof/>
                <w:webHidden/>
              </w:rPr>
              <w:fldChar w:fldCharType="begin"/>
            </w:r>
            <w:r w:rsidR="00A36CC0">
              <w:rPr>
                <w:noProof/>
                <w:webHidden/>
              </w:rPr>
              <w:instrText xml:space="preserve"> PAGEREF _Toc397597929 \h </w:instrText>
            </w:r>
            <w:r w:rsidR="00A36CC0">
              <w:rPr>
                <w:noProof/>
                <w:webHidden/>
              </w:rPr>
            </w:r>
            <w:r w:rsidR="00A36CC0">
              <w:rPr>
                <w:noProof/>
                <w:webHidden/>
              </w:rPr>
              <w:fldChar w:fldCharType="separate"/>
            </w:r>
            <w:r w:rsidR="00A36CC0">
              <w:rPr>
                <w:noProof/>
                <w:webHidden/>
              </w:rPr>
              <w:t>14</w:t>
            </w:r>
            <w:r w:rsidR="00A36CC0">
              <w:rPr>
                <w:noProof/>
                <w:webHidden/>
              </w:rPr>
              <w:fldChar w:fldCharType="end"/>
            </w:r>
          </w:hyperlink>
        </w:p>
        <w:p w14:paraId="2B98D9B7" w14:textId="77777777" w:rsidR="00A36CC0" w:rsidRDefault="00C07285" w:rsidP="00A36CC0">
          <w:pPr>
            <w:pStyle w:val="Inhopg2"/>
            <w:tabs>
              <w:tab w:val="left" w:pos="1100"/>
              <w:tab w:val="right" w:leader="dot" w:pos="9056"/>
            </w:tabs>
            <w:rPr>
              <w:noProof/>
              <w:sz w:val="22"/>
              <w:szCs w:val="22"/>
              <w:lang w:val="en-US" w:eastAsia="en-US"/>
            </w:rPr>
          </w:pPr>
          <w:hyperlink w:anchor="_Toc397597930" w:history="1">
            <w:r w:rsidR="00A36CC0" w:rsidRPr="001A7A9A">
              <w:rPr>
                <w:rStyle w:val="Hyperlink"/>
                <w:noProof/>
              </w:rPr>
              <w:t>2.14</w:t>
            </w:r>
            <w:r w:rsidR="00A36CC0">
              <w:rPr>
                <w:noProof/>
                <w:sz w:val="22"/>
                <w:szCs w:val="22"/>
                <w:lang w:val="en-US" w:eastAsia="en-US"/>
              </w:rPr>
              <w:tab/>
            </w:r>
            <w:r w:rsidR="00A36CC0" w:rsidRPr="001A7A9A">
              <w:rPr>
                <w:rStyle w:val="Hyperlink"/>
                <w:noProof/>
              </w:rPr>
              <w:t>Afstudeerbegeleider</w:t>
            </w:r>
            <w:r w:rsidR="00A36CC0">
              <w:rPr>
                <w:noProof/>
                <w:webHidden/>
              </w:rPr>
              <w:tab/>
            </w:r>
            <w:r w:rsidR="00A36CC0">
              <w:rPr>
                <w:noProof/>
                <w:webHidden/>
              </w:rPr>
              <w:fldChar w:fldCharType="begin"/>
            </w:r>
            <w:r w:rsidR="00A36CC0">
              <w:rPr>
                <w:noProof/>
                <w:webHidden/>
              </w:rPr>
              <w:instrText xml:space="preserve"> PAGEREF _Toc397597930 \h </w:instrText>
            </w:r>
            <w:r w:rsidR="00A36CC0">
              <w:rPr>
                <w:noProof/>
                <w:webHidden/>
              </w:rPr>
            </w:r>
            <w:r w:rsidR="00A36CC0">
              <w:rPr>
                <w:noProof/>
                <w:webHidden/>
              </w:rPr>
              <w:fldChar w:fldCharType="separate"/>
            </w:r>
            <w:r w:rsidR="00A36CC0">
              <w:rPr>
                <w:noProof/>
                <w:webHidden/>
              </w:rPr>
              <w:t>15</w:t>
            </w:r>
            <w:r w:rsidR="00A36CC0">
              <w:rPr>
                <w:noProof/>
                <w:webHidden/>
              </w:rPr>
              <w:fldChar w:fldCharType="end"/>
            </w:r>
          </w:hyperlink>
        </w:p>
        <w:p w14:paraId="21E51D0C" w14:textId="77777777" w:rsidR="00A36CC0" w:rsidRDefault="00C07285" w:rsidP="00A36CC0">
          <w:pPr>
            <w:pStyle w:val="Inhopg2"/>
            <w:tabs>
              <w:tab w:val="left" w:pos="1100"/>
              <w:tab w:val="right" w:leader="dot" w:pos="9056"/>
            </w:tabs>
            <w:rPr>
              <w:noProof/>
              <w:sz w:val="22"/>
              <w:szCs w:val="22"/>
              <w:lang w:val="en-US" w:eastAsia="en-US"/>
            </w:rPr>
          </w:pPr>
          <w:hyperlink w:anchor="_Toc397597931" w:history="1">
            <w:r w:rsidR="00A36CC0" w:rsidRPr="001A7A9A">
              <w:rPr>
                <w:rStyle w:val="Hyperlink"/>
                <w:noProof/>
              </w:rPr>
              <w:t>2.15</w:t>
            </w:r>
            <w:r w:rsidR="00A36CC0">
              <w:rPr>
                <w:noProof/>
                <w:sz w:val="22"/>
                <w:szCs w:val="22"/>
                <w:lang w:val="en-US" w:eastAsia="en-US"/>
              </w:rPr>
              <w:tab/>
            </w:r>
            <w:r w:rsidR="00A36CC0" w:rsidRPr="001A7A9A">
              <w:rPr>
                <w:rStyle w:val="Hyperlink"/>
                <w:noProof/>
              </w:rPr>
              <w:t>Afstudeercoördinator</w:t>
            </w:r>
            <w:r w:rsidR="00A36CC0">
              <w:rPr>
                <w:noProof/>
                <w:webHidden/>
              </w:rPr>
              <w:tab/>
            </w:r>
            <w:r w:rsidR="00A36CC0">
              <w:rPr>
                <w:noProof/>
                <w:webHidden/>
              </w:rPr>
              <w:fldChar w:fldCharType="begin"/>
            </w:r>
            <w:r w:rsidR="00A36CC0">
              <w:rPr>
                <w:noProof/>
                <w:webHidden/>
              </w:rPr>
              <w:instrText xml:space="preserve"> PAGEREF _Toc397597931 \h </w:instrText>
            </w:r>
            <w:r w:rsidR="00A36CC0">
              <w:rPr>
                <w:noProof/>
                <w:webHidden/>
              </w:rPr>
            </w:r>
            <w:r w:rsidR="00A36CC0">
              <w:rPr>
                <w:noProof/>
                <w:webHidden/>
              </w:rPr>
              <w:fldChar w:fldCharType="separate"/>
            </w:r>
            <w:r w:rsidR="00A36CC0">
              <w:rPr>
                <w:noProof/>
                <w:webHidden/>
              </w:rPr>
              <w:t>15</w:t>
            </w:r>
            <w:r w:rsidR="00A36CC0">
              <w:rPr>
                <w:noProof/>
                <w:webHidden/>
              </w:rPr>
              <w:fldChar w:fldCharType="end"/>
            </w:r>
          </w:hyperlink>
        </w:p>
        <w:p w14:paraId="6D98077C" w14:textId="77777777" w:rsidR="00A36CC0" w:rsidRDefault="00C07285" w:rsidP="00A36CC0">
          <w:pPr>
            <w:pStyle w:val="Inhopg1"/>
            <w:tabs>
              <w:tab w:val="left" w:pos="660"/>
              <w:tab w:val="right" w:leader="dot" w:pos="9056"/>
            </w:tabs>
            <w:rPr>
              <w:noProof/>
              <w:sz w:val="22"/>
              <w:szCs w:val="22"/>
              <w:lang w:val="en-US" w:eastAsia="en-US"/>
            </w:rPr>
          </w:pPr>
          <w:hyperlink w:anchor="_Toc397597932" w:history="1">
            <w:r w:rsidR="00A36CC0" w:rsidRPr="001A7A9A">
              <w:rPr>
                <w:rStyle w:val="Hyperlink"/>
                <w:noProof/>
              </w:rPr>
              <w:t>3.</w:t>
            </w:r>
            <w:r w:rsidR="00A36CC0">
              <w:rPr>
                <w:noProof/>
                <w:sz w:val="22"/>
                <w:szCs w:val="22"/>
                <w:lang w:val="en-US" w:eastAsia="en-US"/>
              </w:rPr>
              <w:tab/>
            </w:r>
            <w:r w:rsidR="00A36CC0" w:rsidRPr="001A7A9A">
              <w:rPr>
                <w:rStyle w:val="Hyperlink"/>
                <w:noProof/>
              </w:rPr>
              <w:t>Stageproces</w:t>
            </w:r>
            <w:r w:rsidR="00A36CC0">
              <w:rPr>
                <w:noProof/>
                <w:webHidden/>
              </w:rPr>
              <w:tab/>
            </w:r>
            <w:r w:rsidR="00A36CC0">
              <w:rPr>
                <w:noProof/>
                <w:webHidden/>
              </w:rPr>
              <w:fldChar w:fldCharType="begin"/>
            </w:r>
            <w:r w:rsidR="00A36CC0">
              <w:rPr>
                <w:noProof/>
                <w:webHidden/>
              </w:rPr>
              <w:instrText xml:space="preserve"> PAGEREF _Toc397597932 \h </w:instrText>
            </w:r>
            <w:r w:rsidR="00A36CC0">
              <w:rPr>
                <w:noProof/>
                <w:webHidden/>
              </w:rPr>
            </w:r>
            <w:r w:rsidR="00A36CC0">
              <w:rPr>
                <w:noProof/>
                <w:webHidden/>
              </w:rPr>
              <w:fldChar w:fldCharType="separate"/>
            </w:r>
            <w:r w:rsidR="00A36CC0">
              <w:rPr>
                <w:noProof/>
                <w:webHidden/>
              </w:rPr>
              <w:t>17</w:t>
            </w:r>
            <w:r w:rsidR="00A36CC0">
              <w:rPr>
                <w:noProof/>
                <w:webHidden/>
              </w:rPr>
              <w:fldChar w:fldCharType="end"/>
            </w:r>
          </w:hyperlink>
        </w:p>
        <w:p w14:paraId="7C640DBD" w14:textId="77777777" w:rsidR="00A36CC0" w:rsidRDefault="00C07285" w:rsidP="00A36CC0">
          <w:pPr>
            <w:pStyle w:val="Inhopg2"/>
            <w:tabs>
              <w:tab w:val="right" w:leader="dot" w:pos="9056"/>
            </w:tabs>
            <w:rPr>
              <w:noProof/>
              <w:sz w:val="22"/>
              <w:szCs w:val="22"/>
              <w:lang w:val="en-US" w:eastAsia="en-US"/>
            </w:rPr>
          </w:pPr>
          <w:hyperlink w:anchor="_Toc397597933" w:history="1">
            <w:r w:rsidR="00A36CC0" w:rsidRPr="001A7A9A">
              <w:rPr>
                <w:rStyle w:val="Hyperlink"/>
                <w:noProof/>
              </w:rPr>
              <w:t>Stage overzicht</w:t>
            </w:r>
            <w:r w:rsidR="00A36CC0">
              <w:rPr>
                <w:noProof/>
                <w:webHidden/>
              </w:rPr>
              <w:tab/>
            </w:r>
            <w:r w:rsidR="00A36CC0">
              <w:rPr>
                <w:noProof/>
                <w:webHidden/>
              </w:rPr>
              <w:fldChar w:fldCharType="begin"/>
            </w:r>
            <w:r w:rsidR="00A36CC0">
              <w:rPr>
                <w:noProof/>
                <w:webHidden/>
              </w:rPr>
              <w:instrText xml:space="preserve"> PAGEREF _Toc397597933 \h </w:instrText>
            </w:r>
            <w:r w:rsidR="00A36CC0">
              <w:rPr>
                <w:noProof/>
                <w:webHidden/>
              </w:rPr>
            </w:r>
            <w:r w:rsidR="00A36CC0">
              <w:rPr>
                <w:noProof/>
                <w:webHidden/>
              </w:rPr>
              <w:fldChar w:fldCharType="separate"/>
            </w:r>
            <w:r w:rsidR="00A36CC0">
              <w:rPr>
                <w:noProof/>
                <w:webHidden/>
              </w:rPr>
              <w:t>18</w:t>
            </w:r>
            <w:r w:rsidR="00A36CC0">
              <w:rPr>
                <w:noProof/>
                <w:webHidden/>
              </w:rPr>
              <w:fldChar w:fldCharType="end"/>
            </w:r>
          </w:hyperlink>
        </w:p>
        <w:p w14:paraId="5610F434" w14:textId="77777777" w:rsidR="00A36CC0" w:rsidRDefault="00C07285" w:rsidP="00A36CC0">
          <w:pPr>
            <w:pStyle w:val="Inhopg1"/>
            <w:tabs>
              <w:tab w:val="left" w:pos="660"/>
              <w:tab w:val="right" w:leader="dot" w:pos="9056"/>
            </w:tabs>
            <w:rPr>
              <w:noProof/>
              <w:sz w:val="22"/>
              <w:szCs w:val="22"/>
              <w:lang w:val="en-US" w:eastAsia="en-US"/>
            </w:rPr>
          </w:pPr>
          <w:hyperlink w:anchor="_Toc397597935" w:history="1">
            <w:r w:rsidR="00A36CC0" w:rsidRPr="001A7A9A">
              <w:rPr>
                <w:rStyle w:val="Hyperlink"/>
                <w:noProof/>
              </w:rPr>
              <w:t>4.</w:t>
            </w:r>
            <w:r w:rsidR="00A36CC0">
              <w:rPr>
                <w:noProof/>
                <w:sz w:val="22"/>
                <w:szCs w:val="22"/>
                <w:lang w:val="en-US" w:eastAsia="en-US"/>
              </w:rPr>
              <w:tab/>
            </w:r>
            <w:r w:rsidR="00A36CC0" w:rsidRPr="001A7A9A">
              <w:rPr>
                <w:rStyle w:val="Hyperlink"/>
                <w:noProof/>
              </w:rPr>
              <w:t>Afstudeerproces</w:t>
            </w:r>
            <w:r w:rsidR="00A36CC0">
              <w:rPr>
                <w:noProof/>
                <w:webHidden/>
              </w:rPr>
              <w:tab/>
            </w:r>
            <w:r w:rsidR="00A36CC0">
              <w:rPr>
                <w:noProof/>
                <w:webHidden/>
              </w:rPr>
              <w:fldChar w:fldCharType="begin"/>
            </w:r>
            <w:r w:rsidR="00A36CC0">
              <w:rPr>
                <w:noProof/>
                <w:webHidden/>
              </w:rPr>
              <w:instrText xml:space="preserve"> PAGEREF _Toc397597935 \h </w:instrText>
            </w:r>
            <w:r w:rsidR="00A36CC0">
              <w:rPr>
                <w:noProof/>
                <w:webHidden/>
              </w:rPr>
            </w:r>
            <w:r w:rsidR="00A36CC0">
              <w:rPr>
                <w:noProof/>
                <w:webHidden/>
              </w:rPr>
              <w:fldChar w:fldCharType="separate"/>
            </w:r>
            <w:r w:rsidR="00A36CC0">
              <w:rPr>
                <w:noProof/>
                <w:webHidden/>
              </w:rPr>
              <w:t>22</w:t>
            </w:r>
            <w:r w:rsidR="00A36CC0">
              <w:rPr>
                <w:noProof/>
                <w:webHidden/>
              </w:rPr>
              <w:fldChar w:fldCharType="end"/>
            </w:r>
          </w:hyperlink>
        </w:p>
        <w:p w14:paraId="282300B3" w14:textId="77777777" w:rsidR="00A36CC0" w:rsidRDefault="00C07285" w:rsidP="00A36CC0">
          <w:pPr>
            <w:pStyle w:val="Inhopg2"/>
            <w:tabs>
              <w:tab w:val="left" w:pos="880"/>
              <w:tab w:val="right" w:leader="dot" w:pos="9056"/>
            </w:tabs>
            <w:rPr>
              <w:noProof/>
              <w:sz w:val="22"/>
              <w:szCs w:val="22"/>
              <w:lang w:val="en-US" w:eastAsia="en-US"/>
            </w:rPr>
          </w:pPr>
          <w:hyperlink w:anchor="_Toc397597937" w:history="1">
            <w:r w:rsidR="00A36CC0" w:rsidRPr="001A7A9A">
              <w:rPr>
                <w:rStyle w:val="Hyperlink"/>
                <w:noProof/>
              </w:rPr>
              <w:t>4.1</w:t>
            </w:r>
            <w:r w:rsidR="00A36CC0">
              <w:rPr>
                <w:noProof/>
                <w:sz w:val="22"/>
                <w:szCs w:val="22"/>
                <w:lang w:val="en-US" w:eastAsia="en-US"/>
              </w:rPr>
              <w:tab/>
            </w:r>
            <w:r w:rsidR="00A36CC0" w:rsidRPr="001A7A9A">
              <w:rPr>
                <w:rStyle w:val="Hyperlink"/>
                <w:noProof/>
              </w:rPr>
              <w:t>ICTM</w:t>
            </w:r>
            <w:r w:rsidR="00A36CC0">
              <w:rPr>
                <w:noProof/>
                <w:webHidden/>
              </w:rPr>
              <w:tab/>
            </w:r>
            <w:r w:rsidR="00A36CC0">
              <w:rPr>
                <w:noProof/>
                <w:webHidden/>
              </w:rPr>
              <w:fldChar w:fldCharType="begin"/>
            </w:r>
            <w:r w:rsidR="00A36CC0">
              <w:rPr>
                <w:noProof/>
                <w:webHidden/>
              </w:rPr>
              <w:instrText xml:space="preserve"> PAGEREF _Toc397597937 \h </w:instrText>
            </w:r>
            <w:r w:rsidR="00A36CC0">
              <w:rPr>
                <w:noProof/>
                <w:webHidden/>
              </w:rPr>
            </w:r>
            <w:r w:rsidR="00A36CC0">
              <w:rPr>
                <w:noProof/>
                <w:webHidden/>
              </w:rPr>
              <w:fldChar w:fldCharType="separate"/>
            </w:r>
            <w:r w:rsidR="00A36CC0">
              <w:rPr>
                <w:noProof/>
                <w:webHidden/>
              </w:rPr>
              <w:t>25</w:t>
            </w:r>
            <w:r w:rsidR="00A36CC0">
              <w:rPr>
                <w:noProof/>
                <w:webHidden/>
              </w:rPr>
              <w:fldChar w:fldCharType="end"/>
            </w:r>
          </w:hyperlink>
        </w:p>
        <w:p w14:paraId="3060FD8F" w14:textId="77777777" w:rsidR="00A36CC0" w:rsidRDefault="00C07285" w:rsidP="00A36CC0">
          <w:pPr>
            <w:pStyle w:val="Inhopg2"/>
            <w:tabs>
              <w:tab w:val="left" w:pos="880"/>
              <w:tab w:val="right" w:leader="dot" w:pos="9056"/>
            </w:tabs>
            <w:rPr>
              <w:noProof/>
              <w:sz w:val="22"/>
              <w:szCs w:val="22"/>
              <w:lang w:val="en-US" w:eastAsia="en-US"/>
            </w:rPr>
          </w:pPr>
          <w:hyperlink w:anchor="_Toc397597940" w:history="1">
            <w:r w:rsidR="00A36CC0" w:rsidRPr="001A7A9A">
              <w:rPr>
                <w:rStyle w:val="Hyperlink"/>
                <w:noProof/>
              </w:rPr>
              <w:t>4.2</w:t>
            </w:r>
            <w:r w:rsidR="00A36CC0">
              <w:rPr>
                <w:noProof/>
                <w:sz w:val="22"/>
                <w:szCs w:val="22"/>
                <w:lang w:val="en-US" w:eastAsia="en-US"/>
              </w:rPr>
              <w:tab/>
            </w:r>
            <w:r w:rsidR="00A36CC0" w:rsidRPr="001A7A9A">
              <w:rPr>
                <w:rStyle w:val="Hyperlink"/>
                <w:noProof/>
              </w:rPr>
              <w:t>FM</w:t>
            </w:r>
            <w:r w:rsidR="00A36CC0">
              <w:rPr>
                <w:noProof/>
                <w:webHidden/>
              </w:rPr>
              <w:tab/>
            </w:r>
            <w:r w:rsidR="00A36CC0">
              <w:rPr>
                <w:noProof/>
                <w:webHidden/>
              </w:rPr>
              <w:fldChar w:fldCharType="begin"/>
            </w:r>
            <w:r w:rsidR="00A36CC0">
              <w:rPr>
                <w:noProof/>
                <w:webHidden/>
              </w:rPr>
              <w:instrText xml:space="preserve"> PAGEREF _Toc397597940 \h </w:instrText>
            </w:r>
            <w:r w:rsidR="00A36CC0">
              <w:rPr>
                <w:noProof/>
                <w:webHidden/>
              </w:rPr>
            </w:r>
            <w:r w:rsidR="00A36CC0">
              <w:rPr>
                <w:noProof/>
                <w:webHidden/>
              </w:rPr>
              <w:fldChar w:fldCharType="separate"/>
            </w:r>
            <w:r w:rsidR="00A36CC0">
              <w:rPr>
                <w:noProof/>
                <w:webHidden/>
              </w:rPr>
              <w:t>28</w:t>
            </w:r>
            <w:r w:rsidR="00A36CC0">
              <w:rPr>
                <w:noProof/>
                <w:webHidden/>
              </w:rPr>
              <w:fldChar w:fldCharType="end"/>
            </w:r>
          </w:hyperlink>
        </w:p>
        <w:p w14:paraId="62E5776C" w14:textId="77777777" w:rsidR="00A36CC0" w:rsidRDefault="00C07285" w:rsidP="00A36CC0">
          <w:pPr>
            <w:pStyle w:val="Inhopg2"/>
            <w:tabs>
              <w:tab w:val="left" w:pos="880"/>
              <w:tab w:val="right" w:leader="dot" w:pos="9056"/>
            </w:tabs>
            <w:rPr>
              <w:noProof/>
              <w:sz w:val="22"/>
              <w:szCs w:val="22"/>
              <w:lang w:val="en-US" w:eastAsia="en-US"/>
            </w:rPr>
          </w:pPr>
          <w:hyperlink w:anchor="_Toc397597942" w:history="1">
            <w:r w:rsidR="00A36CC0" w:rsidRPr="001A7A9A">
              <w:rPr>
                <w:rStyle w:val="Hyperlink"/>
                <w:noProof/>
              </w:rPr>
              <w:t>4.3</w:t>
            </w:r>
            <w:r w:rsidR="00A36CC0">
              <w:rPr>
                <w:noProof/>
                <w:sz w:val="22"/>
                <w:szCs w:val="22"/>
                <w:lang w:val="en-US" w:eastAsia="en-US"/>
              </w:rPr>
              <w:tab/>
            </w:r>
            <w:r w:rsidR="00A36CC0" w:rsidRPr="001A7A9A">
              <w:rPr>
                <w:rStyle w:val="Hyperlink"/>
                <w:noProof/>
              </w:rPr>
              <w:t>MeC</w:t>
            </w:r>
            <w:r w:rsidR="00A36CC0">
              <w:rPr>
                <w:noProof/>
                <w:webHidden/>
              </w:rPr>
              <w:tab/>
            </w:r>
            <w:r w:rsidR="00A36CC0">
              <w:rPr>
                <w:noProof/>
                <w:webHidden/>
              </w:rPr>
              <w:fldChar w:fldCharType="begin"/>
            </w:r>
            <w:r w:rsidR="00A36CC0">
              <w:rPr>
                <w:noProof/>
                <w:webHidden/>
              </w:rPr>
              <w:instrText xml:space="preserve"> PAGEREF _Toc397597942 \h </w:instrText>
            </w:r>
            <w:r w:rsidR="00A36CC0">
              <w:rPr>
                <w:noProof/>
                <w:webHidden/>
              </w:rPr>
            </w:r>
            <w:r w:rsidR="00A36CC0">
              <w:rPr>
                <w:noProof/>
                <w:webHidden/>
              </w:rPr>
              <w:fldChar w:fldCharType="separate"/>
            </w:r>
            <w:r w:rsidR="00A36CC0">
              <w:rPr>
                <w:noProof/>
                <w:webHidden/>
              </w:rPr>
              <w:t>30</w:t>
            </w:r>
            <w:r w:rsidR="00A36CC0">
              <w:rPr>
                <w:noProof/>
                <w:webHidden/>
              </w:rPr>
              <w:fldChar w:fldCharType="end"/>
            </w:r>
          </w:hyperlink>
        </w:p>
        <w:p w14:paraId="1CE8D3B7" w14:textId="77777777" w:rsidR="00A36CC0" w:rsidRDefault="00C07285" w:rsidP="00A36CC0">
          <w:pPr>
            <w:pStyle w:val="Inhopg1"/>
            <w:tabs>
              <w:tab w:val="left" w:pos="660"/>
              <w:tab w:val="right" w:leader="dot" w:pos="9056"/>
            </w:tabs>
            <w:rPr>
              <w:noProof/>
              <w:sz w:val="22"/>
              <w:szCs w:val="22"/>
              <w:lang w:val="en-US" w:eastAsia="en-US"/>
            </w:rPr>
          </w:pPr>
          <w:hyperlink w:anchor="_Toc397597944" w:history="1">
            <w:r w:rsidR="00A36CC0" w:rsidRPr="001A7A9A">
              <w:rPr>
                <w:rStyle w:val="Hyperlink"/>
                <w:noProof/>
              </w:rPr>
              <w:t>5.</w:t>
            </w:r>
            <w:r w:rsidR="00A36CC0">
              <w:rPr>
                <w:noProof/>
                <w:sz w:val="22"/>
                <w:szCs w:val="22"/>
                <w:lang w:val="en-US" w:eastAsia="en-US"/>
              </w:rPr>
              <w:tab/>
            </w:r>
            <w:r w:rsidR="00A36CC0" w:rsidRPr="001A7A9A">
              <w:rPr>
                <w:rStyle w:val="Hyperlink"/>
                <w:noProof/>
              </w:rPr>
              <w:t>Conclusie</w:t>
            </w:r>
            <w:r w:rsidR="00A36CC0">
              <w:rPr>
                <w:noProof/>
                <w:webHidden/>
              </w:rPr>
              <w:tab/>
            </w:r>
            <w:r w:rsidR="00A36CC0">
              <w:rPr>
                <w:noProof/>
                <w:webHidden/>
              </w:rPr>
              <w:fldChar w:fldCharType="begin"/>
            </w:r>
            <w:r w:rsidR="00A36CC0">
              <w:rPr>
                <w:noProof/>
                <w:webHidden/>
              </w:rPr>
              <w:instrText xml:space="preserve"> PAGEREF _Toc397597944 \h </w:instrText>
            </w:r>
            <w:r w:rsidR="00A36CC0">
              <w:rPr>
                <w:noProof/>
                <w:webHidden/>
              </w:rPr>
            </w:r>
            <w:r w:rsidR="00A36CC0">
              <w:rPr>
                <w:noProof/>
                <w:webHidden/>
              </w:rPr>
              <w:fldChar w:fldCharType="separate"/>
            </w:r>
            <w:r w:rsidR="00A36CC0">
              <w:rPr>
                <w:noProof/>
                <w:webHidden/>
              </w:rPr>
              <w:t>32</w:t>
            </w:r>
            <w:r w:rsidR="00A36CC0">
              <w:rPr>
                <w:noProof/>
                <w:webHidden/>
              </w:rPr>
              <w:fldChar w:fldCharType="end"/>
            </w:r>
          </w:hyperlink>
        </w:p>
        <w:p w14:paraId="2B0EC59C" w14:textId="77777777" w:rsidR="00A36CC0" w:rsidRDefault="00A36CC0" w:rsidP="00A36CC0">
          <w:r>
            <w:rPr>
              <w:b/>
              <w:bCs/>
            </w:rPr>
            <w:fldChar w:fldCharType="end"/>
          </w:r>
        </w:p>
      </w:sdtContent>
    </w:sdt>
    <w:p w14:paraId="70BFB900" w14:textId="77777777" w:rsidR="00A36CC0" w:rsidRDefault="00A36CC0" w:rsidP="00A36CC0">
      <w:r>
        <w:br w:type="page"/>
      </w:r>
    </w:p>
    <w:p w14:paraId="06293236" w14:textId="77777777" w:rsidR="00A36CC0" w:rsidRDefault="00A36CC0" w:rsidP="00A36CC0"/>
    <w:p w14:paraId="7577E2CF" w14:textId="77777777" w:rsidR="00A36CC0" w:rsidRDefault="00A36CC0" w:rsidP="00A36CC0">
      <w:pPr>
        <w:pStyle w:val="Kop1"/>
        <w:numPr>
          <w:ilvl w:val="0"/>
          <w:numId w:val="60"/>
        </w:numPr>
      </w:pPr>
      <w:bookmarkStart w:id="528" w:name="_Toc397597910"/>
      <w:r>
        <w:t>Inleiding</w:t>
      </w:r>
      <w:bookmarkEnd w:id="528"/>
    </w:p>
    <w:p w14:paraId="13450AF3" w14:textId="77777777" w:rsidR="00A36CC0" w:rsidRDefault="00A36CC0" w:rsidP="00A36CC0"/>
    <w:p w14:paraId="5AC1C78B" w14:textId="77777777" w:rsidR="00A36CC0" w:rsidRDefault="00A36CC0" w:rsidP="00A36CC0">
      <w:r>
        <w:t>Het doel van dit rapport is om weer te geven hoe de huidige situatie is binnen de Haagse Hogeschool met betrekking tot afstuderen en stage doen binnen de Haagse Hogeschool.</w:t>
      </w:r>
    </w:p>
    <w:p w14:paraId="57111356" w14:textId="77777777" w:rsidR="00A36CC0" w:rsidRDefault="00A36CC0" w:rsidP="00A36CC0">
      <w:r>
        <w:t xml:space="preserve">Dit is in opdracht van de heer </w:t>
      </w:r>
      <w:proofErr w:type="spellStart"/>
      <w:r>
        <w:t>Bögels</w:t>
      </w:r>
      <w:proofErr w:type="spellEnd"/>
      <w:r>
        <w:t xml:space="preserve">, afstudeerbegeleider van de BIM opleiding. </w:t>
      </w:r>
    </w:p>
    <w:p w14:paraId="451F9D0A" w14:textId="77777777" w:rsidR="00A36CC0" w:rsidRDefault="00A36CC0" w:rsidP="00A36CC0">
      <w:r>
        <w:t>Hierbij zal worden gekeken naar de bedrijfsprocessen binnen de Haagse Hogeschool en dan specifiek bij de academie ICT &amp; Media. Ook zal worden gekeken naar de hulpmiddelen en de gebruikte data betrokken bij deze bedrijfsprocessen.</w:t>
      </w:r>
    </w:p>
    <w:p w14:paraId="68D85775" w14:textId="77777777" w:rsidR="00A36CC0" w:rsidRDefault="00A36CC0" w:rsidP="00A36CC0">
      <w:r>
        <w:t>Alleen objectieve data wordt in dit verslag meegenomen. Voor een verdere analyse wil ik verwijzen naar het analyse rapport.</w:t>
      </w:r>
    </w:p>
    <w:p w14:paraId="4EA000A4" w14:textId="77777777" w:rsidR="00A36CC0" w:rsidRDefault="00A36CC0" w:rsidP="00A36CC0">
      <w:r>
        <w:t>Wel zal er een afbakening zijn. Voor dit project zal alleen worden gekeken naar het stage- en afstudeerproces. Bijzondere projecten e.d. worden niet meegenomen omdat ze in vergelijking veel minder voorkomen. Bij de overzichten is van de 80% scenario uitgegaan. Met andere woorden: De meest voorkomende werkzaamheden worden beschreven.</w:t>
      </w:r>
    </w:p>
    <w:p w14:paraId="6B4564F3" w14:textId="77777777" w:rsidR="00A36CC0" w:rsidRDefault="00A36CC0" w:rsidP="00A36CC0"/>
    <w:p w14:paraId="603EA228" w14:textId="77777777" w:rsidR="00A36CC0" w:rsidRDefault="00A36CC0" w:rsidP="00A36CC0">
      <w:r>
        <w:t>In hoofdstuk 2 zal een contextdiagram worden weergegeven van zowel het  stage- als het afstudeerproces. Tevens zullen alle objecten worden beschreven die met beide processen te maken hebben. Ook zal er een beschrijving staan van de taken / rollen die een object mogelijk heeft.</w:t>
      </w:r>
    </w:p>
    <w:p w14:paraId="5DDFB750" w14:textId="77777777" w:rsidR="00A36CC0" w:rsidRDefault="00A36CC0" w:rsidP="00A36CC0"/>
    <w:p w14:paraId="6A886FA5" w14:textId="77777777" w:rsidR="00A36CC0" w:rsidRDefault="00A36CC0" w:rsidP="00A36CC0">
      <w:r>
        <w:t xml:space="preserve">In hoofdstuk 3 zullen de activiteitendiagrammen en business </w:t>
      </w:r>
      <w:proofErr w:type="spellStart"/>
      <w:r>
        <w:t>process</w:t>
      </w:r>
      <w:proofErr w:type="spellEnd"/>
      <w:r>
        <w:t xml:space="preserve"> </w:t>
      </w:r>
      <w:proofErr w:type="spellStart"/>
      <w:r>
        <w:t>diagrams</w:t>
      </w:r>
      <w:proofErr w:type="spellEnd"/>
      <w:r>
        <w:t xml:space="preserve"> (</w:t>
      </w:r>
      <w:proofErr w:type="spellStart"/>
      <w:r>
        <w:t>BPD’s</w:t>
      </w:r>
      <w:proofErr w:type="spellEnd"/>
      <w:r>
        <w:t xml:space="preserve">) staan van het </w:t>
      </w:r>
      <w:proofErr w:type="spellStart"/>
      <w:r>
        <w:t>stageproces</w:t>
      </w:r>
      <w:proofErr w:type="spellEnd"/>
      <w:r>
        <w:t xml:space="preserve">. Niet alle </w:t>
      </w:r>
      <w:proofErr w:type="spellStart"/>
      <w:r>
        <w:t>BPD’s</w:t>
      </w:r>
      <w:proofErr w:type="spellEnd"/>
      <w:r>
        <w:t xml:space="preserve"> zullen worden uitgetekend. Aangezien de gebruikte data en actoren al in hoofdstuk 2 staan gedefinieerd.</w:t>
      </w:r>
    </w:p>
    <w:p w14:paraId="0F300940" w14:textId="77777777" w:rsidR="00A36CC0" w:rsidRDefault="00A36CC0" w:rsidP="00A36CC0"/>
    <w:p w14:paraId="40DF9CD7" w14:textId="77777777" w:rsidR="00A36CC0" w:rsidRDefault="00A36CC0" w:rsidP="00A36CC0">
      <w:r>
        <w:t xml:space="preserve">In hoofdstuk 4  zullen de activiteitendiagrammen en business </w:t>
      </w:r>
      <w:proofErr w:type="spellStart"/>
      <w:r>
        <w:t>process</w:t>
      </w:r>
      <w:proofErr w:type="spellEnd"/>
      <w:r>
        <w:t xml:space="preserve"> </w:t>
      </w:r>
      <w:proofErr w:type="spellStart"/>
      <w:r>
        <w:t>diagrams</w:t>
      </w:r>
      <w:proofErr w:type="spellEnd"/>
      <w:r>
        <w:t xml:space="preserve"> staan van het afstudeerproces. Ook zullen de activiteitendiagrammen worden weergegeven van academies die een andere werkwijze hanteren dan die van ICTM. </w:t>
      </w:r>
    </w:p>
    <w:p w14:paraId="5D90AD9C" w14:textId="77777777" w:rsidR="00A36CC0" w:rsidRDefault="00A36CC0" w:rsidP="00A36CC0"/>
    <w:p w14:paraId="12611AC8" w14:textId="77777777" w:rsidR="00A36CC0" w:rsidRDefault="00A36CC0" w:rsidP="00A36CC0">
      <w:r>
        <w:t xml:space="preserve">In hoofdstuk 5 is de conclusie weergegeven. </w:t>
      </w:r>
    </w:p>
    <w:p w14:paraId="324D2DB8" w14:textId="77777777" w:rsidR="00A36CC0" w:rsidRDefault="00A36CC0" w:rsidP="00A36CC0">
      <w:r>
        <w:br w:type="page"/>
      </w:r>
    </w:p>
    <w:p w14:paraId="55DFB51F" w14:textId="77777777" w:rsidR="00A36CC0" w:rsidRDefault="00A36CC0" w:rsidP="00A36CC0">
      <w:pPr>
        <w:pStyle w:val="Kop1"/>
        <w:numPr>
          <w:ilvl w:val="0"/>
          <w:numId w:val="60"/>
        </w:numPr>
      </w:pPr>
      <w:bookmarkStart w:id="529" w:name="_Toc397597911"/>
      <w:r>
        <w:t>Stage- en afstudeerproces</w:t>
      </w:r>
      <w:bookmarkEnd w:id="529"/>
    </w:p>
    <w:p w14:paraId="023458D5" w14:textId="77777777" w:rsidR="00A36CC0" w:rsidRDefault="00A36CC0" w:rsidP="00A36CC0"/>
    <w:p w14:paraId="2D408C71" w14:textId="77777777" w:rsidR="00A36CC0" w:rsidRDefault="00A36CC0" w:rsidP="00A36CC0">
      <w:r>
        <w:t xml:space="preserve">Hieronder staan 2 contextdiagrammen. Een contextdiagram legt uit welke onderdelen betrokken zijn bij een stagiaire en een afstudeerder. Het </w:t>
      </w:r>
      <w:proofErr w:type="spellStart"/>
      <w:r>
        <w:t>stageproces</w:t>
      </w:r>
      <w:proofErr w:type="spellEnd"/>
      <w:r>
        <w:t xml:space="preserve"> en de afstudeerproces staan los van elkaar, aangezien de processen weliswaar aan elkaar gerelateerd zijn, maar zeer zeker verschillend. In de volgende hoofstukken zal elk onderdeel nader worden toegelicht.</w:t>
      </w:r>
    </w:p>
    <w:p w14:paraId="20589336" w14:textId="77777777" w:rsidR="00A36CC0" w:rsidRDefault="00A36CC0" w:rsidP="00A36CC0"/>
    <w:p w14:paraId="01144607" w14:textId="77777777" w:rsidR="00A36CC0" w:rsidRDefault="00A36CC0" w:rsidP="00A36CC0">
      <w:proofErr w:type="spellStart"/>
      <w:r>
        <w:t>Stageproces</w:t>
      </w:r>
      <w:proofErr w:type="spellEnd"/>
      <w:r>
        <w:t>:</w:t>
      </w:r>
    </w:p>
    <w:p w14:paraId="01CF31FE" w14:textId="77777777" w:rsidR="00A36CC0" w:rsidRDefault="00A36CC0" w:rsidP="00A36CC0"/>
    <w:p w14:paraId="04BDA0A4" w14:textId="77777777" w:rsidR="00A36CC0" w:rsidRDefault="00A36CC0" w:rsidP="00A36CC0">
      <w:pPr>
        <w:keepNext/>
      </w:pPr>
      <w:r>
        <w:object w:dxaOrig="12339" w:dyaOrig="7872" w14:anchorId="41BB987B">
          <v:shape id="_x0000_i1033" type="#_x0000_t75" style="width:454pt;height:290pt" o:ole="">
            <v:imagedata r:id="rId36" o:title=""/>
          </v:shape>
          <o:OLEObject Type="Embed" ProgID="Visio.Drawing.11" ShapeID="_x0000_i1033" DrawAspect="Content" ObjectID="_1362992087" r:id="rId37"/>
        </w:object>
      </w:r>
    </w:p>
    <w:p w14:paraId="79C85780" w14:textId="77777777" w:rsidR="00A36CC0" w:rsidRDefault="00A36CC0" w:rsidP="00A36CC0">
      <w:pPr>
        <w:pStyle w:val="Bijschrift"/>
      </w:pPr>
      <w:r>
        <w:t xml:space="preserve">Figuur </w:t>
      </w:r>
      <w:fldSimple w:instr=" SEQ Figuur \* ARABIC ">
        <w:r>
          <w:rPr>
            <w:noProof/>
          </w:rPr>
          <w:t>11</w:t>
        </w:r>
      </w:fldSimple>
      <w:r>
        <w:t xml:space="preserve"> Contextdiagram </w:t>
      </w:r>
      <w:proofErr w:type="spellStart"/>
      <w:r>
        <w:t>Stageproces</w:t>
      </w:r>
      <w:proofErr w:type="spellEnd"/>
    </w:p>
    <w:p w14:paraId="15D1C99A" w14:textId="77777777" w:rsidR="00A36CC0" w:rsidRDefault="00A36CC0" w:rsidP="00A36CC0"/>
    <w:p w14:paraId="2C2FDC4F" w14:textId="77777777" w:rsidR="00A36CC0" w:rsidRDefault="00A36CC0" w:rsidP="00A36CC0">
      <w:r>
        <w:t>Afstudeerproces:</w:t>
      </w:r>
    </w:p>
    <w:p w14:paraId="4323817D" w14:textId="77777777" w:rsidR="00A36CC0" w:rsidRDefault="00A36CC0" w:rsidP="00A36CC0"/>
    <w:p w14:paraId="442B7A7E" w14:textId="77777777" w:rsidR="00A36CC0" w:rsidRDefault="00A36CC0" w:rsidP="00A36CC0">
      <w:pPr>
        <w:keepNext/>
      </w:pPr>
      <w:r>
        <w:object w:dxaOrig="12773" w:dyaOrig="8944" w14:anchorId="54D58684">
          <v:shape id="_x0000_i1034" type="#_x0000_t75" style="width:449pt;height:314pt" o:ole="">
            <v:imagedata r:id="rId38" o:title=""/>
          </v:shape>
          <o:OLEObject Type="Embed" ProgID="Visio.Drawing.11" ShapeID="_x0000_i1034" DrawAspect="Content" ObjectID="_1362992088" r:id="rId39"/>
        </w:object>
      </w:r>
    </w:p>
    <w:p w14:paraId="530704B2" w14:textId="77777777" w:rsidR="00A36CC0" w:rsidRDefault="00A36CC0" w:rsidP="00A36CC0">
      <w:pPr>
        <w:pStyle w:val="Bijschrift"/>
      </w:pPr>
      <w:r>
        <w:t xml:space="preserve">Figuur </w:t>
      </w:r>
      <w:fldSimple w:instr=" SEQ Figuur \* ARABIC ">
        <w:r>
          <w:rPr>
            <w:noProof/>
          </w:rPr>
          <w:t>12</w:t>
        </w:r>
      </w:fldSimple>
      <w:r>
        <w:t xml:space="preserve"> Contextdiagram afstudeerproces</w:t>
      </w:r>
    </w:p>
    <w:p w14:paraId="4F4C0119" w14:textId="77777777" w:rsidR="00A36CC0" w:rsidRDefault="00A36CC0" w:rsidP="00A36CC0"/>
    <w:p w14:paraId="31D2ED28" w14:textId="77777777" w:rsidR="00A36CC0" w:rsidRDefault="00A36CC0" w:rsidP="00A36CC0"/>
    <w:p w14:paraId="03E0DF8B" w14:textId="77777777" w:rsidR="00A36CC0" w:rsidRDefault="00A36CC0" w:rsidP="00A36CC0"/>
    <w:p w14:paraId="64EC79F6" w14:textId="77777777" w:rsidR="00A36CC0" w:rsidRDefault="00A36CC0" w:rsidP="00A36CC0"/>
    <w:p w14:paraId="5F0FC17C" w14:textId="77777777" w:rsidR="00A36CC0" w:rsidRDefault="00A36CC0" w:rsidP="00A36CC0"/>
    <w:p w14:paraId="7A7E9A32" w14:textId="77777777" w:rsidR="00A36CC0" w:rsidRDefault="00A36CC0" w:rsidP="00A36CC0"/>
    <w:p w14:paraId="65EE5C6F" w14:textId="77777777" w:rsidR="00A36CC0" w:rsidRDefault="00A36CC0" w:rsidP="00A36CC0"/>
    <w:p w14:paraId="045CFA4D" w14:textId="77777777" w:rsidR="00A36CC0" w:rsidRDefault="00A36CC0" w:rsidP="00A36CC0"/>
    <w:p w14:paraId="7DFB05A1" w14:textId="77777777" w:rsidR="00A36CC0" w:rsidRPr="00686B93" w:rsidRDefault="00A36CC0" w:rsidP="00A36CC0"/>
    <w:p w14:paraId="2213F165" w14:textId="77777777" w:rsidR="00A36CC0" w:rsidRDefault="00A36CC0" w:rsidP="00A36CC0"/>
    <w:p w14:paraId="72206590" w14:textId="77777777" w:rsidR="00A36CC0" w:rsidRDefault="00A36CC0" w:rsidP="00A36CC0">
      <w:r>
        <w:t>Hieronder is een beschrijving van de hard- en software waar de applicatie op draait.</w:t>
      </w:r>
    </w:p>
    <w:p w14:paraId="5FE53627" w14:textId="77777777" w:rsidR="00A36CC0" w:rsidRDefault="00A36CC0" w:rsidP="00A36CC0">
      <w:pPr>
        <w:pStyle w:val="Kop2"/>
        <w:numPr>
          <w:ilvl w:val="1"/>
          <w:numId w:val="60"/>
        </w:numPr>
      </w:pPr>
      <w:bookmarkStart w:id="530" w:name="_Toc397597912"/>
      <w:r>
        <w:t>Server</w:t>
      </w:r>
      <w:bookmarkEnd w:id="530"/>
    </w:p>
    <w:p w14:paraId="775B6549" w14:textId="77777777" w:rsidR="00A36CC0" w:rsidRDefault="00A36CC0" w:rsidP="00A36CC0"/>
    <w:p w14:paraId="084989AC" w14:textId="77777777" w:rsidR="00A36CC0" w:rsidRPr="00686B93" w:rsidRDefault="00A36CC0" w:rsidP="00A36CC0">
      <w:r>
        <w:object w:dxaOrig="2758" w:dyaOrig="1878" w14:anchorId="1E965C02">
          <v:shape id="_x0000_i1035" type="#_x0000_t75" style="width:138pt;height:94pt" o:ole="">
            <v:imagedata r:id="rId40" o:title=""/>
          </v:shape>
          <o:OLEObject Type="Embed" ProgID="Visio.Drawing.11" ShapeID="_x0000_i1035" DrawAspect="Content" ObjectID="_1362992089" r:id="rId41"/>
        </w:object>
      </w:r>
    </w:p>
    <w:p w14:paraId="0833518C" w14:textId="77777777" w:rsidR="00A36CC0" w:rsidRPr="00686B93" w:rsidRDefault="00A36CC0" w:rsidP="00A36CC0"/>
    <w:p w14:paraId="33CC14F8" w14:textId="77777777" w:rsidR="00A36CC0" w:rsidRDefault="00A36CC0" w:rsidP="00A36CC0">
      <w:r>
        <w:t xml:space="preserve">De applicatie draait op een virtuele server in een VMWare Cloud omgeving. </w:t>
      </w:r>
    </w:p>
    <w:p w14:paraId="374D2EE8" w14:textId="77777777" w:rsidR="00A36CC0" w:rsidRDefault="00A36CC0" w:rsidP="00A36CC0">
      <w:r>
        <w:t xml:space="preserve">Deze Cloud maakt gebruik van HA en DRS. </w:t>
      </w:r>
    </w:p>
    <w:p w14:paraId="270D58B1" w14:textId="77777777" w:rsidR="00A36CC0" w:rsidRDefault="00A36CC0" w:rsidP="00A36CC0"/>
    <w:p w14:paraId="4610530B" w14:textId="77777777" w:rsidR="00A36CC0" w:rsidRDefault="00A36CC0" w:rsidP="00A36CC0">
      <w:r w:rsidRPr="00181349">
        <w:rPr>
          <w:lang w:val="en-US"/>
        </w:rPr>
        <w:t xml:space="preserve">VMware HA </w:t>
      </w:r>
      <w:proofErr w:type="spellStart"/>
      <w:r w:rsidRPr="00181349">
        <w:rPr>
          <w:lang w:val="en-US"/>
        </w:rPr>
        <w:t>betekent</w:t>
      </w:r>
      <w:proofErr w:type="spellEnd"/>
      <w:r w:rsidRPr="00181349">
        <w:rPr>
          <w:lang w:val="en-US"/>
        </w:rPr>
        <w:t xml:space="preserve"> VMware High Availability. </w:t>
      </w:r>
      <w:r>
        <w:t xml:space="preserve">Dit houdt in dat er een virtuele server draait op 1 fysieke server. Deze fysieke server is gekoppeld aan een aantal andere fysieke servers. Mocht er een hardware defect optreden, dan is VMWare in staat om de virtuele server te migreren naar een andere fysieke server zonder </w:t>
      </w:r>
      <w:proofErr w:type="spellStart"/>
      <w:r>
        <w:t>downtime</w:t>
      </w:r>
      <w:proofErr w:type="spellEnd"/>
      <w:r>
        <w:t xml:space="preserve">. Dit garandeert een 100% </w:t>
      </w:r>
      <w:proofErr w:type="spellStart"/>
      <w:r>
        <w:t>uptime</w:t>
      </w:r>
      <w:proofErr w:type="spellEnd"/>
      <w:r>
        <w:t xml:space="preserve"> bij een hardware defect. </w:t>
      </w:r>
    </w:p>
    <w:p w14:paraId="7B4EB78A" w14:textId="77777777" w:rsidR="00A36CC0" w:rsidRDefault="00A36CC0" w:rsidP="00A36CC0"/>
    <w:p w14:paraId="15E43494" w14:textId="77777777" w:rsidR="00A36CC0" w:rsidRDefault="00A36CC0" w:rsidP="00A36CC0">
      <w:r>
        <w:t xml:space="preserve">Daarnaast maakt de server gebruik van VMWare DRS. </w:t>
      </w:r>
      <w:proofErr w:type="spellStart"/>
      <w:r w:rsidRPr="00181349">
        <w:rPr>
          <w:lang w:val="en-US"/>
        </w:rPr>
        <w:t>Dat</w:t>
      </w:r>
      <w:proofErr w:type="spellEnd"/>
      <w:r w:rsidRPr="00181349">
        <w:rPr>
          <w:lang w:val="en-US"/>
        </w:rPr>
        <w:t xml:space="preserve"> </w:t>
      </w:r>
      <w:proofErr w:type="spellStart"/>
      <w:r w:rsidRPr="00181349">
        <w:rPr>
          <w:lang w:val="en-US"/>
        </w:rPr>
        <w:t>betekent</w:t>
      </w:r>
      <w:proofErr w:type="spellEnd"/>
      <w:r w:rsidRPr="00181349">
        <w:rPr>
          <w:lang w:val="en-US"/>
        </w:rPr>
        <w:t xml:space="preserve"> VMware Distributed Resource Scheduler. </w:t>
      </w:r>
      <w:r>
        <w:t xml:space="preserve">Dat houdt in dat als een fysieke server een hoge CPU / Memory load heeft, de virtuele server automatisch migreert naar een andere fysieke server met een lagere load. Dit garandeert dat de applicatie ten allen tijde snel is. </w:t>
      </w:r>
    </w:p>
    <w:p w14:paraId="6EC1C696" w14:textId="77777777" w:rsidR="00A36CC0" w:rsidRDefault="00A36CC0" w:rsidP="00A36CC0"/>
    <w:p w14:paraId="1AEC6ADF" w14:textId="77777777" w:rsidR="00A36CC0" w:rsidRDefault="00A36CC0" w:rsidP="00A36CC0">
      <w:pPr>
        <w:pStyle w:val="Kop3"/>
      </w:pPr>
      <w:bookmarkStart w:id="531" w:name="_Toc397597913"/>
      <w:r>
        <w:t>Software van de server</w:t>
      </w:r>
      <w:bookmarkEnd w:id="531"/>
    </w:p>
    <w:p w14:paraId="7ACCA295" w14:textId="77777777" w:rsidR="00A36CC0" w:rsidRDefault="00A36CC0" w:rsidP="00A36CC0"/>
    <w:p w14:paraId="17862977" w14:textId="77777777" w:rsidR="00A36CC0" w:rsidRDefault="00A36CC0" w:rsidP="00A36CC0">
      <w:r>
        <w:t xml:space="preserve">De Equimatch en de bijbehorende Equibrowser applicatie draait  zoals eerder gezegd op een virtuele server. Op deze server is het besturingssysteem Windows Server 2003 R2 geïnstalleerd. Deze server heet overigens de </w:t>
      </w:r>
      <w:proofErr w:type="spellStart"/>
      <w:r>
        <w:t>Hochblassen</w:t>
      </w:r>
      <w:proofErr w:type="spellEnd"/>
      <w:r>
        <w:t xml:space="preserve"> server. Deze server is gekoppeld aan een domein middels LDAP. Op deze server draaien de volgende applicaties:</w:t>
      </w:r>
    </w:p>
    <w:p w14:paraId="10F16D1C" w14:textId="77777777" w:rsidR="00A36CC0" w:rsidRDefault="00A36CC0" w:rsidP="00A36CC0">
      <w:pPr>
        <w:pStyle w:val="Lijstalinea"/>
        <w:numPr>
          <w:ilvl w:val="0"/>
          <w:numId w:val="16"/>
        </w:numPr>
      </w:pPr>
      <w:r>
        <w:t>IIS</w:t>
      </w:r>
    </w:p>
    <w:p w14:paraId="18F38B77" w14:textId="77777777" w:rsidR="00A36CC0" w:rsidRDefault="00A36CC0" w:rsidP="00A36CC0">
      <w:pPr>
        <w:pStyle w:val="Lijstalinea"/>
        <w:numPr>
          <w:ilvl w:val="0"/>
          <w:numId w:val="16"/>
        </w:numPr>
      </w:pPr>
      <w:proofErr w:type="spellStart"/>
      <w:r>
        <w:t>MySQL</w:t>
      </w:r>
      <w:proofErr w:type="spellEnd"/>
    </w:p>
    <w:p w14:paraId="523A01DC" w14:textId="77777777" w:rsidR="00A36CC0" w:rsidRDefault="00A36CC0" w:rsidP="00A36CC0">
      <w:pPr>
        <w:pStyle w:val="Lijstalinea"/>
        <w:numPr>
          <w:ilvl w:val="0"/>
          <w:numId w:val="16"/>
        </w:numPr>
      </w:pPr>
      <w:r>
        <w:t>MSSQL</w:t>
      </w:r>
    </w:p>
    <w:p w14:paraId="16664684" w14:textId="77777777" w:rsidR="00A36CC0" w:rsidRDefault="00A36CC0" w:rsidP="00A36CC0">
      <w:pPr>
        <w:pStyle w:val="Lijstalinea"/>
        <w:numPr>
          <w:ilvl w:val="0"/>
          <w:numId w:val="16"/>
        </w:numPr>
      </w:pPr>
      <w:proofErr w:type="spellStart"/>
      <w:r>
        <w:t>Commvault</w:t>
      </w:r>
      <w:proofErr w:type="spellEnd"/>
      <w:r>
        <w:t xml:space="preserve"> Back-up Software</w:t>
      </w:r>
    </w:p>
    <w:p w14:paraId="6CABF783" w14:textId="77777777" w:rsidR="00A36CC0" w:rsidRDefault="00A36CC0" w:rsidP="00A36CC0">
      <w:pPr>
        <w:pStyle w:val="Lijstalinea"/>
        <w:numPr>
          <w:ilvl w:val="0"/>
          <w:numId w:val="16"/>
        </w:numPr>
      </w:pPr>
      <w:r>
        <w:t>Antivirus</w:t>
      </w:r>
    </w:p>
    <w:p w14:paraId="1C435A52" w14:textId="77777777" w:rsidR="00A36CC0" w:rsidRDefault="00A36CC0" w:rsidP="00A36CC0">
      <w:pPr>
        <w:pStyle w:val="Lijstalinea"/>
        <w:numPr>
          <w:ilvl w:val="0"/>
          <w:numId w:val="16"/>
        </w:numPr>
      </w:pPr>
      <w:r>
        <w:t>Website</w:t>
      </w:r>
    </w:p>
    <w:p w14:paraId="5EECCDD5" w14:textId="77777777" w:rsidR="00A36CC0" w:rsidRDefault="00A36CC0" w:rsidP="00A36CC0"/>
    <w:p w14:paraId="3DA1609C" w14:textId="77777777" w:rsidR="00A36CC0" w:rsidRDefault="00A36CC0" w:rsidP="00A36CC0"/>
    <w:p w14:paraId="730420A7" w14:textId="77777777" w:rsidR="00A36CC0" w:rsidRDefault="00A36CC0" w:rsidP="00A36CC0">
      <w:r>
        <w:t>IIS is nodig voor het weergeven van de websites die gebruikt wordt voor de Equibrowser</w:t>
      </w:r>
    </w:p>
    <w:p w14:paraId="00659AA9" w14:textId="77777777" w:rsidR="00A36CC0" w:rsidRDefault="00A36CC0" w:rsidP="00A36CC0"/>
    <w:p w14:paraId="54EAFFC3" w14:textId="77777777" w:rsidR="00A36CC0" w:rsidRDefault="00A36CC0" w:rsidP="00A36CC0">
      <w:proofErr w:type="spellStart"/>
      <w:r>
        <w:t>Commvault</w:t>
      </w:r>
      <w:proofErr w:type="spellEnd"/>
      <w:r>
        <w:t xml:space="preserve"> wordt gebruikt voor het dagelijks draaien van een back-up. </w:t>
      </w:r>
    </w:p>
    <w:p w14:paraId="5662C8C9" w14:textId="77777777" w:rsidR="00A36CC0" w:rsidRDefault="00A36CC0" w:rsidP="00A36CC0"/>
    <w:p w14:paraId="26BDB34B" w14:textId="77777777" w:rsidR="00A36CC0" w:rsidRDefault="00A36CC0" w:rsidP="00A36CC0">
      <w:r>
        <w:t xml:space="preserve">De website maakt gebruik van de </w:t>
      </w:r>
      <w:proofErr w:type="spellStart"/>
      <w:r>
        <w:t>Dotnet</w:t>
      </w:r>
      <w:proofErr w:type="spellEnd"/>
      <w:r>
        <w:t xml:space="preserve"> </w:t>
      </w:r>
      <w:proofErr w:type="spellStart"/>
      <w:r>
        <w:t>Nuke</w:t>
      </w:r>
      <w:proofErr w:type="spellEnd"/>
      <w:r>
        <w:t xml:space="preserve"> CMS (afgekort DNN CMS).  </w:t>
      </w:r>
    </w:p>
    <w:p w14:paraId="569409C7" w14:textId="77777777" w:rsidR="00A36CC0" w:rsidRDefault="00A36CC0" w:rsidP="00A36CC0"/>
    <w:p w14:paraId="084806B7" w14:textId="77777777" w:rsidR="00A36CC0" w:rsidRDefault="00A36CC0" w:rsidP="00A36CC0">
      <w:r>
        <w:t>MSSQL wordt alleen gebruikt voor het weergeven van de website. Dit is de CMS database.</w:t>
      </w:r>
    </w:p>
    <w:p w14:paraId="4E3651C7" w14:textId="77777777" w:rsidR="00A36CC0" w:rsidRDefault="00A36CC0" w:rsidP="00A36CC0"/>
    <w:p w14:paraId="14EC1B15" w14:textId="77777777" w:rsidR="00A36CC0" w:rsidRDefault="00A36CC0" w:rsidP="00A36CC0">
      <w:proofErr w:type="spellStart"/>
      <w:r>
        <w:t>MySQL</w:t>
      </w:r>
      <w:proofErr w:type="spellEnd"/>
      <w:r>
        <w:t xml:space="preserve"> wordt gebruikt voor Equimatch. In deze databases staan de daadwerkelijke gegevens van aanbiedingen voor projecten, stages en aanbiedingen. </w:t>
      </w:r>
      <w:proofErr w:type="spellStart"/>
      <w:r>
        <w:t>MySQL</w:t>
      </w:r>
      <w:proofErr w:type="spellEnd"/>
      <w:r>
        <w:t xml:space="preserve"> bestaat uit meerdere databases. Elke academie heeft een eigen database.</w:t>
      </w:r>
    </w:p>
    <w:p w14:paraId="40D7BBA9" w14:textId="77777777" w:rsidR="00A36CC0" w:rsidRDefault="00A36CC0" w:rsidP="00A36CC0"/>
    <w:p w14:paraId="2F4723BA" w14:textId="77777777" w:rsidR="00A36CC0" w:rsidRDefault="00A36CC0" w:rsidP="00A36CC0">
      <w:r>
        <w:t xml:space="preserve">In de </w:t>
      </w:r>
      <w:proofErr w:type="spellStart"/>
      <w:r>
        <w:t>MySQL</w:t>
      </w:r>
      <w:proofErr w:type="spellEnd"/>
      <w:r>
        <w:t xml:space="preserve"> database zijn de volgende databasevelden te vinden:</w:t>
      </w:r>
    </w:p>
    <w:p w14:paraId="57326E89" w14:textId="77777777" w:rsidR="00A36CC0" w:rsidRDefault="00A36CC0" w:rsidP="00A36CC0">
      <w:pPr>
        <w:pStyle w:val="Lijstalinea"/>
        <w:numPr>
          <w:ilvl w:val="0"/>
          <w:numId w:val="17"/>
        </w:numPr>
      </w:pPr>
      <w:r>
        <w:t>Naam bedrijf</w:t>
      </w:r>
    </w:p>
    <w:p w14:paraId="44C7610D" w14:textId="77777777" w:rsidR="00A36CC0" w:rsidRDefault="00A36CC0" w:rsidP="00A36CC0">
      <w:pPr>
        <w:pStyle w:val="Lijstalinea"/>
        <w:numPr>
          <w:ilvl w:val="0"/>
          <w:numId w:val="17"/>
        </w:numPr>
      </w:pPr>
      <w:r>
        <w:t>NAW gegevens</w:t>
      </w:r>
    </w:p>
    <w:p w14:paraId="2FE2FD0D" w14:textId="77777777" w:rsidR="00A36CC0" w:rsidRDefault="00A36CC0" w:rsidP="00A36CC0">
      <w:pPr>
        <w:pStyle w:val="Lijstalinea"/>
        <w:numPr>
          <w:ilvl w:val="0"/>
          <w:numId w:val="17"/>
        </w:numPr>
      </w:pPr>
      <w:r>
        <w:t>Contactpersoon</w:t>
      </w:r>
    </w:p>
    <w:p w14:paraId="3212A095" w14:textId="77777777" w:rsidR="00A36CC0" w:rsidRDefault="00A36CC0" w:rsidP="00A36CC0">
      <w:pPr>
        <w:pStyle w:val="Lijstalinea"/>
        <w:numPr>
          <w:ilvl w:val="0"/>
          <w:numId w:val="17"/>
        </w:numPr>
      </w:pPr>
      <w:r>
        <w:t>Titel van de opdracht</w:t>
      </w:r>
    </w:p>
    <w:p w14:paraId="0FA74B33" w14:textId="77777777" w:rsidR="00A36CC0" w:rsidRDefault="00A36CC0" w:rsidP="00A36CC0">
      <w:pPr>
        <w:pStyle w:val="Lijstalinea"/>
        <w:numPr>
          <w:ilvl w:val="0"/>
          <w:numId w:val="17"/>
        </w:numPr>
      </w:pPr>
      <w:r>
        <w:t>Opdracht omschrijving</w:t>
      </w:r>
    </w:p>
    <w:p w14:paraId="1FFC998E" w14:textId="77777777" w:rsidR="00A36CC0" w:rsidRDefault="00A36CC0" w:rsidP="00A36CC0">
      <w:pPr>
        <w:pStyle w:val="Lijstalinea"/>
        <w:numPr>
          <w:ilvl w:val="0"/>
          <w:numId w:val="17"/>
        </w:numPr>
      </w:pPr>
      <w:r>
        <w:t>Periode van stage / afstuderen / project</w:t>
      </w:r>
    </w:p>
    <w:p w14:paraId="389B8EA4" w14:textId="77777777" w:rsidR="00A36CC0" w:rsidRDefault="00A36CC0" w:rsidP="00A36CC0">
      <w:pPr>
        <w:pStyle w:val="Lijstalinea"/>
        <w:numPr>
          <w:ilvl w:val="0"/>
          <w:numId w:val="17"/>
        </w:numPr>
      </w:pPr>
      <w:r>
        <w:t>Gevraagde opleiding</w:t>
      </w:r>
    </w:p>
    <w:p w14:paraId="42BBE9F1" w14:textId="77777777" w:rsidR="00A36CC0" w:rsidRDefault="00A36CC0" w:rsidP="00A36CC0"/>
    <w:p w14:paraId="3E0A9D84" w14:textId="77777777" w:rsidR="00A36CC0" w:rsidRDefault="00A36CC0" w:rsidP="00A36CC0"/>
    <w:p w14:paraId="38499810" w14:textId="77777777" w:rsidR="00A36CC0" w:rsidRDefault="00A36CC0" w:rsidP="00A36CC0">
      <w:pPr>
        <w:pStyle w:val="Kop2"/>
        <w:numPr>
          <w:ilvl w:val="1"/>
          <w:numId w:val="60"/>
        </w:numPr>
      </w:pPr>
      <w:bookmarkStart w:id="532" w:name="_Toc397597914"/>
      <w:r>
        <w:t>Beheer</w:t>
      </w:r>
      <w:bookmarkEnd w:id="532"/>
    </w:p>
    <w:p w14:paraId="7A5B5FBF" w14:textId="77777777" w:rsidR="00A36CC0" w:rsidRDefault="00A36CC0" w:rsidP="00A36CC0"/>
    <w:p w14:paraId="1E751C99" w14:textId="77777777" w:rsidR="00A36CC0" w:rsidRPr="00CE08B8" w:rsidRDefault="00A36CC0" w:rsidP="00A36CC0">
      <w:r>
        <w:object w:dxaOrig="2069" w:dyaOrig="1407" w14:anchorId="09547B57">
          <v:shape id="_x0000_i1036" type="#_x0000_t75" style="width:125pt;height:85pt" o:ole="">
            <v:imagedata r:id="rId42" o:title=""/>
          </v:shape>
          <o:OLEObject Type="Embed" ProgID="Visio.Drawing.11" ShapeID="_x0000_i1036" DrawAspect="Content" ObjectID="_1362992090" r:id="rId43"/>
        </w:object>
      </w:r>
    </w:p>
    <w:p w14:paraId="0DD6D6F4" w14:textId="77777777" w:rsidR="00A36CC0" w:rsidRDefault="00A36CC0" w:rsidP="00A36CC0">
      <w:pPr>
        <w:pStyle w:val="Kop2"/>
      </w:pPr>
      <w:bookmarkStart w:id="533" w:name="_Toc397597915"/>
      <w:r>
        <w:t>Taken van de ICT-dienst</w:t>
      </w:r>
      <w:bookmarkEnd w:id="533"/>
    </w:p>
    <w:p w14:paraId="0600F90E" w14:textId="77777777" w:rsidR="00A36CC0" w:rsidRDefault="00A36CC0" w:rsidP="00A36CC0"/>
    <w:p w14:paraId="6E5F3A37" w14:textId="77777777" w:rsidR="00A36CC0" w:rsidRDefault="00A36CC0" w:rsidP="00A36CC0">
      <w:r>
        <w:t xml:space="preserve">De ICT-dienst is verantwoordelijk voor de functionele / technische werkzaamheden van de applicatie en website. </w:t>
      </w:r>
    </w:p>
    <w:p w14:paraId="56494FA8" w14:textId="77777777" w:rsidR="00A36CC0" w:rsidRDefault="00A36CC0" w:rsidP="00A36CC0"/>
    <w:p w14:paraId="5581CDA6" w14:textId="77777777" w:rsidR="00A36CC0" w:rsidRDefault="00A36CC0" w:rsidP="00A36CC0">
      <w:r>
        <w:t>Ze voeren de volgende werkzaamheden uit:</w:t>
      </w:r>
    </w:p>
    <w:p w14:paraId="6FBB4F8A" w14:textId="77777777" w:rsidR="00A36CC0" w:rsidRDefault="00A36CC0" w:rsidP="00A36CC0">
      <w:pPr>
        <w:pStyle w:val="Lijstalinea"/>
        <w:numPr>
          <w:ilvl w:val="0"/>
          <w:numId w:val="62"/>
        </w:numPr>
      </w:pPr>
      <w:r>
        <w:t>Aanmaken / aanpassen / verwijderen van user accounts</w:t>
      </w:r>
    </w:p>
    <w:p w14:paraId="7FE75318" w14:textId="77777777" w:rsidR="00A36CC0" w:rsidRDefault="00A36CC0" w:rsidP="00A36CC0">
      <w:pPr>
        <w:pStyle w:val="Lijstalinea"/>
        <w:numPr>
          <w:ilvl w:val="0"/>
          <w:numId w:val="62"/>
        </w:numPr>
      </w:pPr>
      <w:r>
        <w:t>Technisch beheer van de server</w:t>
      </w:r>
    </w:p>
    <w:p w14:paraId="686BCA8F" w14:textId="77777777" w:rsidR="00A36CC0" w:rsidRDefault="00A36CC0" w:rsidP="00A36CC0"/>
    <w:p w14:paraId="0A46C01F" w14:textId="77777777" w:rsidR="00A36CC0" w:rsidRDefault="00A36CC0" w:rsidP="00A36CC0">
      <w:r>
        <w:t xml:space="preserve">Onder technisch beheer wordt verstaan: </w:t>
      </w:r>
    </w:p>
    <w:p w14:paraId="57451584" w14:textId="77777777" w:rsidR="00A36CC0" w:rsidRDefault="00A36CC0" w:rsidP="00A36CC0">
      <w:r>
        <w:t xml:space="preserve">Het uitvoeren van patches, updates, logboek controle, uitvoeren van </w:t>
      </w:r>
      <w:proofErr w:type="spellStart"/>
      <w:r>
        <w:t>backups</w:t>
      </w:r>
      <w:proofErr w:type="spellEnd"/>
      <w:r>
        <w:t xml:space="preserve">, controle van de status van de server en de applicaties. </w:t>
      </w:r>
    </w:p>
    <w:p w14:paraId="105741E5" w14:textId="77777777" w:rsidR="00A36CC0" w:rsidRDefault="00A36CC0" w:rsidP="00A36CC0"/>
    <w:p w14:paraId="7E87B8F7" w14:textId="77777777" w:rsidR="00A36CC0" w:rsidRDefault="00A36CC0" w:rsidP="00A36CC0">
      <w:pPr>
        <w:pStyle w:val="Kop2"/>
      </w:pPr>
      <w:bookmarkStart w:id="534" w:name="_Toc397597916"/>
      <w:r>
        <w:t>Taken van de leverancier</w:t>
      </w:r>
      <w:bookmarkEnd w:id="534"/>
    </w:p>
    <w:p w14:paraId="37CFE693" w14:textId="77777777" w:rsidR="00A36CC0" w:rsidRPr="00E43057" w:rsidRDefault="00A36CC0" w:rsidP="00A36CC0"/>
    <w:p w14:paraId="3DCD5F35" w14:textId="77777777" w:rsidR="00A36CC0" w:rsidRDefault="00A36CC0" w:rsidP="00A36CC0">
      <w:r>
        <w:t>De leverancier van de applicatie is Equinox.</w:t>
      </w:r>
    </w:p>
    <w:p w14:paraId="0ACA4AE0" w14:textId="77777777" w:rsidR="00A36CC0" w:rsidRDefault="00A36CC0" w:rsidP="00A36CC0">
      <w:r>
        <w:t>De inrichting en onderhoud van de applicatie ligt bij de leverancier in overleg met de HHS.</w:t>
      </w:r>
    </w:p>
    <w:p w14:paraId="0DA725F4" w14:textId="77777777" w:rsidR="00A36CC0" w:rsidRDefault="00A36CC0" w:rsidP="00A36CC0">
      <w:r>
        <w:t xml:space="preserve">Hiervoor is, afhankelijk van de academie, een onderhoudscontract afgesproken met de leverancier </w:t>
      </w:r>
    </w:p>
    <w:p w14:paraId="6067CC6B" w14:textId="77777777" w:rsidR="00A36CC0" w:rsidRPr="0069032C" w:rsidRDefault="00A36CC0" w:rsidP="00A36CC0">
      <w:r>
        <w:t xml:space="preserve">Dat houdt in dat Equinox verantwoordelijk is voor het oplossen van functionele problemen dat de ICT-dienst niet kan oplossen. </w:t>
      </w:r>
    </w:p>
    <w:p w14:paraId="091A095B" w14:textId="77777777" w:rsidR="00A36CC0" w:rsidRDefault="00A36CC0" w:rsidP="00A36CC0"/>
    <w:p w14:paraId="46E58B6D" w14:textId="77777777" w:rsidR="00A36CC0" w:rsidRDefault="00A36CC0" w:rsidP="00A36CC0">
      <w:pPr>
        <w:pStyle w:val="Kop2"/>
      </w:pPr>
      <w:bookmarkStart w:id="535" w:name="_Toc397597917"/>
      <w:r>
        <w:t xml:space="preserve">Rol van de </w:t>
      </w:r>
      <w:proofErr w:type="spellStart"/>
      <w:r>
        <w:t>key</w:t>
      </w:r>
      <w:proofErr w:type="spellEnd"/>
      <w:r>
        <w:t>-user</w:t>
      </w:r>
      <w:bookmarkEnd w:id="535"/>
    </w:p>
    <w:p w14:paraId="6F22A43E" w14:textId="77777777" w:rsidR="00A36CC0" w:rsidRDefault="00A36CC0" w:rsidP="00A36CC0"/>
    <w:p w14:paraId="1F03E1F3" w14:textId="77777777" w:rsidR="00A36CC0" w:rsidRDefault="00A36CC0" w:rsidP="00A36CC0">
      <w:r>
        <w:t xml:space="preserve">Elke academie die gebruik maakt van Equimatch werkt met een </w:t>
      </w:r>
      <w:proofErr w:type="spellStart"/>
      <w:r>
        <w:t>key</w:t>
      </w:r>
      <w:proofErr w:type="spellEnd"/>
      <w:r>
        <w:t xml:space="preserve">-user. De rol van de </w:t>
      </w:r>
      <w:proofErr w:type="spellStart"/>
      <w:r>
        <w:t>key</w:t>
      </w:r>
      <w:proofErr w:type="spellEnd"/>
      <w:r>
        <w:t xml:space="preserve">-user is verschillend bij de academies die er gebruik van maken. Wel hebben de </w:t>
      </w:r>
      <w:proofErr w:type="spellStart"/>
      <w:r>
        <w:t>key</w:t>
      </w:r>
      <w:proofErr w:type="spellEnd"/>
      <w:r>
        <w:t>-users een aantal overlappende taken:</w:t>
      </w:r>
    </w:p>
    <w:p w14:paraId="72FFF1D4" w14:textId="77777777" w:rsidR="00A36CC0" w:rsidRDefault="00A36CC0" w:rsidP="00A36CC0">
      <w:pPr>
        <w:pStyle w:val="Lijstalinea"/>
        <w:numPr>
          <w:ilvl w:val="0"/>
          <w:numId w:val="65"/>
        </w:numPr>
      </w:pPr>
      <w:r>
        <w:t>Het koppelen van stagiaires aan stageprojecten in Equimatch.</w:t>
      </w:r>
    </w:p>
    <w:p w14:paraId="5FED47F3" w14:textId="77777777" w:rsidR="00A36CC0" w:rsidRDefault="00A36CC0" w:rsidP="00A36CC0">
      <w:pPr>
        <w:pStyle w:val="Lijstalinea"/>
        <w:numPr>
          <w:ilvl w:val="0"/>
          <w:numId w:val="65"/>
        </w:numPr>
      </w:pPr>
      <w:r>
        <w:t>Het koppelen van afstudeerders aan afstudeerprojecten in Equimatch.</w:t>
      </w:r>
    </w:p>
    <w:p w14:paraId="2CEE31E2" w14:textId="77777777" w:rsidR="00A36CC0" w:rsidRDefault="00A36CC0" w:rsidP="00A36CC0">
      <w:pPr>
        <w:pStyle w:val="Lijstalinea"/>
        <w:numPr>
          <w:ilvl w:val="0"/>
          <w:numId w:val="65"/>
        </w:numPr>
      </w:pPr>
      <w:r>
        <w:t>Het registreren van de cijfers van stage- en afstudeerprojecten in Osiris.</w:t>
      </w:r>
    </w:p>
    <w:p w14:paraId="48FC8790" w14:textId="77777777" w:rsidR="00A36CC0" w:rsidRDefault="00A36CC0" w:rsidP="00A36CC0">
      <w:pPr>
        <w:pStyle w:val="Lijstalinea"/>
        <w:numPr>
          <w:ilvl w:val="0"/>
          <w:numId w:val="65"/>
        </w:numPr>
      </w:pPr>
      <w:r>
        <w:t>Het invoeren  en aanpassen van stage- en afstudeerprojecten in Equimatch</w:t>
      </w:r>
    </w:p>
    <w:p w14:paraId="1AE97EB3" w14:textId="77777777" w:rsidR="00A36CC0" w:rsidRDefault="00A36CC0" w:rsidP="00A36CC0"/>
    <w:p w14:paraId="0AAE5546" w14:textId="77777777" w:rsidR="00A36CC0" w:rsidRDefault="00A36CC0" w:rsidP="00A36CC0">
      <w:r>
        <w:t>Waar een afwijking is in de werkwijze zal deze in de activiteitendiagrammen genoteerd worden.</w:t>
      </w:r>
    </w:p>
    <w:p w14:paraId="5D0A1367" w14:textId="77777777" w:rsidR="00A36CC0" w:rsidRDefault="00A36CC0" w:rsidP="00A36CC0"/>
    <w:p w14:paraId="6697405D" w14:textId="77777777" w:rsidR="00A36CC0" w:rsidRDefault="00A36CC0" w:rsidP="00A36CC0">
      <w:r>
        <w:t xml:space="preserve">Hieronder staat een lijst van de </w:t>
      </w:r>
      <w:proofErr w:type="spellStart"/>
      <w:r>
        <w:t>key</w:t>
      </w:r>
      <w:proofErr w:type="spellEnd"/>
      <w:r>
        <w:t>-users binnen elke academie. (Deze lijst is actueel per 01-04-2014)</w:t>
      </w:r>
    </w:p>
    <w:p w14:paraId="538D29D8" w14:textId="77777777" w:rsidR="00A36CC0" w:rsidRDefault="00A36CC0" w:rsidP="00A36CC0"/>
    <w:p w14:paraId="698B192F" w14:textId="77777777" w:rsidR="00A36CC0" w:rsidRDefault="00A36CC0" w:rsidP="00A36CC0">
      <w:pPr>
        <w:pStyle w:val="Lijstalinea"/>
        <w:numPr>
          <w:ilvl w:val="0"/>
          <w:numId w:val="19"/>
        </w:numPr>
      </w:pPr>
      <w:r>
        <w:t>Gezondheid (D. Witjes)</w:t>
      </w:r>
    </w:p>
    <w:p w14:paraId="1852187D" w14:textId="77777777" w:rsidR="00A36CC0" w:rsidRDefault="00A36CC0" w:rsidP="00A36CC0">
      <w:pPr>
        <w:pStyle w:val="Lijstalinea"/>
        <w:numPr>
          <w:ilvl w:val="0"/>
          <w:numId w:val="19"/>
        </w:numPr>
      </w:pPr>
      <w:r>
        <w:t>ICT &amp; Media Delft (zie ICT &amp; Media Den Haag)</w:t>
      </w:r>
    </w:p>
    <w:p w14:paraId="208222EB" w14:textId="77777777" w:rsidR="00A36CC0" w:rsidRDefault="00A36CC0" w:rsidP="00A36CC0">
      <w:pPr>
        <w:pStyle w:val="Lijstalinea"/>
        <w:numPr>
          <w:ilvl w:val="0"/>
          <w:numId w:val="19"/>
        </w:numPr>
      </w:pPr>
      <w:r>
        <w:t xml:space="preserve">ICT &amp; Media Den Haag (C. </w:t>
      </w:r>
      <w:proofErr w:type="spellStart"/>
      <w:r>
        <w:t>Luycks</w:t>
      </w:r>
      <w:proofErr w:type="spellEnd"/>
      <w:r>
        <w:t>)</w:t>
      </w:r>
    </w:p>
    <w:p w14:paraId="3B824AFE" w14:textId="77777777" w:rsidR="00A36CC0" w:rsidRDefault="00A36CC0" w:rsidP="00A36CC0">
      <w:pPr>
        <w:pStyle w:val="Lijstalinea"/>
        <w:numPr>
          <w:ilvl w:val="0"/>
          <w:numId w:val="19"/>
        </w:numPr>
      </w:pPr>
      <w:r>
        <w:t xml:space="preserve">Facility Management  (J. Van </w:t>
      </w:r>
      <w:proofErr w:type="spellStart"/>
      <w:r>
        <w:t>Heeringen</w:t>
      </w:r>
      <w:proofErr w:type="spellEnd"/>
      <w:r>
        <w:t>)</w:t>
      </w:r>
    </w:p>
    <w:p w14:paraId="1083BFE7" w14:textId="77777777" w:rsidR="00A36CC0" w:rsidRDefault="00A36CC0" w:rsidP="00A36CC0">
      <w:pPr>
        <w:pStyle w:val="Lijstalinea"/>
        <w:numPr>
          <w:ilvl w:val="0"/>
          <w:numId w:val="19"/>
        </w:numPr>
      </w:pPr>
      <w:r>
        <w:t>Pedagogische Academies voor Basisonderwijs (L. Van der Sloot)</w:t>
      </w:r>
    </w:p>
    <w:p w14:paraId="2965BB4A" w14:textId="77777777" w:rsidR="00A36CC0" w:rsidRDefault="00A36CC0" w:rsidP="00A36CC0">
      <w:pPr>
        <w:pStyle w:val="Lijstalinea"/>
        <w:numPr>
          <w:ilvl w:val="0"/>
          <w:numId w:val="19"/>
        </w:numPr>
      </w:pPr>
      <w:r>
        <w:t>Accounting &amp; Financial Management (E. Kapteyn-</w:t>
      </w:r>
      <w:proofErr w:type="spellStart"/>
      <w:r>
        <w:t>Kruijswijk</w:t>
      </w:r>
      <w:proofErr w:type="spellEnd"/>
      <w:r>
        <w:t>)</w:t>
      </w:r>
    </w:p>
    <w:p w14:paraId="3ECECC77" w14:textId="77777777" w:rsidR="00A36CC0" w:rsidRDefault="00A36CC0" w:rsidP="00A36CC0">
      <w:pPr>
        <w:pStyle w:val="Lijstalinea"/>
        <w:numPr>
          <w:ilvl w:val="0"/>
          <w:numId w:val="19"/>
        </w:numPr>
      </w:pPr>
      <w:r>
        <w:t xml:space="preserve">Marketing en Commerce (M. </w:t>
      </w:r>
      <w:proofErr w:type="spellStart"/>
      <w:r>
        <w:t>Sieswerda</w:t>
      </w:r>
      <w:proofErr w:type="spellEnd"/>
      <w:r>
        <w:t>)</w:t>
      </w:r>
    </w:p>
    <w:p w14:paraId="1E86CF1E" w14:textId="77777777" w:rsidR="00A36CC0" w:rsidRDefault="00A36CC0" w:rsidP="00A36CC0">
      <w:pPr>
        <w:pStyle w:val="Lijstalinea"/>
        <w:numPr>
          <w:ilvl w:val="0"/>
          <w:numId w:val="19"/>
        </w:numPr>
      </w:pPr>
      <w:r>
        <w:t>Sociale Professies (G. Weij)</w:t>
      </w:r>
    </w:p>
    <w:p w14:paraId="34C47C3A" w14:textId="77777777" w:rsidR="00A36CC0" w:rsidRDefault="00A36CC0" w:rsidP="00A36CC0">
      <w:pPr>
        <w:pStyle w:val="Lijstalinea"/>
        <w:numPr>
          <w:ilvl w:val="0"/>
          <w:numId w:val="19"/>
        </w:numPr>
      </w:pPr>
      <w:r>
        <w:t>Bestuur, Recht &amp; Veiligheid (J. Mulder)</w:t>
      </w:r>
    </w:p>
    <w:p w14:paraId="70DE9E1A" w14:textId="77777777" w:rsidR="00A36CC0" w:rsidRPr="00181349" w:rsidRDefault="00A36CC0" w:rsidP="00A36CC0">
      <w:pPr>
        <w:pStyle w:val="Lijstalinea"/>
        <w:numPr>
          <w:ilvl w:val="0"/>
          <w:numId w:val="19"/>
        </w:numPr>
        <w:rPr>
          <w:lang w:val="en-US"/>
        </w:rPr>
      </w:pPr>
      <w:r w:rsidRPr="00181349">
        <w:rPr>
          <w:lang w:val="en-US"/>
        </w:rPr>
        <w:t xml:space="preserve">Technology, Innovation &amp; Society Delft (M. </w:t>
      </w:r>
      <w:proofErr w:type="spellStart"/>
      <w:r w:rsidRPr="00181349">
        <w:rPr>
          <w:lang w:val="en-US"/>
        </w:rPr>
        <w:t>Minasian</w:t>
      </w:r>
      <w:proofErr w:type="spellEnd"/>
      <w:r w:rsidRPr="00181349">
        <w:rPr>
          <w:lang w:val="en-US"/>
        </w:rPr>
        <w:t>)</w:t>
      </w:r>
    </w:p>
    <w:p w14:paraId="27642DE7" w14:textId="77777777" w:rsidR="00A36CC0" w:rsidRDefault="00A36CC0" w:rsidP="00A36CC0">
      <w:pPr>
        <w:pStyle w:val="Lijstalinea"/>
        <w:numPr>
          <w:ilvl w:val="0"/>
          <w:numId w:val="19"/>
        </w:numPr>
      </w:pPr>
      <w:r>
        <w:t xml:space="preserve">Technology, </w:t>
      </w:r>
      <w:proofErr w:type="spellStart"/>
      <w:r>
        <w:t>Innovation</w:t>
      </w:r>
      <w:proofErr w:type="spellEnd"/>
      <w:r>
        <w:t xml:space="preserve"> &amp; Society Den Haag (zie TISD Delft)</w:t>
      </w:r>
    </w:p>
    <w:p w14:paraId="4941C478" w14:textId="77777777" w:rsidR="00A36CC0" w:rsidRDefault="00A36CC0" w:rsidP="00A36CC0"/>
    <w:p w14:paraId="7B1B095B" w14:textId="77777777" w:rsidR="00A36CC0" w:rsidRDefault="00A36CC0" w:rsidP="00A36CC0">
      <w:r>
        <w:t>Uit navraag is gebleken dat de volgende academies dus geen gebruik maken van Equimatch of niet willen meewerken aan dit onderzoek op dit moment. Derhalve kan ik geen informatie geven over het gebruik van Equimatch binnen de academie.</w:t>
      </w:r>
    </w:p>
    <w:p w14:paraId="5742D920" w14:textId="77777777" w:rsidR="00A36CC0" w:rsidRDefault="00A36CC0" w:rsidP="00A36CC0"/>
    <w:p w14:paraId="3A907E36" w14:textId="77777777" w:rsidR="00A36CC0" w:rsidRDefault="00A36CC0" w:rsidP="00A36CC0">
      <w:pPr>
        <w:pStyle w:val="Lijstalinea"/>
        <w:numPr>
          <w:ilvl w:val="0"/>
          <w:numId w:val="11"/>
        </w:numPr>
      </w:pPr>
      <w:r>
        <w:t>Masters en Professional courses</w:t>
      </w:r>
    </w:p>
    <w:p w14:paraId="5446B26F" w14:textId="77777777" w:rsidR="00A36CC0" w:rsidRDefault="00A36CC0" w:rsidP="00A36CC0">
      <w:pPr>
        <w:pStyle w:val="Lijstalinea"/>
        <w:numPr>
          <w:ilvl w:val="0"/>
          <w:numId w:val="10"/>
        </w:numPr>
      </w:pPr>
      <w:r>
        <w:t>Management &amp; Human Resources</w:t>
      </w:r>
    </w:p>
    <w:p w14:paraId="37383DD7" w14:textId="77777777" w:rsidR="00A36CC0" w:rsidRDefault="00A36CC0" w:rsidP="00A36CC0">
      <w:pPr>
        <w:pStyle w:val="Lijstalinea"/>
        <w:numPr>
          <w:ilvl w:val="0"/>
          <w:numId w:val="10"/>
        </w:numPr>
      </w:pPr>
      <w:r>
        <w:t>Sportstudies</w:t>
      </w:r>
    </w:p>
    <w:p w14:paraId="03A94211" w14:textId="77777777" w:rsidR="00A36CC0" w:rsidRDefault="00A36CC0" w:rsidP="00A36CC0">
      <w:pPr>
        <w:pStyle w:val="Lijstalinea"/>
        <w:numPr>
          <w:ilvl w:val="0"/>
          <w:numId w:val="10"/>
        </w:numPr>
      </w:pPr>
      <w:r w:rsidRPr="003E50BA">
        <w:t xml:space="preserve">European Center </w:t>
      </w:r>
      <w:proofErr w:type="spellStart"/>
      <w:r w:rsidRPr="003E50BA">
        <w:t>and</w:t>
      </w:r>
      <w:proofErr w:type="spellEnd"/>
      <w:r w:rsidRPr="003E50BA">
        <w:t xml:space="preserve"> Communication Management  </w:t>
      </w:r>
    </w:p>
    <w:p w14:paraId="0F583B4E" w14:textId="77777777" w:rsidR="00A36CC0" w:rsidRDefault="00A36CC0" w:rsidP="00A36CC0"/>
    <w:p w14:paraId="46E7CA7F" w14:textId="77777777" w:rsidR="00A36CC0" w:rsidRDefault="00A36CC0" w:rsidP="00A36CC0"/>
    <w:p w14:paraId="45503597" w14:textId="77777777" w:rsidR="00A36CC0" w:rsidRDefault="00A36CC0" w:rsidP="00A36CC0">
      <w:pPr>
        <w:pStyle w:val="Kop2"/>
        <w:numPr>
          <w:ilvl w:val="1"/>
          <w:numId w:val="60"/>
        </w:numPr>
      </w:pPr>
      <w:bookmarkStart w:id="536" w:name="_Toc397597918"/>
      <w:r>
        <w:t>Equibrowser</w:t>
      </w:r>
      <w:bookmarkEnd w:id="536"/>
    </w:p>
    <w:p w14:paraId="3124B853" w14:textId="77777777" w:rsidR="00A36CC0" w:rsidRPr="009A3246" w:rsidRDefault="00A36CC0" w:rsidP="00A36CC0"/>
    <w:p w14:paraId="68C01327" w14:textId="77777777" w:rsidR="00A36CC0" w:rsidRPr="006359E7" w:rsidRDefault="00A36CC0" w:rsidP="00A36CC0">
      <w:r>
        <w:object w:dxaOrig="2069" w:dyaOrig="1407" w14:anchorId="090C7E71">
          <v:shape id="_x0000_i1037" type="#_x0000_t75" style="width:121pt;height:83pt" o:ole="">
            <v:imagedata r:id="rId44" o:title=""/>
          </v:shape>
          <o:OLEObject Type="Embed" ProgID="Visio.Drawing.11" ShapeID="_x0000_i1037" DrawAspect="Content" ObjectID="_1362992091" r:id="rId45"/>
        </w:object>
      </w:r>
    </w:p>
    <w:p w14:paraId="2BABB88E" w14:textId="77777777" w:rsidR="00A36CC0" w:rsidRDefault="00A36CC0" w:rsidP="00A36CC0"/>
    <w:p w14:paraId="75D3DCF3" w14:textId="77777777" w:rsidR="00A36CC0" w:rsidRDefault="00A36CC0" w:rsidP="00A36CC0">
      <w:r>
        <w:t xml:space="preserve">Equibrowser is een website waar studenten van de Haagse Hogeschool vacatures kunnen bekijken voor stagiaires en afstudeerders. </w:t>
      </w:r>
    </w:p>
    <w:p w14:paraId="5BD04D69" w14:textId="77777777" w:rsidR="00A36CC0" w:rsidRDefault="00A36CC0" w:rsidP="00A36CC0">
      <w:r>
        <w:t xml:space="preserve"> </w:t>
      </w:r>
    </w:p>
    <w:p w14:paraId="6136AE27" w14:textId="77777777" w:rsidR="00A36CC0" w:rsidRDefault="00A36CC0" w:rsidP="00A36CC0">
      <w:r>
        <w:t>De Equimatch applicatie bestaat uit 2 front-end onderdelen; de Equimatch applicatie en een website genaamd “De Equibrowser”.</w:t>
      </w:r>
    </w:p>
    <w:p w14:paraId="09C3F56C" w14:textId="77777777" w:rsidR="00A36CC0" w:rsidRDefault="00A36CC0" w:rsidP="00A36CC0"/>
    <w:p w14:paraId="3DAAEF40" w14:textId="77777777" w:rsidR="00A36CC0" w:rsidRDefault="00A36CC0" w:rsidP="00A36CC0">
      <w:pPr>
        <w:pStyle w:val="Kop3"/>
      </w:pPr>
      <w:bookmarkStart w:id="537" w:name="_Toc397597919"/>
      <w:r>
        <w:t>Website</w:t>
      </w:r>
      <w:bookmarkEnd w:id="537"/>
    </w:p>
    <w:p w14:paraId="61A93ADF" w14:textId="77777777" w:rsidR="00A36CC0" w:rsidRDefault="00A36CC0" w:rsidP="00A36CC0"/>
    <w:p w14:paraId="344467EF" w14:textId="77777777" w:rsidR="00A36CC0" w:rsidRDefault="00A36CC0" w:rsidP="00A36CC0">
      <w:r>
        <w:t xml:space="preserve">De </w:t>
      </w:r>
      <w:proofErr w:type="spellStart"/>
      <w:r>
        <w:t>url</w:t>
      </w:r>
      <w:proofErr w:type="spellEnd"/>
      <w:r>
        <w:t xml:space="preserve"> voor de website is </w:t>
      </w:r>
      <w:hyperlink r:id="rId46" w:history="1">
        <w:r w:rsidRPr="00275DA6">
          <w:rPr>
            <w:rStyle w:val="Hyperlink"/>
          </w:rPr>
          <w:t>http://hochblassen.hhs.nl/dnn/</w:t>
        </w:r>
      </w:hyperlink>
    </w:p>
    <w:p w14:paraId="3F541D62" w14:textId="77777777" w:rsidR="00A36CC0" w:rsidRDefault="00A36CC0" w:rsidP="00A36CC0">
      <w:r>
        <w:t xml:space="preserve">Wel maken de volgende academies gebruik van een eigen website. </w:t>
      </w:r>
    </w:p>
    <w:p w14:paraId="18F7FF1D" w14:textId="77777777" w:rsidR="00A36CC0" w:rsidRDefault="00A36CC0" w:rsidP="00A36CC0">
      <w:r>
        <w:t xml:space="preserve">De </w:t>
      </w:r>
      <w:proofErr w:type="spellStart"/>
      <w:r>
        <w:t>url</w:t>
      </w:r>
      <w:proofErr w:type="spellEnd"/>
      <w:r>
        <w:t xml:space="preserve"> voor de website is  http://hochblassen.hhs.nl/dnn/(afkorting van de academie)</w:t>
      </w:r>
    </w:p>
    <w:p w14:paraId="7D02AC16" w14:textId="77777777" w:rsidR="00A36CC0" w:rsidRDefault="00A36CC0" w:rsidP="00A36CC0">
      <w:pPr>
        <w:pStyle w:val="Lijstalinea"/>
        <w:numPr>
          <w:ilvl w:val="0"/>
          <w:numId w:val="61"/>
        </w:numPr>
      </w:pPr>
      <w:proofErr w:type="spellStart"/>
      <w:r>
        <w:t>fm</w:t>
      </w:r>
      <w:proofErr w:type="spellEnd"/>
    </w:p>
    <w:p w14:paraId="6A90BCCE" w14:textId="77777777" w:rsidR="00A36CC0" w:rsidRDefault="00A36CC0" w:rsidP="00A36CC0">
      <w:pPr>
        <w:pStyle w:val="Lijstalinea"/>
        <w:numPr>
          <w:ilvl w:val="0"/>
          <w:numId w:val="61"/>
        </w:numPr>
      </w:pPr>
      <w:proofErr w:type="spellStart"/>
      <w:r>
        <w:t>ictm</w:t>
      </w:r>
      <w:proofErr w:type="spellEnd"/>
    </w:p>
    <w:p w14:paraId="4DA80B91" w14:textId="77777777" w:rsidR="00A36CC0" w:rsidRDefault="00A36CC0" w:rsidP="00A36CC0">
      <w:pPr>
        <w:pStyle w:val="Lijstalinea"/>
        <w:numPr>
          <w:ilvl w:val="0"/>
          <w:numId w:val="61"/>
        </w:numPr>
      </w:pPr>
      <w:proofErr w:type="spellStart"/>
      <w:r>
        <w:t>brv</w:t>
      </w:r>
      <w:proofErr w:type="spellEnd"/>
    </w:p>
    <w:p w14:paraId="42D0A69F" w14:textId="77777777" w:rsidR="00A36CC0" w:rsidRDefault="00A36CC0" w:rsidP="00A36CC0">
      <w:pPr>
        <w:pStyle w:val="Lijstalinea"/>
        <w:numPr>
          <w:ilvl w:val="0"/>
          <w:numId w:val="61"/>
        </w:numPr>
      </w:pPr>
      <w:proofErr w:type="spellStart"/>
      <w:r>
        <w:t>sp</w:t>
      </w:r>
      <w:proofErr w:type="spellEnd"/>
    </w:p>
    <w:p w14:paraId="5994FFA5" w14:textId="77777777" w:rsidR="00A36CC0" w:rsidRDefault="00A36CC0" w:rsidP="00A36CC0">
      <w:pPr>
        <w:pStyle w:val="Lijstalinea"/>
        <w:numPr>
          <w:ilvl w:val="0"/>
          <w:numId w:val="61"/>
        </w:numPr>
      </w:pPr>
      <w:proofErr w:type="spellStart"/>
      <w:r>
        <w:t>tisd</w:t>
      </w:r>
      <w:proofErr w:type="spellEnd"/>
    </w:p>
    <w:p w14:paraId="44204DA2" w14:textId="77777777" w:rsidR="00A36CC0" w:rsidRDefault="00A36CC0" w:rsidP="00A36CC0"/>
    <w:p w14:paraId="264F20E3" w14:textId="77777777" w:rsidR="00A36CC0" w:rsidRPr="005328FB" w:rsidRDefault="00A36CC0" w:rsidP="00A36CC0">
      <w:r>
        <w:t xml:space="preserve">De rest van de academies loggen in via de algemene </w:t>
      </w:r>
      <w:proofErr w:type="spellStart"/>
      <w:r>
        <w:t>url</w:t>
      </w:r>
      <w:proofErr w:type="spellEnd"/>
      <w:r>
        <w:t>.</w:t>
      </w:r>
    </w:p>
    <w:p w14:paraId="44AD608F" w14:textId="77777777" w:rsidR="00A36CC0" w:rsidRDefault="00A36CC0" w:rsidP="00A36CC0"/>
    <w:p w14:paraId="4A5E1B5A" w14:textId="77777777" w:rsidR="00A36CC0" w:rsidRDefault="00A36CC0" w:rsidP="00A36CC0">
      <w:r>
        <w:t xml:space="preserve">De website is ook voor iedere willekeurige gebruiker te benaderen. Ook is de site geïndexeerd door Google. </w:t>
      </w:r>
    </w:p>
    <w:p w14:paraId="174C1787" w14:textId="77777777" w:rsidR="00A36CC0" w:rsidRDefault="00A36CC0" w:rsidP="00A36CC0"/>
    <w:p w14:paraId="5D2F42A0" w14:textId="77777777" w:rsidR="00A36CC0" w:rsidRDefault="00A36CC0" w:rsidP="00A36CC0">
      <w:r>
        <w:t xml:space="preserve">De website maakt geen gebruik van een SSL certificaat. </w:t>
      </w:r>
    </w:p>
    <w:p w14:paraId="791BD0E2" w14:textId="77777777" w:rsidR="00A36CC0" w:rsidRDefault="00A36CC0" w:rsidP="00A36CC0"/>
    <w:p w14:paraId="3B29695C" w14:textId="77777777" w:rsidR="00A36CC0" w:rsidRDefault="00A36CC0" w:rsidP="00A36CC0">
      <w:r>
        <w:t>Daarnaast heeft de website geen koppeling met LDAP. Dat betekent dat toegang apart geregeld moet worden door de ICT-dienst als je wijzigingen wilt aanbrengen op de website.</w:t>
      </w:r>
    </w:p>
    <w:p w14:paraId="3EBBC09E" w14:textId="77777777" w:rsidR="00A36CC0" w:rsidRDefault="00A36CC0" w:rsidP="00A36CC0"/>
    <w:p w14:paraId="43D95134" w14:textId="77777777" w:rsidR="00A36CC0" w:rsidRPr="00C07844" w:rsidRDefault="00A36CC0" w:rsidP="00A36CC0">
      <w:r>
        <w:t>Er zijn mailboxen gekoppeld aan de website. Het is alleen onbekend welke mailboxen dit zijn. De ICT-dienst weet dit niet.</w:t>
      </w:r>
    </w:p>
    <w:p w14:paraId="030D0FA3" w14:textId="77777777" w:rsidR="00A36CC0" w:rsidRDefault="00A36CC0" w:rsidP="00A36CC0">
      <w:pPr>
        <w:pStyle w:val="Kop2"/>
        <w:numPr>
          <w:ilvl w:val="1"/>
          <w:numId w:val="60"/>
        </w:numPr>
      </w:pPr>
      <w:bookmarkStart w:id="538" w:name="_Toc397597920"/>
      <w:r>
        <w:t>Equimatch</w:t>
      </w:r>
      <w:bookmarkEnd w:id="538"/>
    </w:p>
    <w:p w14:paraId="271D883A" w14:textId="77777777" w:rsidR="00A36CC0" w:rsidRDefault="00A36CC0" w:rsidP="00A36CC0"/>
    <w:p w14:paraId="32FFF2C3" w14:textId="77777777" w:rsidR="00A36CC0" w:rsidRPr="006359E7" w:rsidRDefault="00A36CC0" w:rsidP="00A36CC0">
      <w:r>
        <w:object w:dxaOrig="2758" w:dyaOrig="1878" w14:anchorId="3F5B739E">
          <v:shape id="_x0000_i1038" type="#_x0000_t75" style="width:138pt;height:94pt" o:ole="">
            <v:imagedata r:id="rId47" o:title=""/>
          </v:shape>
          <o:OLEObject Type="Embed" ProgID="Visio.Drawing.11" ShapeID="_x0000_i1038" DrawAspect="Content" ObjectID="_1362992092" r:id="rId48"/>
        </w:object>
      </w:r>
    </w:p>
    <w:p w14:paraId="2010FD95" w14:textId="77777777" w:rsidR="00A36CC0" w:rsidRDefault="00A36CC0" w:rsidP="00A36CC0"/>
    <w:p w14:paraId="46DCEF55" w14:textId="77777777" w:rsidR="00A36CC0" w:rsidRDefault="00A36CC0" w:rsidP="00A36CC0">
      <w:r>
        <w:t xml:space="preserve">Equimatch is een database applicatie die connectie maakt met de MSSQL database op de </w:t>
      </w:r>
      <w:proofErr w:type="spellStart"/>
      <w:r>
        <w:t>Hochblassen</w:t>
      </w:r>
      <w:proofErr w:type="spellEnd"/>
      <w:r>
        <w:t xml:space="preserve"> server. De applicatie is op de pc’s geïnstalleerd middels </w:t>
      </w:r>
      <w:proofErr w:type="spellStart"/>
      <w:r>
        <w:t>App</w:t>
      </w:r>
      <w:proofErr w:type="spellEnd"/>
      <w:r>
        <w:t xml:space="preserve">-V. </w:t>
      </w:r>
      <w:proofErr w:type="spellStart"/>
      <w:r>
        <w:t>App</w:t>
      </w:r>
      <w:proofErr w:type="spellEnd"/>
      <w:r>
        <w:t xml:space="preserve">-V is een </w:t>
      </w:r>
      <w:proofErr w:type="spellStart"/>
      <w:r>
        <w:t>virtualisatie</w:t>
      </w:r>
      <w:proofErr w:type="spellEnd"/>
      <w:r>
        <w:t xml:space="preserve"> platform dat de ICT-dienst in staat stelt om de applicatie op elk Windows platform (</w:t>
      </w:r>
      <w:proofErr w:type="spellStart"/>
      <w:r>
        <w:t>muv</w:t>
      </w:r>
      <w:proofErr w:type="spellEnd"/>
      <w:r>
        <w:t xml:space="preserve"> mobiele telefoons) te installeren en te gebruiken.  De applicatie is alleen te gebruiken binnen de Haagse Hogeschool en werkt niet bij gebruikers die thuis willen werken middels VPN. </w:t>
      </w:r>
    </w:p>
    <w:p w14:paraId="24D65E2E" w14:textId="77777777" w:rsidR="00A36CC0" w:rsidRDefault="00A36CC0" w:rsidP="00A36CC0"/>
    <w:p w14:paraId="4EE7DD6E" w14:textId="77777777" w:rsidR="00A36CC0" w:rsidRDefault="00A36CC0" w:rsidP="00A36CC0">
      <w:r>
        <w:t>Toegang tot de applicatie is geregeld via een gebruikersnaam en wachtwoord.</w:t>
      </w:r>
    </w:p>
    <w:p w14:paraId="3026B32F" w14:textId="77777777" w:rsidR="00A36CC0" w:rsidRDefault="00A36CC0" w:rsidP="00A36CC0"/>
    <w:p w14:paraId="57B4CCF7" w14:textId="77777777" w:rsidR="00A36CC0" w:rsidRDefault="00A36CC0" w:rsidP="00A36CC0">
      <w:pPr>
        <w:pStyle w:val="Kop2"/>
        <w:numPr>
          <w:ilvl w:val="1"/>
          <w:numId w:val="60"/>
        </w:numPr>
      </w:pPr>
      <w:bookmarkStart w:id="539" w:name="_Toc397597921"/>
      <w:r>
        <w:t>Stage opdracht</w:t>
      </w:r>
      <w:bookmarkEnd w:id="539"/>
    </w:p>
    <w:p w14:paraId="4E281717" w14:textId="77777777" w:rsidR="00A36CC0" w:rsidRPr="007D3117" w:rsidRDefault="00A36CC0" w:rsidP="00A36CC0"/>
    <w:p w14:paraId="730AB4C1" w14:textId="77777777" w:rsidR="00A36CC0" w:rsidRDefault="00A36CC0" w:rsidP="00A36CC0">
      <w:r>
        <w:object w:dxaOrig="2068" w:dyaOrig="1406" w14:anchorId="326F4193">
          <v:shape id="_x0000_i1039" type="#_x0000_t75" style="width:104pt;height:71pt" o:ole="">
            <v:imagedata r:id="rId49" o:title=""/>
          </v:shape>
          <o:OLEObject Type="Embed" ProgID="Visio.Drawing.11" ShapeID="_x0000_i1039" DrawAspect="Content" ObjectID="_1362992093" r:id="rId50"/>
        </w:object>
      </w:r>
    </w:p>
    <w:p w14:paraId="7CC5436D" w14:textId="77777777" w:rsidR="00A36CC0" w:rsidRDefault="00A36CC0" w:rsidP="00A36CC0"/>
    <w:p w14:paraId="36B89B6B" w14:textId="77777777" w:rsidR="00A36CC0" w:rsidRDefault="00A36CC0" w:rsidP="00A36CC0">
      <w:r>
        <w:t xml:space="preserve">De stage-opdracht wordt gemaakt door de student. </w:t>
      </w:r>
    </w:p>
    <w:p w14:paraId="632F2439" w14:textId="77777777" w:rsidR="00A36CC0" w:rsidRDefault="00A36CC0" w:rsidP="00A36CC0">
      <w:r>
        <w:t>Dit is het daadwerkelijk product dat wordt opgeleverd aan de stagebegeleider.</w:t>
      </w:r>
    </w:p>
    <w:p w14:paraId="228D7C12" w14:textId="77777777" w:rsidR="00A36CC0" w:rsidRDefault="00A36CC0" w:rsidP="00A36CC0">
      <w:r>
        <w:t>Stage-opdrachten worden niet opgeslagen door de HHS en dient door de student zelf te worden bewaard, indien gewenst.</w:t>
      </w:r>
    </w:p>
    <w:p w14:paraId="28DD7E74" w14:textId="77777777" w:rsidR="00A36CC0" w:rsidRDefault="00A36CC0" w:rsidP="00A36CC0">
      <w:pPr>
        <w:pStyle w:val="Kop2"/>
        <w:numPr>
          <w:ilvl w:val="1"/>
          <w:numId w:val="60"/>
        </w:numPr>
      </w:pPr>
      <w:bookmarkStart w:id="540" w:name="_Toc397597922"/>
      <w:r>
        <w:t>Afstudeeropdracht</w:t>
      </w:r>
      <w:bookmarkEnd w:id="540"/>
    </w:p>
    <w:p w14:paraId="5448FFA8" w14:textId="77777777" w:rsidR="00A36CC0" w:rsidRPr="007D3117" w:rsidRDefault="00A36CC0" w:rsidP="00A36CC0"/>
    <w:p w14:paraId="0F84AFDE" w14:textId="77777777" w:rsidR="00A36CC0" w:rsidRDefault="00A36CC0" w:rsidP="00A36CC0"/>
    <w:p w14:paraId="705B9756" w14:textId="77777777" w:rsidR="00A36CC0" w:rsidRPr="006359E7" w:rsidRDefault="00A36CC0" w:rsidP="00A36CC0">
      <w:r>
        <w:object w:dxaOrig="2068" w:dyaOrig="1406" w14:anchorId="713381AF">
          <v:shape id="_x0000_i1040" type="#_x0000_t75" style="width:104pt;height:71pt" o:ole="">
            <v:imagedata r:id="rId51" o:title=""/>
          </v:shape>
          <o:OLEObject Type="Embed" ProgID="Visio.Drawing.11" ShapeID="_x0000_i1040" DrawAspect="Content" ObjectID="_1362992094" r:id="rId52"/>
        </w:object>
      </w:r>
    </w:p>
    <w:p w14:paraId="04C9A738" w14:textId="77777777" w:rsidR="00A36CC0" w:rsidRDefault="00A36CC0" w:rsidP="00A36CC0">
      <w:r>
        <w:t xml:space="preserve">De afstudeeropdrachten worden gemaakt door de studenten. De afstudeeropdrachten zijn het daadwerkelijke product dat studenten opleveren aan hun afstudeerbegeleider. </w:t>
      </w:r>
    </w:p>
    <w:p w14:paraId="4720D540" w14:textId="77777777" w:rsidR="00A36CC0" w:rsidRDefault="00A36CC0" w:rsidP="00A36CC0"/>
    <w:p w14:paraId="51A1E425" w14:textId="77777777" w:rsidR="00A36CC0" w:rsidRDefault="00A36CC0" w:rsidP="00A36CC0">
      <w:r>
        <w:t>De afstudeeropdracht wordt voor die af is, door de student zelf bewaard en in voor hem geschikt medium. De afstudeeropdracht wordt na voltooiing naar een nationale databank gestuurd voor opslag en eventuele inkijk.</w:t>
      </w:r>
    </w:p>
    <w:p w14:paraId="4ABA4EDC" w14:textId="77777777" w:rsidR="00A36CC0" w:rsidRDefault="00A36CC0" w:rsidP="00A36CC0"/>
    <w:p w14:paraId="68702B95" w14:textId="77777777" w:rsidR="00A36CC0" w:rsidRDefault="00A36CC0" w:rsidP="00A36CC0">
      <w:r>
        <w:t>De gegevens van stage- en afstudeeropdracht staan in 2.8 genoteerd.</w:t>
      </w:r>
    </w:p>
    <w:p w14:paraId="3244CEEB" w14:textId="77777777" w:rsidR="00A36CC0" w:rsidRDefault="00A36CC0" w:rsidP="00A36CC0"/>
    <w:p w14:paraId="14C2D468" w14:textId="77777777" w:rsidR="00A36CC0" w:rsidRDefault="00A36CC0" w:rsidP="00A36CC0"/>
    <w:p w14:paraId="115B54C1" w14:textId="77777777" w:rsidR="00A36CC0" w:rsidRDefault="00A36CC0" w:rsidP="00A36CC0">
      <w:pPr>
        <w:pStyle w:val="Kop2"/>
        <w:numPr>
          <w:ilvl w:val="1"/>
          <w:numId w:val="60"/>
        </w:numPr>
      </w:pPr>
      <w:bookmarkStart w:id="541" w:name="_Toc397597923"/>
      <w:r>
        <w:t>Osiris</w:t>
      </w:r>
      <w:bookmarkEnd w:id="541"/>
    </w:p>
    <w:p w14:paraId="77CF21B6" w14:textId="77777777" w:rsidR="00A36CC0" w:rsidRDefault="00A36CC0" w:rsidP="00A36CC0"/>
    <w:p w14:paraId="604D4CC2" w14:textId="77777777" w:rsidR="00A36CC0" w:rsidRDefault="00A36CC0" w:rsidP="00A36CC0">
      <w:r>
        <w:object w:dxaOrig="2758" w:dyaOrig="1878" w14:anchorId="60031C3F">
          <v:shape id="_x0000_i1041" type="#_x0000_t75" style="width:138pt;height:94pt" o:ole="">
            <v:imagedata r:id="rId53" o:title=""/>
          </v:shape>
          <o:OLEObject Type="Embed" ProgID="Visio.Drawing.11" ShapeID="_x0000_i1041" DrawAspect="Content" ObjectID="_1362992095" r:id="rId54"/>
        </w:object>
      </w:r>
    </w:p>
    <w:p w14:paraId="1086A23E" w14:textId="77777777" w:rsidR="00A36CC0" w:rsidRDefault="00A36CC0" w:rsidP="00A36CC0"/>
    <w:p w14:paraId="180AF05B" w14:textId="77777777" w:rsidR="00A36CC0" w:rsidRDefault="00A36CC0" w:rsidP="00A36CC0">
      <w:r>
        <w:t xml:space="preserve">Osiris is de applicatie die door de Haagse Hogeschool worden gebruikt voor het bijhouden van de cijfers van studenten. De rol van Osiris is het registreren van het eindresultaat van de student. Studenten kunnen hun cijfers inzien via Osiris. ICT &amp; Media @ </w:t>
      </w:r>
      <w:proofErr w:type="spellStart"/>
      <w:r>
        <w:t>Work</w:t>
      </w:r>
      <w:proofErr w:type="spellEnd"/>
      <w:r>
        <w:t xml:space="preserve"> registreert de cijfers.</w:t>
      </w:r>
    </w:p>
    <w:p w14:paraId="76B37FA3" w14:textId="77777777" w:rsidR="00A36CC0" w:rsidRDefault="00A36CC0" w:rsidP="00A36CC0"/>
    <w:p w14:paraId="5F349356" w14:textId="77777777" w:rsidR="00A36CC0" w:rsidRDefault="00A36CC0" w:rsidP="00A36CC0">
      <w:pPr>
        <w:pStyle w:val="Kop2"/>
        <w:numPr>
          <w:ilvl w:val="1"/>
          <w:numId w:val="60"/>
        </w:numPr>
      </w:pPr>
      <w:bookmarkStart w:id="542" w:name="_Toc397597924"/>
      <w:r>
        <w:t>Registratiesysteem</w:t>
      </w:r>
      <w:bookmarkEnd w:id="542"/>
    </w:p>
    <w:p w14:paraId="7F0545A5" w14:textId="77777777" w:rsidR="00A36CC0" w:rsidRDefault="00A36CC0" w:rsidP="00A36CC0"/>
    <w:p w14:paraId="084DD15E" w14:textId="77777777" w:rsidR="00A36CC0" w:rsidRDefault="00A36CC0" w:rsidP="00A36CC0">
      <w:r>
        <w:object w:dxaOrig="2069" w:dyaOrig="1407" w14:anchorId="725F7885">
          <v:shape id="_x0000_i1042" type="#_x0000_t75" style="width:128pt;height:87pt" o:ole="">
            <v:imagedata r:id="rId55" o:title=""/>
          </v:shape>
          <o:OLEObject Type="Embed" ProgID="Visio.Drawing.11" ShapeID="_x0000_i1042" DrawAspect="Content" ObjectID="_1362992096" r:id="rId56"/>
        </w:object>
      </w:r>
    </w:p>
    <w:p w14:paraId="2C65B188" w14:textId="77777777" w:rsidR="00A36CC0" w:rsidRDefault="00A36CC0" w:rsidP="00A36CC0">
      <w:r>
        <w:t>Met registratiesysteem wordt bedoeld: Het systeem dat docenten gebruiken om de status van afstudeerders en stagiaires bij te houden. Dit zou bv Excel kunnen zijn, maar ook Blackboard, Word, Equimatch en Access. Dit registratiesysteem is verschillend per academie en ook per medewerker. Voor de opleiding BIM is dat Excel.</w:t>
      </w:r>
    </w:p>
    <w:p w14:paraId="54587297" w14:textId="77777777" w:rsidR="00A36CC0" w:rsidRDefault="00A36CC0" w:rsidP="00A36CC0"/>
    <w:p w14:paraId="6030EFEF" w14:textId="77777777" w:rsidR="00A36CC0" w:rsidRDefault="00A36CC0" w:rsidP="00A36CC0">
      <w:r>
        <w:t xml:space="preserve">De BIM opleiding noteert de volgende gegevens in Excel </w:t>
      </w:r>
      <w:r w:rsidRPr="00B35403">
        <w:rPr>
          <w:b/>
        </w:rPr>
        <w:t>voor stages</w:t>
      </w:r>
      <w:r>
        <w:t>:</w:t>
      </w:r>
    </w:p>
    <w:p w14:paraId="50717EF0" w14:textId="77777777" w:rsidR="00A36CC0" w:rsidRDefault="00A36CC0" w:rsidP="00A36CC0">
      <w:pPr>
        <w:pStyle w:val="Lijstalinea"/>
        <w:numPr>
          <w:ilvl w:val="0"/>
          <w:numId w:val="67"/>
        </w:numPr>
      </w:pPr>
      <w:r>
        <w:t>Stageperiode</w:t>
      </w:r>
    </w:p>
    <w:p w14:paraId="2D1F923C" w14:textId="77777777" w:rsidR="00A36CC0" w:rsidRDefault="00A36CC0" w:rsidP="00A36CC0">
      <w:pPr>
        <w:pStyle w:val="Lijstalinea"/>
        <w:numPr>
          <w:ilvl w:val="0"/>
          <w:numId w:val="67"/>
        </w:numPr>
      </w:pPr>
      <w:r>
        <w:t>Opleiding</w:t>
      </w:r>
    </w:p>
    <w:p w14:paraId="2F39C17E" w14:textId="77777777" w:rsidR="00A36CC0" w:rsidRDefault="00A36CC0" w:rsidP="00A36CC0">
      <w:pPr>
        <w:pStyle w:val="Lijstalinea"/>
        <w:numPr>
          <w:ilvl w:val="0"/>
          <w:numId w:val="67"/>
        </w:numPr>
      </w:pPr>
      <w:r>
        <w:t>Locatie</w:t>
      </w:r>
    </w:p>
    <w:p w14:paraId="55C0D35E" w14:textId="77777777" w:rsidR="00A36CC0" w:rsidRDefault="00A36CC0" w:rsidP="00A36CC0">
      <w:pPr>
        <w:pStyle w:val="Lijstalinea"/>
        <w:numPr>
          <w:ilvl w:val="0"/>
          <w:numId w:val="67"/>
        </w:numPr>
      </w:pPr>
      <w:r>
        <w:t>Naam studieloopbaanbegeleider</w:t>
      </w:r>
    </w:p>
    <w:p w14:paraId="617999C2" w14:textId="77777777" w:rsidR="00A36CC0" w:rsidRDefault="00A36CC0" w:rsidP="00A36CC0">
      <w:pPr>
        <w:pStyle w:val="Lijstalinea"/>
        <w:numPr>
          <w:ilvl w:val="0"/>
          <w:numId w:val="67"/>
        </w:numPr>
      </w:pPr>
      <w:r>
        <w:t>Naam keurend docent</w:t>
      </w:r>
    </w:p>
    <w:p w14:paraId="110C94CD" w14:textId="77777777" w:rsidR="00A36CC0" w:rsidRDefault="00A36CC0" w:rsidP="00A36CC0">
      <w:pPr>
        <w:pStyle w:val="Lijstalinea"/>
        <w:numPr>
          <w:ilvl w:val="0"/>
          <w:numId w:val="67"/>
        </w:numPr>
      </w:pPr>
      <w:r>
        <w:t>Naam assessor</w:t>
      </w:r>
    </w:p>
    <w:p w14:paraId="2AB53079" w14:textId="77777777" w:rsidR="00A36CC0" w:rsidRDefault="00A36CC0" w:rsidP="00A36CC0">
      <w:pPr>
        <w:pStyle w:val="Lijstalinea"/>
        <w:numPr>
          <w:ilvl w:val="0"/>
          <w:numId w:val="67"/>
        </w:numPr>
      </w:pPr>
      <w:r>
        <w:t>Voornaam student</w:t>
      </w:r>
    </w:p>
    <w:p w14:paraId="04116E0C" w14:textId="77777777" w:rsidR="00A36CC0" w:rsidRDefault="00A36CC0" w:rsidP="00A36CC0">
      <w:pPr>
        <w:pStyle w:val="Lijstalinea"/>
        <w:numPr>
          <w:ilvl w:val="0"/>
          <w:numId w:val="67"/>
        </w:numPr>
      </w:pPr>
      <w:r>
        <w:t>Achternaam student</w:t>
      </w:r>
    </w:p>
    <w:p w14:paraId="2BB77EE7" w14:textId="77777777" w:rsidR="00A36CC0" w:rsidRDefault="00A36CC0" w:rsidP="00A36CC0">
      <w:pPr>
        <w:pStyle w:val="Lijstalinea"/>
        <w:numPr>
          <w:ilvl w:val="0"/>
          <w:numId w:val="67"/>
        </w:numPr>
      </w:pPr>
      <w:r>
        <w:t>Adres</w:t>
      </w:r>
    </w:p>
    <w:p w14:paraId="398C34C4" w14:textId="77777777" w:rsidR="00A36CC0" w:rsidRDefault="00A36CC0" w:rsidP="00A36CC0">
      <w:pPr>
        <w:pStyle w:val="Lijstalinea"/>
        <w:numPr>
          <w:ilvl w:val="0"/>
          <w:numId w:val="67"/>
        </w:numPr>
      </w:pPr>
      <w:r>
        <w:t>Postcode</w:t>
      </w:r>
    </w:p>
    <w:p w14:paraId="52D11CAB" w14:textId="77777777" w:rsidR="00A36CC0" w:rsidRDefault="00A36CC0" w:rsidP="00A36CC0">
      <w:pPr>
        <w:pStyle w:val="Lijstalinea"/>
        <w:numPr>
          <w:ilvl w:val="0"/>
          <w:numId w:val="67"/>
        </w:numPr>
      </w:pPr>
      <w:r>
        <w:t>Woonplaats</w:t>
      </w:r>
    </w:p>
    <w:p w14:paraId="3B45A151" w14:textId="77777777" w:rsidR="00A36CC0" w:rsidRDefault="00A36CC0" w:rsidP="00A36CC0">
      <w:pPr>
        <w:pStyle w:val="Lijstalinea"/>
        <w:numPr>
          <w:ilvl w:val="0"/>
          <w:numId w:val="67"/>
        </w:numPr>
      </w:pPr>
      <w:r>
        <w:t>Telefoon</w:t>
      </w:r>
    </w:p>
    <w:p w14:paraId="794A680E" w14:textId="77777777" w:rsidR="00A36CC0" w:rsidRDefault="00A36CC0" w:rsidP="00A36CC0">
      <w:pPr>
        <w:pStyle w:val="Lijstalinea"/>
        <w:numPr>
          <w:ilvl w:val="0"/>
          <w:numId w:val="67"/>
        </w:numPr>
      </w:pPr>
      <w:r>
        <w:t>Mobiel</w:t>
      </w:r>
    </w:p>
    <w:p w14:paraId="3686D3CD" w14:textId="77777777" w:rsidR="00A36CC0" w:rsidRDefault="00A36CC0" w:rsidP="00A36CC0">
      <w:pPr>
        <w:pStyle w:val="Lijstalinea"/>
        <w:numPr>
          <w:ilvl w:val="0"/>
          <w:numId w:val="67"/>
        </w:numPr>
      </w:pPr>
      <w:proofErr w:type="spellStart"/>
      <w:r>
        <w:t>Prive</w:t>
      </w:r>
      <w:proofErr w:type="spellEnd"/>
      <w:r>
        <w:t xml:space="preserve"> email</w:t>
      </w:r>
    </w:p>
    <w:p w14:paraId="6D783CE8" w14:textId="77777777" w:rsidR="00A36CC0" w:rsidRDefault="00A36CC0" w:rsidP="00A36CC0">
      <w:pPr>
        <w:pStyle w:val="Lijstalinea"/>
        <w:numPr>
          <w:ilvl w:val="0"/>
          <w:numId w:val="67"/>
        </w:numPr>
      </w:pPr>
      <w:r>
        <w:t>Naam Bedrijf</w:t>
      </w:r>
    </w:p>
    <w:p w14:paraId="38C57D87" w14:textId="77777777" w:rsidR="00A36CC0" w:rsidRDefault="00A36CC0" w:rsidP="00A36CC0">
      <w:pPr>
        <w:pStyle w:val="Lijstalinea"/>
        <w:numPr>
          <w:ilvl w:val="0"/>
          <w:numId w:val="67"/>
        </w:numPr>
      </w:pPr>
      <w:r>
        <w:t>Afdeling Bedrijf</w:t>
      </w:r>
    </w:p>
    <w:p w14:paraId="0B6D7797" w14:textId="77777777" w:rsidR="00A36CC0" w:rsidRDefault="00A36CC0" w:rsidP="00A36CC0">
      <w:pPr>
        <w:pStyle w:val="Lijstalinea"/>
        <w:numPr>
          <w:ilvl w:val="0"/>
          <w:numId w:val="67"/>
        </w:numPr>
      </w:pPr>
      <w:r>
        <w:t>Bezoekadres bedrijf</w:t>
      </w:r>
    </w:p>
    <w:p w14:paraId="0191A3A4" w14:textId="77777777" w:rsidR="00A36CC0" w:rsidRDefault="00A36CC0" w:rsidP="00A36CC0">
      <w:pPr>
        <w:pStyle w:val="Lijstalinea"/>
        <w:numPr>
          <w:ilvl w:val="0"/>
          <w:numId w:val="67"/>
        </w:numPr>
      </w:pPr>
      <w:r>
        <w:t>Postcode bedrijf</w:t>
      </w:r>
    </w:p>
    <w:p w14:paraId="4B3F7E81" w14:textId="77777777" w:rsidR="00A36CC0" w:rsidRDefault="00A36CC0" w:rsidP="00A36CC0">
      <w:pPr>
        <w:pStyle w:val="Lijstalinea"/>
        <w:numPr>
          <w:ilvl w:val="0"/>
          <w:numId w:val="67"/>
        </w:numPr>
      </w:pPr>
      <w:r>
        <w:t>Postbusnummer</w:t>
      </w:r>
    </w:p>
    <w:p w14:paraId="5DE4EFFB" w14:textId="77777777" w:rsidR="00A36CC0" w:rsidRDefault="00A36CC0" w:rsidP="00A36CC0">
      <w:pPr>
        <w:pStyle w:val="Lijstalinea"/>
        <w:numPr>
          <w:ilvl w:val="0"/>
          <w:numId w:val="67"/>
        </w:numPr>
      </w:pPr>
      <w:r>
        <w:t>Plaats</w:t>
      </w:r>
    </w:p>
    <w:p w14:paraId="32D762AD" w14:textId="77777777" w:rsidR="00A36CC0" w:rsidRDefault="00A36CC0" w:rsidP="00A36CC0">
      <w:pPr>
        <w:pStyle w:val="Lijstalinea"/>
        <w:numPr>
          <w:ilvl w:val="0"/>
          <w:numId w:val="67"/>
        </w:numPr>
      </w:pPr>
      <w:r>
        <w:t>Telefoon bedrijf</w:t>
      </w:r>
    </w:p>
    <w:p w14:paraId="0BF14F4F" w14:textId="77777777" w:rsidR="00A36CC0" w:rsidRDefault="00A36CC0" w:rsidP="00A36CC0">
      <w:pPr>
        <w:pStyle w:val="Lijstalinea"/>
        <w:numPr>
          <w:ilvl w:val="0"/>
          <w:numId w:val="67"/>
        </w:numPr>
      </w:pPr>
      <w:r>
        <w:t>Internet site bedrijf</w:t>
      </w:r>
    </w:p>
    <w:p w14:paraId="437C2F9D" w14:textId="77777777" w:rsidR="00A36CC0" w:rsidRDefault="00A36CC0" w:rsidP="00A36CC0">
      <w:pPr>
        <w:pStyle w:val="Lijstalinea"/>
        <w:numPr>
          <w:ilvl w:val="0"/>
          <w:numId w:val="67"/>
        </w:numPr>
      </w:pPr>
      <w:r>
        <w:t>Achternaam bedrijfsmentor</w:t>
      </w:r>
    </w:p>
    <w:p w14:paraId="0E3B706E" w14:textId="77777777" w:rsidR="00A36CC0" w:rsidRDefault="00A36CC0" w:rsidP="00A36CC0">
      <w:pPr>
        <w:pStyle w:val="Lijstalinea"/>
        <w:numPr>
          <w:ilvl w:val="0"/>
          <w:numId w:val="67"/>
        </w:numPr>
      </w:pPr>
      <w:r>
        <w:t>Voorletters bedrijfsmentor</w:t>
      </w:r>
    </w:p>
    <w:p w14:paraId="1954F000" w14:textId="77777777" w:rsidR="00A36CC0" w:rsidRDefault="00A36CC0" w:rsidP="00A36CC0">
      <w:pPr>
        <w:pStyle w:val="Lijstalinea"/>
        <w:numPr>
          <w:ilvl w:val="0"/>
          <w:numId w:val="67"/>
        </w:numPr>
      </w:pPr>
      <w:r>
        <w:t>Titulatuur bedrijfsmentor</w:t>
      </w:r>
    </w:p>
    <w:p w14:paraId="6A87E0C7" w14:textId="77777777" w:rsidR="00A36CC0" w:rsidRDefault="00A36CC0" w:rsidP="00A36CC0">
      <w:pPr>
        <w:pStyle w:val="Lijstalinea"/>
        <w:numPr>
          <w:ilvl w:val="0"/>
          <w:numId w:val="67"/>
        </w:numPr>
      </w:pPr>
      <w:r>
        <w:t>Functiebedrijfsmentor</w:t>
      </w:r>
    </w:p>
    <w:p w14:paraId="79C715A5" w14:textId="77777777" w:rsidR="00A36CC0" w:rsidRDefault="00A36CC0" w:rsidP="00A36CC0">
      <w:pPr>
        <w:pStyle w:val="Lijstalinea"/>
        <w:numPr>
          <w:ilvl w:val="0"/>
          <w:numId w:val="67"/>
        </w:numPr>
      </w:pPr>
      <w:r>
        <w:t>Email bedrijfsmentor</w:t>
      </w:r>
    </w:p>
    <w:p w14:paraId="65965599" w14:textId="77777777" w:rsidR="00A36CC0" w:rsidRDefault="00A36CC0" w:rsidP="00A36CC0">
      <w:pPr>
        <w:pStyle w:val="Lijstalinea"/>
        <w:numPr>
          <w:ilvl w:val="0"/>
          <w:numId w:val="67"/>
        </w:numPr>
      </w:pPr>
      <w:r>
        <w:t>Telefoon bedrijfsmentor</w:t>
      </w:r>
    </w:p>
    <w:p w14:paraId="535EB5C2" w14:textId="77777777" w:rsidR="00A36CC0" w:rsidRDefault="00A36CC0" w:rsidP="00A36CC0"/>
    <w:p w14:paraId="736FB1E2" w14:textId="77777777" w:rsidR="00A36CC0" w:rsidRDefault="00A36CC0" w:rsidP="00A36CC0">
      <w:r>
        <w:t xml:space="preserve">De BIM opleiding noteert de volgende gegevens in Excel </w:t>
      </w:r>
      <w:r w:rsidRPr="00B35403">
        <w:rPr>
          <w:b/>
        </w:rPr>
        <w:t>voor afstuderen</w:t>
      </w:r>
      <w:r>
        <w:t>:</w:t>
      </w:r>
    </w:p>
    <w:p w14:paraId="1F082636" w14:textId="77777777" w:rsidR="00A36CC0" w:rsidRDefault="00A36CC0" w:rsidP="00A36CC0">
      <w:pPr>
        <w:pStyle w:val="Lijstalinea"/>
        <w:numPr>
          <w:ilvl w:val="0"/>
          <w:numId w:val="66"/>
        </w:numPr>
      </w:pPr>
      <w:r>
        <w:t>Voornaam</w:t>
      </w:r>
    </w:p>
    <w:p w14:paraId="16AEA9E1" w14:textId="77777777" w:rsidR="00A36CC0" w:rsidRDefault="00A36CC0" w:rsidP="00A36CC0">
      <w:pPr>
        <w:pStyle w:val="Lijstalinea"/>
        <w:numPr>
          <w:ilvl w:val="0"/>
          <w:numId w:val="66"/>
        </w:numPr>
      </w:pPr>
      <w:r>
        <w:t>Achternaam</w:t>
      </w:r>
    </w:p>
    <w:p w14:paraId="45B7E26C" w14:textId="77777777" w:rsidR="00A36CC0" w:rsidRDefault="00A36CC0" w:rsidP="00A36CC0">
      <w:pPr>
        <w:pStyle w:val="Lijstalinea"/>
        <w:numPr>
          <w:ilvl w:val="0"/>
          <w:numId w:val="66"/>
        </w:numPr>
      </w:pPr>
      <w:r>
        <w:t>Studentnummer</w:t>
      </w:r>
    </w:p>
    <w:p w14:paraId="3A76203A" w14:textId="77777777" w:rsidR="00A36CC0" w:rsidRDefault="00A36CC0" w:rsidP="00A36CC0">
      <w:pPr>
        <w:pStyle w:val="Lijstalinea"/>
        <w:numPr>
          <w:ilvl w:val="0"/>
          <w:numId w:val="66"/>
        </w:numPr>
      </w:pPr>
      <w:r>
        <w:t>Studieloopbaanbegeleider van de student</w:t>
      </w:r>
    </w:p>
    <w:p w14:paraId="60BF267D" w14:textId="77777777" w:rsidR="00A36CC0" w:rsidRDefault="00A36CC0" w:rsidP="00A36CC0">
      <w:pPr>
        <w:pStyle w:val="Lijstalinea"/>
        <w:numPr>
          <w:ilvl w:val="0"/>
          <w:numId w:val="66"/>
        </w:numPr>
      </w:pPr>
      <w:r>
        <w:t>Emailadres van de student</w:t>
      </w:r>
    </w:p>
    <w:p w14:paraId="203465F3" w14:textId="77777777" w:rsidR="00A36CC0" w:rsidRDefault="00A36CC0" w:rsidP="00A36CC0">
      <w:pPr>
        <w:pStyle w:val="Lijstalinea"/>
        <w:numPr>
          <w:ilvl w:val="0"/>
          <w:numId w:val="66"/>
        </w:numPr>
      </w:pPr>
      <w:r>
        <w:t>Begeleidend docent</w:t>
      </w:r>
    </w:p>
    <w:p w14:paraId="1537DB45" w14:textId="77777777" w:rsidR="00A36CC0" w:rsidRDefault="00A36CC0" w:rsidP="00A36CC0">
      <w:pPr>
        <w:pStyle w:val="Lijstalinea"/>
        <w:numPr>
          <w:ilvl w:val="0"/>
          <w:numId w:val="66"/>
        </w:numPr>
      </w:pPr>
      <w:r>
        <w:t>Tweede lezer</w:t>
      </w:r>
    </w:p>
    <w:p w14:paraId="1AE39E31" w14:textId="77777777" w:rsidR="00A36CC0" w:rsidRDefault="00A36CC0" w:rsidP="00A36CC0">
      <w:pPr>
        <w:pStyle w:val="Lijstalinea"/>
        <w:numPr>
          <w:ilvl w:val="0"/>
          <w:numId w:val="66"/>
        </w:numPr>
      </w:pPr>
      <w:r>
        <w:t>Alles geregeld voor afstuderen?</w:t>
      </w:r>
    </w:p>
    <w:p w14:paraId="29387327" w14:textId="77777777" w:rsidR="00A36CC0" w:rsidRDefault="00A36CC0" w:rsidP="00A36CC0">
      <w:pPr>
        <w:pStyle w:val="Lijstalinea"/>
        <w:numPr>
          <w:ilvl w:val="0"/>
          <w:numId w:val="66"/>
        </w:numPr>
      </w:pPr>
      <w:r>
        <w:t>Bedrijf</w:t>
      </w:r>
    </w:p>
    <w:p w14:paraId="75A65F3B" w14:textId="77777777" w:rsidR="00A36CC0" w:rsidRDefault="00A36CC0" w:rsidP="00A36CC0">
      <w:pPr>
        <w:pStyle w:val="Lijstalinea"/>
        <w:numPr>
          <w:ilvl w:val="0"/>
          <w:numId w:val="66"/>
        </w:numPr>
      </w:pPr>
      <w:r>
        <w:t>Tijd van afstuderen</w:t>
      </w:r>
    </w:p>
    <w:p w14:paraId="0AA03FE4" w14:textId="77777777" w:rsidR="00A36CC0" w:rsidRDefault="00A36CC0" w:rsidP="00A36CC0">
      <w:pPr>
        <w:pStyle w:val="Lijstalinea"/>
        <w:numPr>
          <w:ilvl w:val="0"/>
          <w:numId w:val="66"/>
        </w:numPr>
      </w:pPr>
      <w:r>
        <w:t>Startdatum</w:t>
      </w:r>
    </w:p>
    <w:p w14:paraId="40BFBF35" w14:textId="77777777" w:rsidR="00A36CC0" w:rsidRDefault="00A36CC0" w:rsidP="00A36CC0"/>
    <w:p w14:paraId="171722A2" w14:textId="77777777" w:rsidR="00A36CC0" w:rsidRDefault="00A36CC0" w:rsidP="00A36CC0">
      <w:r>
        <w:t xml:space="preserve">Deze gegevens worden op een fileserver opgeslagen in de Haagse Hogeschool. De stage-opdrachten worden niet bewaard en wordt in principe na stage vernietigd. </w:t>
      </w:r>
    </w:p>
    <w:p w14:paraId="6D98542D" w14:textId="77777777" w:rsidR="00A36CC0" w:rsidRDefault="00A36CC0" w:rsidP="00A36CC0"/>
    <w:p w14:paraId="07E22C73" w14:textId="77777777" w:rsidR="00A36CC0" w:rsidRDefault="00A36CC0" w:rsidP="00A36CC0">
      <w:r>
        <w:t>Helaas is niet te zeggen welke gegevens andere academies noteren. Een snelle inzage bij de TISD Den Haag opleiding liet een andere werkwijze en gegevens zien.</w:t>
      </w:r>
    </w:p>
    <w:p w14:paraId="0ACFF30D" w14:textId="77777777" w:rsidR="00A36CC0" w:rsidRDefault="00A36CC0" w:rsidP="00A36CC0"/>
    <w:p w14:paraId="66ABE0D5" w14:textId="77777777" w:rsidR="00A36CC0" w:rsidRDefault="00A36CC0" w:rsidP="00A36CC0">
      <w:pPr>
        <w:pStyle w:val="Kop2"/>
        <w:numPr>
          <w:ilvl w:val="1"/>
          <w:numId w:val="60"/>
        </w:numPr>
      </w:pPr>
      <w:bookmarkStart w:id="543" w:name="_Toc397597925"/>
      <w:proofErr w:type="spellStart"/>
      <w:r>
        <w:t>ICTM@Work</w:t>
      </w:r>
      <w:bookmarkEnd w:id="543"/>
      <w:proofErr w:type="spellEnd"/>
    </w:p>
    <w:p w14:paraId="6ADD4489" w14:textId="77777777" w:rsidR="00A36CC0" w:rsidRPr="009A3246" w:rsidRDefault="00A36CC0" w:rsidP="00A36CC0"/>
    <w:p w14:paraId="459B30F5" w14:textId="77777777" w:rsidR="00A36CC0" w:rsidRDefault="00A36CC0" w:rsidP="00A36CC0">
      <w:r>
        <w:object w:dxaOrig="2758" w:dyaOrig="1878" w14:anchorId="539F8C23">
          <v:shape id="_x0000_i1043" type="#_x0000_t75" style="width:138pt;height:94pt" o:ole="">
            <v:imagedata r:id="rId57" o:title=""/>
          </v:shape>
          <o:OLEObject Type="Embed" ProgID="Visio.Drawing.11" ShapeID="_x0000_i1043" DrawAspect="Content" ObjectID="_1362992097" r:id="rId58"/>
        </w:object>
      </w:r>
    </w:p>
    <w:p w14:paraId="6DB20423" w14:textId="77777777" w:rsidR="00A36CC0" w:rsidRDefault="00A36CC0" w:rsidP="00A36CC0">
      <w:proofErr w:type="spellStart"/>
      <w:r>
        <w:t>ICTM@work</w:t>
      </w:r>
      <w:proofErr w:type="spellEnd"/>
      <w:r>
        <w:t xml:space="preserve"> is een onderdeel van de academie </w:t>
      </w:r>
      <w:proofErr w:type="spellStart"/>
      <w:r>
        <w:t>ICt</w:t>
      </w:r>
      <w:proofErr w:type="spellEnd"/>
      <w:r>
        <w:t xml:space="preserve"> &amp; Media. Zij zijn verantwoordelijk voor de registratie van studenten voor stages en afstuderen. Zij zijn feitelijk de dagelijkse gebruikers van Equimatch en de Equibrowser applicatie.</w:t>
      </w:r>
    </w:p>
    <w:p w14:paraId="6155AA73" w14:textId="77777777" w:rsidR="00A36CC0" w:rsidRDefault="00A36CC0" w:rsidP="00A36CC0"/>
    <w:p w14:paraId="2E78E1CF" w14:textId="77777777" w:rsidR="00A36CC0" w:rsidRDefault="00A36CC0" w:rsidP="00A36CC0">
      <w:r>
        <w:t>Zij hebben binnen de academie een aantal taken.</w:t>
      </w:r>
    </w:p>
    <w:p w14:paraId="6E7B887B" w14:textId="77777777" w:rsidR="00A36CC0" w:rsidRDefault="00A36CC0" w:rsidP="00A36CC0">
      <w:pPr>
        <w:pStyle w:val="Lijstalinea"/>
        <w:numPr>
          <w:ilvl w:val="0"/>
          <w:numId w:val="63"/>
        </w:numPr>
      </w:pPr>
      <w:r>
        <w:t>Het koppelen van studenten aan stages / afstudeerprojecten</w:t>
      </w:r>
    </w:p>
    <w:p w14:paraId="142FBF10" w14:textId="77777777" w:rsidR="00A36CC0" w:rsidRDefault="00A36CC0" w:rsidP="00A36CC0">
      <w:pPr>
        <w:pStyle w:val="Lijstalinea"/>
        <w:numPr>
          <w:ilvl w:val="0"/>
          <w:numId w:val="63"/>
        </w:numPr>
      </w:pPr>
      <w:r>
        <w:t>Het invoeren van stages en afstudeeropdrachten in Equimatch.</w:t>
      </w:r>
    </w:p>
    <w:p w14:paraId="06C17D57" w14:textId="77777777" w:rsidR="00A36CC0" w:rsidRDefault="00A36CC0" w:rsidP="00A36CC0">
      <w:pPr>
        <w:pStyle w:val="Lijstalinea"/>
        <w:numPr>
          <w:ilvl w:val="0"/>
          <w:numId w:val="63"/>
        </w:numPr>
      </w:pPr>
      <w:r>
        <w:t>Invoeren van cijfers voor stage- en afstudeeropdrachten in OSIRIS</w:t>
      </w:r>
    </w:p>
    <w:p w14:paraId="47F232BE" w14:textId="77777777" w:rsidR="00A36CC0" w:rsidRDefault="00A36CC0" w:rsidP="00A36CC0"/>
    <w:p w14:paraId="31918F72" w14:textId="77777777" w:rsidR="00A36CC0" w:rsidRDefault="00A36CC0" w:rsidP="00A36CC0">
      <w:r>
        <w:t xml:space="preserve">Alleen </w:t>
      </w:r>
      <w:proofErr w:type="spellStart"/>
      <w:r>
        <w:t>ICTM&amp;work</w:t>
      </w:r>
      <w:proofErr w:type="spellEnd"/>
      <w:r>
        <w:t xml:space="preserve"> heeft schrijfrechten in de applicatie binnen ICT &amp; Media. Dat betekent dat alleen zij wijzigingen kunnen aanbrengen in Equimatch. Voor andere academies geldt ook dat specifieke personen / afdelingen verantwoordelijk zijn voor het beheer.</w:t>
      </w:r>
    </w:p>
    <w:p w14:paraId="3838DBE3" w14:textId="77777777" w:rsidR="00A36CC0" w:rsidRDefault="00A36CC0" w:rsidP="00A36CC0">
      <w:pPr>
        <w:pStyle w:val="Kop2"/>
        <w:numPr>
          <w:ilvl w:val="1"/>
          <w:numId w:val="60"/>
        </w:numPr>
      </w:pPr>
      <w:bookmarkStart w:id="544" w:name="_Toc397597926"/>
      <w:r>
        <w:t>Linuxomgeving</w:t>
      </w:r>
      <w:bookmarkEnd w:id="544"/>
    </w:p>
    <w:p w14:paraId="78585446" w14:textId="77777777" w:rsidR="00A36CC0" w:rsidRDefault="00A36CC0" w:rsidP="00A36CC0"/>
    <w:p w14:paraId="6FA60633" w14:textId="77777777" w:rsidR="00A36CC0" w:rsidRDefault="00A36CC0" w:rsidP="00A36CC0">
      <w:r>
        <w:object w:dxaOrig="2758" w:dyaOrig="1878" w14:anchorId="2AD00471">
          <v:shape id="_x0000_i1044" type="#_x0000_t75" style="width:108pt;height:73pt" o:ole="">
            <v:imagedata r:id="rId59" o:title=""/>
          </v:shape>
          <o:OLEObject Type="Embed" ProgID="Visio.Drawing.11" ShapeID="_x0000_i1044" DrawAspect="Content" ObjectID="_1362992098" r:id="rId60"/>
        </w:object>
      </w:r>
    </w:p>
    <w:p w14:paraId="4F48CDA2" w14:textId="77777777" w:rsidR="00A36CC0" w:rsidRDefault="00A36CC0" w:rsidP="00A36CC0"/>
    <w:p w14:paraId="3705AA7A" w14:textId="77777777" w:rsidR="00A36CC0" w:rsidRDefault="00A36CC0" w:rsidP="00A36CC0">
      <w:r>
        <w:t xml:space="preserve">De Linuxomgeving wordt door de academie ICT &amp; Media gebruikt voor het maken van rapportages. Voor deze rapporten maakt de omgeving gebruik van de </w:t>
      </w:r>
      <w:proofErr w:type="spellStart"/>
      <w:r>
        <w:t>MySQL</w:t>
      </w:r>
      <w:proofErr w:type="spellEnd"/>
      <w:r>
        <w:t xml:space="preserve"> database.</w:t>
      </w:r>
    </w:p>
    <w:p w14:paraId="6F69D000" w14:textId="77777777" w:rsidR="00A36CC0" w:rsidRDefault="00A36CC0" w:rsidP="00A36CC0">
      <w:r>
        <w:t xml:space="preserve">Er is niet meer bekend over de Linuxomgeving behalve dan dat hij wordt beheerd door de heer Schipper.  Hij is ook verantwoordelijk voor het maken van de rapporten. Ook medewerkers van ICT &amp; Media @ </w:t>
      </w:r>
      <w:proofErr w:type="spellStart"/>
      <w:r>
        <w:t>Work</w:t>
      </w:r>
      <w:proofErr w:type="spellEnd"/>
      <w:r>
        <w:t xml:space="preserve"> kunnen hierin. Ook is onbekend wie deze omgeving beheerd. De medewerkers van de ICT Dienst hebben hier niks over gemeld.</w:t>
      </w:r>
    </w:p>
    <w:p w14:paraId="495D8D5B" w14:textId="77777777" w:rsidR="00A36CC0" w:rsidRDefault="00A36CC0" w:rsidP="00A36CC0"/>
    <w:p w14:paraId="2504B18E" w14:textId="77777777" w:rsidR="00A36CC0" w:rsidRDefault="00A36CC0" w:rsidP="00A36CC0">
      <w:r>
        <w:t>De Linuxomgeving heeft een aantal taken, waarvan 2 mij bekend zijn. Dit zijn:</w:t>
      </w:r>
    </w:p>
    <w:p w14:paraId="401C51BA" w14:textId="77777777" w:rsidR="00A36CC0" w:rsidRDefault="00A36CC0" w:rsidP="00A36CC0">
      <w:pPr>
        <w:pStyle w:val="Lijstalinea"/>
        <w:numPr>
          <w:ilvl w:val="0"/>
          <w:numId w:val="63"/>
        </w:numPr>
      </w:pPr>
      <w:r>
        <w:t>Het maken van rapportages voor de Accreditatiecommissies</w:t>
      </w:r>
    </w:p>
    <w:p w14:paraId="19782ECE" w14:textId="77777777" w:rsidR="00A36CC0" w:rsidRDefault="00A36CC0" w:rsidP="00A36CC0">
      <w:pPr>
        <w:pStyle w:val="Lijstalinea"/>
        <w:numPr>
          <w:ilvl w:val="0"/>
          <w:numId w:val="63"/>
        </w:numPr>
      </w:pPr>
      <w:r>
        <w:t>Het maken van interne rapportages voor de academie ICT &amp; Media.</w:t>
      </w:r>
    </w:p>
    <w:p w14:paraId="32A84D55" w14:textId="77777777" w:rsidR="00A36CC0" w:rsidRDefault="00A36CC0" w:rsidP="00A36CC0">
      <w:r>
        <w:t xml:space="preserve"> </w:t>
      </w:r>
    </w:p>
    <w:p w14:paraId="7DAB8E11" w14:textId="77777777" w:rsidR="00A36CC0" w:rsidRDefault="00A36CC0" w:rsidP="00A36CC0">
      <w:r>
        <w:t xml:space="preserve">Overigens kunnen andere academies andere middelen gebruiken dan een “Linuxomgeving”. Dit woord kan je dan vervolgens vervangen voor “Excel, Access, </w:t>
      </w:r>
      <w:proofErr w:type="spellStart"/>
      <w:r>
        <w:t>MySQL</w:t>
      </w:r>
      <w:proofErr w:type="spellEnd"/>
      <w:r>
        <w:t xml:space="preserve">, </w:t>
      </w:r>
      <w:proofErr w:type="spellStart"/>
      <w:r>
        <w:t>etc</w:t>
      </w:r>
      <w:proofErr w:type="spellEnd"/>
      <w:r>
        <w:t xml:space="preserve">”. </w:t>
      </w:r>
    </w:p>
    <w:p w14:paraId="39761A5D" w14:textId="77777777" w:rsidR="00A36CC0" w:rsidRDefault="00A36CC0" w:rsidP="00A36CC0">
      <w:pPr>
        <w:pStyle w:val="Kop2"/>
        <w:numPr>
          <w:ilvl w:val="1"/>
          <w:numId w:val="60"/>
        </w:numPr>
      </w:pPr>
      <w:bookmarkStart w:id="545" w:name="_Toc397597927"/>
      <w:r>
        <w:t>Rapportage HHS</w:t>
      </w:r>
      <w:bookmarkEnd w:id="545"/>
    </w:p>
    <w:p w14:paraId="02DE22C1" w14:textId="77777777" w:rsidR="00A36CC0" w:rsidRPr="003534DC" w:rsidRDefault="00A36CC0" w:rsidP="00A36CC0"/>
    <w:p w14:paraId="1EE7E5BC" w14:textId="77777777" w:rsidR="00A36CC0" w:rsidRDefault="00A36CC0" w:rsidP="00A36CC0"/>
    <w:p w14:paraId="416529CD" w14:textId="77777777" w:rsidR="00A36CC0" w:rsidRPr="00CE08B8" w:rsidRDefault="00A36CC0" w:rsidP="00A36CC0">
      <w:r>
        <w:object w:dxaOrig="2758" w:dyaOrig="1878" w14:anchorId="094721D8">
          <v:shape id="_x0000_i1045" type="#_x0000_t75" style="width:130pt;height:88pt" o:ole="">
            <v:imagedata r:id="rId61" o:title=""/>
          </v:shape>
          <o:OLEObject Type="Embed" ProgID="Visio.Drawing.11" ShapeID="_x0000_i1045" DrawAspect="Content" ObjectID="_1362992099" r:id="rId62"/>
        </w:object>
      </w:r>
    </w:p>
    <w:p w14:paraId="61017968" w14:textId="77777777" w:rsidR="00A36CC0" w:rsidRDefault="00A36CC0" w:rsidP="00A36CC0">
      <w:r>
        <w:t xml:space="preserve">De gegevens van de stagiaire / afstudeerder en alle onderdelen van het contextdiagram worden gebruikt voor het maken van rapportages. Doel van de rapportage is elke keer afwijkend en daardoor niet te vatten in een context- </w:t>
      </w:r>
      <w:proofErr w:type="spellStart"/>
      <w:r>
        <w:t>danwel</w:t>
      </w:r>
      <w:proofErr w:type="spellEnd"/>
      <w:r>
        <w:t xml:space="preserve"> activiteitendiagram.  Dat maakt het ook moeilijk om te bepalen welke data noodzakelijk is. Kort gezegd, hier zit meer achter. Helaas heeft de heer Schipper hierover geen inzicht willen geven. </w:t>
      </w:r>
    </w:p>
    <w:p w14:paraId="109B861E" w14:textId="77777777" w:rsidR="00A36CC0" w:rsidRDefault="00A36CC0" w:rsidP="00A36CC0"/>
    <w:p w14:paraId="3974DFA0" w14:textId="77777777" w:rsidR="00A36CC0" w:rsidRDefault="00A36CC0" w:rsidP="00A36CC0">
      <w:pPr>
        <w:pStyle w:val="Kop2"/>
        <w:numPr>
          <w:ilvl w:val="1"/>
          <w:numId w:val="60"/>
        </w:numPr>
      </w:pPr>
      <w:bookmarkStart w:id="546" w:name="_Toc397597928"/>
      <w:r>
        <w:t>Stagebegeleider / Studieloopbaanbegeleider</w:t>
      </w:r>
      <w:bookmarkEnd w:id="546"/>
    </w:p>
    <w:p w14:paraId="53B3D5D7" w14:textId="77777777" w:rsidR="00A36CC0" w:rsidRDefault="00A36CC0" w:rsidP="00A36CC0"/>
    <w:p w14:paraId="351F7558" w14:textId="77777777" w:rsidR="00A36CC0" w:rsidRDefault="00A36CC0" w:rsidP="00A36CC0">
      <w:r>
        <w:object w:dxaOrig="2068" w:dyaOrig="1406" w14:anchorId="08EA1731">
          <v:shape id="_x0000_i1046" type="#_x0000_t75" style="width:115pt;height:78pt" o:ole="">
            <v:imagedata r:id="rId63" o:title=""/>
          </v:shape>
          <o:OLEObject Type="Embed" ProgID="Visio.Drawing.11" ShapeID="_x0000_i1046" DrawAspect="Content" ObjectID="_1362992100" r:id="rId64"/>
        </w:object>
      </w:r>
    </w:p>
    <w:p w14:paraId="12E57B73" w14:textId="77777777" w:rsidR="00A36CC0" w:rsidRDefault="00A36CC0" w:rsidP="00A36CC0">
      <w:r>
        <w:t xml:space="preserve">De taken van deze 2 personen is in principe voor het </w:t>
      </w:r>
      <w:proofErr w:type="spellStart"/>
      <w:r>
        <w:t>stageproces</w:t>
      </w:r>
      <w:proofErr w:type="spellEnd"/>
      <w:r>
        <w:t xml:space="preserve"> hetzelfde, alhoewel ze dat in een andere deel van het proces afhandelen. Zie hiervoor de activiteitendiagram van het </w:t>
      </w:r>
      <w:proofErr w:type="spellStart"/>
      <w:r>
        <w:t>stageproces</w:t>
      </w:r>
      <w:proofErr w:type="spellEnd"/>
      <w:r>
        <w:t>. In de komende activiteitendiagrammen zal stil worden gestaan bij welke onderdeel zij betrokken zijn</w:t>
      </w:r>
    </w:p>
    <w:p w14:paraId="08BDB363" w14:textId="77777777" w:rsidR="00A36CC0" w:rsidRDefault="00A36CC0" w:rsidP="00A36CC0"/>
    <w:p w14:paraId="709790D0" w14:textId="77777777" w:rsidR="00A36CC0" w:rsidRDefault="00A36CC0" w:rsidP="00A36CC0">
      <w:r>
        <w:t>Rollen:</w:t>
      </w:r>
    </w:p>
    <w:p w14:paraId="019B7015" w14:textId="77777777" w:rsidR="00A36CC0" w:rsidRDefault="00A36CC0" w:rsidP="00A36CC0">
      <w:pPr>
        <w:pStyle w:val="Lijstalinea"/>
        <w:numPr>
          <w:ilvl w:val="0"/>
          <w:numId w:val="64"/>
        </w:numPr>
      </w:pPr>
      <w:r>
        <w:t>Het begeleiden van de stagiaire</w:t>
      </w:r>
    </w:p>
    <w:p w14:paraId="43277420" w14:textId="77777777" w:rsidR="00A36CC0" w:rsidRDefault="00A36CC0" w:rsidP="00A36CC0">
      <w:pPr>
        <w:pStyle w:val="Lijstalinea"/>
        <w:numPr>
          <w:ilvl w:val="0"/>
          <w:numId w:val="64"/>
        </w:numPr>
      </w:pPr>
      <w:r>
        <w:t>Het beoordelen van de stagiaire</w:t>
      </w:r>
    </w:p>
    <w:p w14:paraId="5B9EC6B1" w14:textId="77777777" w:rsidR="00A36CC0" w:rsidRDefault="00A36CC0" w:rsidP="00A36CC0">
      <w:pPr>
        <w:pStyle w:val="Lijstalinea"/>
        <w:numPr>
          <w:ilvl w:val="0"/>
          <w:numId w:val="64"/>
        </w:numPr>
      </w:pPr>
      <w:r>
        <w:t>Het bijwerken van de gegevens van de student</w:t>
      </w:r>
    </w:p>
    <w:p w14:paraId="75395C26" w14:textId="77777777" w:rsidR="00A36CC0" w:rsidRDefault="00A36CC0" w:rsidP="00A36CC0"/>
    <w:p w14:paraId="34911491" w14:textId="77777777" w:rsidR="00A36CC0" w:rsidRDefault="00A36CC0" w:rsidP="00A36CC0">
      <w:r>
        <w:t>De stagebegeleiders hebben alleen “kijkrechten” in Equimatch. Ze mogen zelf geen wijzigingen uitvoeren in Equimatch.</w:t>
      </w:r>
    </w:p>
    <w:p w14:paraId="3CCED4C5" w14:textId="77777777" w:rsidR="00A36CC0" w:rsidRDefault="00A36CC0" w:rsidP="00A36CC0"/>
    <w:p w14:paraId="65C55817" w14:textId="77777777" w:rsidR="00A36CC0" w:rsidRDefault="00A36CC0" w:rsidP="00A36CC0">
      <w:pPr>
        <w:pStyle w:val="Kop2"/>
        <w:numPr>
          <w:ilvl w:val="1"/>
          <w:numId w:val="60"/>
        </w:numPr>
      </w:pPr>
      <w:bookmarkStart w:id="547" w:name="_Toc397597929"/>
      <w:r>
        <w:t>Stagecoördinator</w:t>
      </w:r>
      <w:bookmarkEnd w:id="547"/>
    </w:p>
    <w:p w14:paraId="5ED151FB" w14:textId="77777777" w:rsidR="00A36CC0" w:rsidRDefault="00A36CC0" w:rsidP="00A36CC0"/>
    <w:p w14:paraId="1F42EC0B" w14:textId="77777777" w:rsidR="00A36CC0" w:rsidRDefault="00A36CC0" w:rsidP="00A36CC0">
      <w:r>
        <w:object w:dxaOrig="2068" w:dyaOrig="1406" w14:anchorId="17885D5D">
          <v:shape id="_x0000_i1047" type="#_x0000_t75" style="width:115pt;height:78pt" o:ole="">
            <v:imagedata r:id="rId65" o:title=""/>
          </v:shape>
          <o:OLEObject Type="Embed" ProgID="Visio.Drawing.11" ShapeID="_x0000_i1047" DrawAspect="Content" ObjectID="_1362992101" r:id="rId66"/>
        </w:object>
      </w:r>
    </w:p>
    <w:p w14:paraId="65661E03" w14:textId="77777777" w:rsidR="00A36CC0" w:rsidRDefault="00A36CC0" w:rsidP="00A36CC0">
      <w:r>
        <w:t xml:space="preserve">De taak van de stage coördinator is in principe hetzelfde als die van stagebegeleider en studieloopbaanbegeleider alhoewel ze dit in een andere deel van het proces afhandelen. Zie hiervoor activiteitendiagram </w:t>
      </w:r>
      <w:proofErr w:type="spellStart"/>
      <w:r>
        <w:t>stageproces</w:t>
      </w:r>
      <w:proofErr w:type="spellEnd"/>
      <w:r>
        <w:t xml:space="preserve">. </w:t>
      </w:r>
    </w:p>
    <w:p w14:paraId="199A45E3" w14:textId="77777777" w:rsidR="00A36CC0" w:rsidRDefault="00A36CC0" w:rsidP="00A36CC0"/>
    <w:p w14:paraId="4E77E56A" w14:textId="77777777" w:rsidR="00A36CC0" w:rsidRDefault="00A36CC0" w:rsidP="00A36CC0">
      <w:r>
        <w:t>Rollen:</w:t>
      </w:r>
    </w:p>
    <w:p w14:paraId="68A8E614" w14:textId="77777777" w:rsidR="00A36CC0" w:rsidRDefault="00A36CC0" w:rsidP="00A36CC0">
      <w:pPr>
        <w:pStyle w:val="Lijstalinea"/>
        <w:numPr>
          <w:ilvl w:val="0"/>
          <w:numId w:val="64"/>
        </w:numPr>
      </w:pPr>
      <w:r>
        <w:t>Het begeleiden van de stagiaire</w:t>
      </w:r>
    </w:p>
    <w:p w14:paraId="328F6D8D" w14:textId="77777777" w:rsidR="00A36CC0" w:rsidRDefault="00A36CC0" w:rsidP="00A36CC0">
      <w:pPr>
        <w:pStyle w:val="Lijstalinea"/>
        <w:numPr>
          <w:ilvl w:val="0"/>
          <w:numId w:val="64"/>
        </w:numPr>
      </w:pPr>
      <w:r>
        <w:t>Het beoordelen van de stagiaire</w:t>
      </w:r>
    </w:p>
    <w:p w14:paraId="436A7D5C" w14:textId="77777777" w:rsidR="00A36CC0" w:rsidRDefault="00A36CC0" w:rsidP="00A36CC0">
      <w:pPr>
        <w:pStyle w:val="Lijstalinea"/>
        <w:numPr>
          <w:ilvl w:val="0"/>
          <w:numId w:val="64"/>
        </w:numPr>
      </w:pPr>
      <w:r>
        <w:t>Het bijwerken van de gegevens van de student</w:t>
      </w:r>
    </w:p>
    <w:p w14:paraId="675802AB" w14:textId="77777777" w:rsidR="00A36CC0" w:rsidRDefault="00A36CC0" w:rsidP="00A36CC0"/>
    <w:p w14:paraId="366B4891" w14:textId="77777777" w:rsidR="00A36CC0" w:rsidRDefault="00A36CC0" w:rsidP="00A36CC0">
      <w:r>
        <w:t>De stage coördinatoren hebben alleen “kijkrechten” in Equimatch. Ze mogen zelf geen wijzigingen uitvoeren in Equimatch.</w:t>
      </w:r>
    </w:p>
    <w:p w14:paraId="4CCBB279" w14:textId="77777777" w:rsidR="00A36CC0" w:rsidRDefault="00A36CC0" w:rsidP="00A36CC0"/>
    <w:p w14:paraId="3D8AB6F5" w14:textId="77777777" w:rsidR="00A36CC0" w:rsidRDefault="00A36CC0" w:rsidP="00A36CC0">
      <w:pPr>
        <w:pStyle w:val="Kop2"/>
        <w:numPr>
          <w:ilvl w:val="1"/>
          <w:numId w:val="60"/>
        </w:numPr>
      </w:pPr>
      <w:bookmarkStart w:id="548" w:name="_Toc397597930"/>
      <w:r>
        <w:t>Afstudeerbegeleider</w:t>
      </w:r>
      <w:bookmarkEnd w:id="548"/>
    </w:p>
    <w:p w14:paraId="0D99972B" w14:textId="77777777" w:rsidR="00A36CC0" w:rsidRPr="00F34575" w:rsidRDefault="00A36CC0" w:rsidP="00A36CC0"/>
    <w:p w14:paraId="58490F02" w14:textId="77777777" w:rsidR="00A36CC0" w:rsidRDefault="00A36CC0" w:rsidP="00A36CC0">
      <w:r>
        <w:object w:dxaOrig="2068" w:dyaOrig="1406" w14:anchorId="657272DA">
          <v:shape id="_x0000_i1048" type="#_x0000_t75" style="width:115pt;height:78pt" o:ole="">
            <v:imagedata r:id="rId67" o:title=""/>
          </v:shape>
          <o:OLEObject Type="Embed" ProgID="Visio.Drawing.11" ShapeID="_x0000_i1048" DrawAspect="Content" ObjectID="_1362992102" r:id="rId68"/>
        </w:object>
      </w:r>
    </w:p>
    <w:p w14:paraId="05D19706" w14:textId="77777777" w:rsidR="00A36CC0" w:rsidRDefault="00A36CC0" w:rsidP="00A36CC0"/>
    <w:p w14:paraId="549B65BE" w14:textId="77777777" w:rsidR="00A36CC0" w:rsidRDefault="00A36CC0" w:rsidP="00A36CC0">
      <w:r>
        <w:t>De afstudeerbegeleider begeleidt de afstudeerder. Net zoals met de stagebegeleider is de rol binnen het afstudeerproces verschillend maar de taken die ze uitvoeren zijn hetzelfde.</w:t>
      </w:r>
    </w:p>
    <w:p w14:paraId="689B1C70" w14:textId="77777777" w:rsidR="00A36CC0" w:rsidRDefault="00A36CC0" w:rsidP="00A36CC0"/>
    <w:p w14:paraId="219EDC8A" w14:textId="77777777" w:rsidR="00A36CC0" w:rsidRDefault="00A36CC0" w:rsidP="00A36CC0">
      <w:r>
        <w:t>Taken:</w:t>
      </w:r>
    </w:p>
    <w:p w14:paraId="667F6A87" w14:textId="77777777" w:rsidR="00A36CC0" w:rsidRDefault="00A36CC0" w:rsidP="00A36CC0">
      <w:pPr>
        <w:pStyle w:val="Lijstalinea"/>
        <w:numPr>
          <w:ilvl w:val="0"/>
          <w:numId w:val="64"/>
        </w:numPr>
      </w:pPr>
      <w:r>
        <w:t>Het begeleiden van de afstudeerder</w:t>
      </w:r>
    </w:p>
    <w:p w14:paraId="4126B96D" w14:textId="77777777" w:rsidR="00A36CC0" w:rsidRDefault="00A36CC0" w:rsidP="00A36CC0">
      <w:pPr>
        <w:pStyle w:val="Lijstalinea"/>
        <w:numPr>
          <w:ilvl w:val="0"/>
          <w:numId w:val="64"/>
        </w:numPr>
      </w:pPr>
      <w:r>
        <w:t>Het beoordelen van de stagiaire</w:t>
      </w:r>
    </w:p>
    <w:p w14:paraId="05A45228" w14:textId="77777777" w:rsidR="00A36CC0" w:rsidRDefault="00A36CC0" w:rsidP="00A36CC0">
      <w:pPr>
        <w:pStyle w:val="Lijstalinea"/>
        <w:numPr>
          <w:ilvl w:val="0"/>
          <w:numId w:val="64"/>
        </w:numPr>
      </w:pPr>
      <w:r>
        <w:t>Het bijwerken van de gegevens van de student</w:t>
      </w:r>
    </w:p>
    <w:p w14:paraId="0BF08DEB" w14:textId="77777777" w:rsidR="00A36CC0" w:rsidRDefault="00A36CC0" w:rsidP="00A36CC0"/>
    <w:p w14:paraId="26812B7E" w14:textId="77777777" w:rsidR="00A36CC0" w:rsidRDefault="00A36CC0" w:rsidP="00A36CC0">
      <w:r>
        <w:t>De afstudeerbegeleiders hebben alleen “kijkrechten” in Equimatch. Ze mogen zelf geen wijzigingen uitvoeren in Equimatch.</w:t>
      </w:r>
    </w:p>
    <w:p w14:paraId="446E4050" w14:textId="77777777" w:rsidR="00A36CC0" w:rsidRPr="00F34575" w:rsidRDefault="00A36CC0" w:rsidP="00A36CC0"/>
    <w:p w14:paraId="54A61819" w14:textId="77777777" w:rsidR="00A36CC0" w:rsidRDefault="00A36CC0" w:rsidP="00A36CC0">
      <w:pPr>
        <w:pStyle w:val="Kop2"/>
        <w:numPr>
          <w:ilvl w:val="1"/>
          <w:numId w:val="60"/>
        </w:numPr>
      </w:pPr>
      <w:bookmarkStart w:id="549" w:name="_Toc397597931"/>
      <w:r>
        <w:t>Afstudeercoördinator</w:t>
      </w:r>
      <w:bookmarkEnd w:id="549"/>
    </w:p>
    <w:p w14:paraId="02F76B86" w14:textId="77777777" w:rsidR="00A36CC0" w:rsidRDefault="00A36CC0" w:rsidP="00A36CC0"/>
    <w:p w14:paraId="68E4B17E" w14:textId="77777777" w:rsidR="00A36CC0" w:rsidRDefault="00A36CC0" w:rsidP="00A36CC0">
      <w:r>
        <w:object w:dxaOrig="2068" w:dyaOrig="1406" w14:anchorId="72AD0CA1">
          <v:shape id="_x0000_i1049" type="#_x0000_t75" style="width:115pt;height:78pt" o:ole="">
            <v:imagedata r:id="rId69" o:title=""/>
          </v:shape>
          <o:OLEObject Type="Embed" ProgID="Visio.Drawing.11" ShapeID="_x0000_i1049" DrawAspect="Content" ObjectID="_1362992103" r:id="rId70"/>
        </w:object>
      </w:r>
    </w:p>
    <w:p w14:paraId="287A295C" w14:textId="77777777" w:rsidR="00A36CC0" w:rsidRDefault="00A36CC0" w:rsidP="00A36CC0"/>
    <w:p w14:paraId="71917F31" w14:textId="77777777" w:rsidR="00A36CC0" w:rsidRDefault="00A36CC0" w:rsidP="00A36CC0">
      <w:r>
        <w:t xml:space="preserve">De rol van de afstudeerbegeleider en coördinator is afwijkend, wel begeleiden zij de afstudeerder. Ten behoeve van dit rapport wordt alleen </w:t>
      </w:r>
      <w:proofErr w:type="spellStart"/>
      <w:r>
        <w:t>gefocused</w:t>
      </w:r>
      <w:proofErr w:type="spellEnd"/>
      <w:r>
        <w:t xml:space="preserve"> op het afstudeerproces en de koppeling met de afstudeerder. Reden hiervoor is, is dat alleen informatie met betrekking tot afstudeerder en afstudeerbegeleider en –coördinator belangrijk is. In de komende activiteitendiagrammen zal stil worden gestaan bij welke onderdeel zij betrokken zijn </w:t>
      </w:r>
    </w:p>
    <w:p w14:paraId="75C973A8" w14:textId="77777777" w:rsidR="00A36CC0" w:rsidRDefault="00A36CC0" w:rsidP="00A36CC0"/>
    <w:p w14:paraId="4C66F3C9" w14:textId="77777777" w:rsidR="00A36CC0" w:rsidRDefault="00A36CC0" w:rsidP="00A36CC0">
      <w:r>
        <w:t>Rollen:</w:t>
      </w:r>
    </w:p>
    <w:p w14:paraId="24A33452" w14:textId="77777777" w:rsidR="00A36CC0" w:rsidRDefault="00A36CC0" w:rsidP="00A36CC0">
      <w:pPr>
        <w:pStyle w:val="Lijstalinea"/>
        <w:numPr>
          <w:ilvl w:val="0"/>
          <w:numId w:val="64"/>
        </w:numPr>
      </w:pPr>
      <w:r>
        <w:t>Het begeleiden van de afstudeerder</w:t>
      </w:r>
    </w:p>
    <w:p w14:paraId="241B0083" w14:textId="77777777" w:rsidR="00A36CC0" w:rsidRDefault="00A36CC0" w:rsidP="00A36CC0">
      <w:pPr>
        <w:pStyle w:val="Lijstalinea"/>
        <w:numPr>
          <w:ilvl w:val="0"/>
          <w:numId w:val="64"/>
        </w:numPr>
      </w:pPr>
      <w:r>
        <w:t>Het beoordelen van de stagiaire</w:t>
      </w:r>
    </w:p>
    <w:p w14:paraId="3AEF6972" w14:textId="77777777" w:rsidR="00A36CC0" w:rsidRDefault="00A36CC0" w:rsidP="00A36CC0">
      <w:pPr>
        <w:pStyle w:val="Lijstalinea"/>
        <w:numPr>
          <w:ilvl w:val="0"/>
          <w:numId w:val="64"/>
        </w:numPr>
      </w:pPr>
      <w:r>
        <w:t>Het bijwerken van de gegevens van de student</w:t>
      </w:r>
      <w:r>
        <w:br/>
      </w:r>
    </w:p>
    <w:p w14:paraId="0DAD1BAD" w14:textId="77777777" w:rsidR="00A36CC0" w:rsidRDefault="00A36CC0" w:rsidP="00A36CC0">
      <w:r>
        <w:t>De afstudeercoördinatoren hebben alleen “kijkrechten” in Equimatch. Ze mogen zelf geen wijzigingen uitvoeren in Equimatch.</w:t>
      </w:r>
    </w:p>
    <w:p w14:paraId="450B667B" w14:textId="77777777" w:rsidR="00A36CC0" w:rsidRDefault="00A36CC0" w:rsidP="00A36CC0"/>
    <w:p w14:paraId="61676415" w14:textId="77777777" w:rsidR="00A36CC0" w:rsidRDefault="00A36CC0" w:rsidP="00A36CC0">
      <w:r>
        <w:t>De gebruikte verificatieformulier wordt fysiek bewaard bij de afstudeercoördinator.</w:t>
      </w:r>
    </w:p>
    <w:p w14:paraId="56776CF1" w14:textId="77777777" w:rsidR="00A36CC0" w:rsidRDefault="00A36CC0" w:rsidP="00A36CC0"/>
    <w:p w14:paraId="3E9B484C" w14:textId="77777777" w:rsidR="00A36CC0" w:rsidRDefault="00A36CC0" w:rsidP="00A36CC0">
      <w:r>
        <w:t xml:space="preserve">De afstudeercoördinator voor de gehele ICTM academie (de heer Schipper) heeft wel schrijfrechten tot de Equimatch applicatie. Hij heeft dit nodig voor het schrijven van rapportages. </w:t>
      </w:r>
    </w:p>
    <w:p w14:paraId="663150EB" w14:textId="77777777" w:rsidR="00A36CC0" w:rsidRDefault="00A36CC0" w:rsidP="00A36CC0">
      <w:r>
        <w:br w:type="page"/>
      </w:r>
    </w:p>
    <w:p w14:paraId="0CFA21E3" w14:textId="77777777" w:rsidR="00A36CC0" w:rsidRDefault="00A36CC0" w:rsidP="00A36CC0">
      <w:pPr>
        <w:pStyle w:val="Kop1"/>
        <w:numPr>
          <w:ilvl w:val="0"/>
          <w:numId w:val="60"/>
        </w:numPr>
      </w:pPr>
      <w:bookmarkStart w:id="550" w:name="_Toc397597932"/>
      <w:proofErr w:type="spellStart"/>
      <w:r>
        <w:t>Stageproces</w:t>
      </w:r>
      <w:bookmarkEnd w:id="550"/>
      <w:proofErr w:type="spellEnd"/>
    </w:p>
    <w:p w14:paraId="72F2C51F" w14:textId="77777777" w:rsidR="00A36CC0" w:rsidRDefault="00A36CC0" w:rsidP="00A36CC0"/>
    <w:p w14:paraId="66813749" w14:textId="77777777" w:rsidR="00A36CC0" w:rsidRDefault="00A36CC0" w:rsidP="00A36CC0">
      <w:r>
        <w:t xml:space="preserve">Hieronder staan de activiteitendiagrammen en BPD diagrammen gedefinieerd van het </w:t>
      </w:r>
      <w:proofErr w:type="spellStart"/>
      <w:r>
        <w:t>stageproces</w:t>
      </w:r>
      <w:proofErr w:type="spellEnd"/>
      <w:r>
        <w:t>.</w:t>
      </w:r>
    </w:p>
    <w:p w14:paraId="0632E3A2" w14:textId="77777777" w:rsidR="00A36CC0" w:rsidRDefault="00A36CC0" w:rsidP="00A36CC0">
      <w:r>
        <w:t xml:space="preserve">Allereerst wordt een globale weergave gegeven van het </w:t>
      </w:r>
      <w:proofErr w:type="spellStart"/>
      <w:r>
        <w:t>stageproces</w:t>
      </w:r>
      <w:proofErr w:type="spellEnd"/>
      <w:r>
        <w:t xml:space="preserve">. Dit zal daarna worden verduidelijkt middels een activiteitendiagram. Als laatste zal een BPD diagram worden weergegeven die de objecten definieert waar het </w:t>
      </w:r>
      <w:proofErr w:type="spellStart"/>
      <w:r>
        <w:t>stageproces</w:t>
      </w:r>
      <w:proofErr w:type="spellEnd"/>
      <w:r>
        <w:t xml:space="preserve"> gebruik van maakt. </w:t>
      </w:r>
    </w:p>
    <w:p w14:paraId="695377D8" w14:textId="77777777" w:rsidR="00A36CC0" w:rsidRDefault="00A36CC0" w:rsidP="00A36CC0"/>
    <w:p w14:paraId="422989F0" w14:textId="77777777" w:rsidR="00A36CC0" w:rsidRDefault="00A36CC0" w:rsidP="00A36CC0">
      <w:r>
        <w:t>De focus van dit project ligt bij de academie ICT &amp; Media. Dat betekent dat alleen de processen van ICTM worden weergegeven. De processen van andere academies worden ook weergegeven wanneer die afwijken van ICT &amp; Media.</w:t>
      </w:r>
    </w:p>
    <w:p w14:paraId="4E9D8850" w14:textId="77777777" w:rsidR="00A36CC0" w:rsidRDefault="00A36CC0" w:rsidP="00A36CC0"/>
    <w:p w14:paraId="0C8353E3" w14:textId="77777777" w:rsidR="00A36CC0" w:rsidRDefault="00A36CC0" w:rsidP="00A36CC0">
      <w:r>
        <w:t xml:space="preserve">Alle bedrijfsprocessen zijn gedefinieerd die betrekking hebben op het gebruik van Equimatch waarvan een duidelijke beschrijving is. </w:t>
      </w:r>
    </w:p>
    <w:p w14:paraId="2535D161" w14:textId="77777777" w:rsidR="00A36CC0" w:rsidRDefault="00A36CC0" w:rsidP="00A36CC0">
      <w:r>
        <w:t>Ook wordt voor referentie het globale proces van stage weergegeven.</w:t>
      </w:r>
    </w:p>
    <w:p w14:paraId="1CAE4CA2" w14:textId="77777777" w:rsidR="00A36CC0" w:rsidRDefault="00A36CC0" w:rsidP="00A36CC0">
      <w:pPr>
        <w:rPr>
          <w:b/>
        </w:rPr>
      </w:pPr>
    </w:p>
    <w:p w14:paraId="65BEA6E2" w14:textId="77777777" w:rsidR="00A36CC0" w:rsidRDefault="00A36CC0" w:rsidP="00A36CC0">
      <w:pPr>
        <w:rPr>
          <w:b/>
        </w:rPr>
      </w:pPr>
    </w:p>
    <w:p w14:paraId="5E15299B" w14:textId="77777777" w:rsidR="00A36CC0" w:rsidRDefault="00A36CC0" w:rsidP="00A36CC0">
      <w:pPr>
        <w:rPr>
          <w:b/>
        </w:rPr>
      </w:pPr>
    </w:p>
    <w:p w14:paraId="6CEA02A9" w14:textId="77777777" w:rsidR="00A36CC0" w:rsidRDefault="00A36CC0" w:rsidP="00A36CC0">
      <w:pPr>
        <w:rPr>
          <w:b/>
        </w:rPr>
      </w:pPr>
    </w:p>
    <w:p w14:paraId="6875080D" w14:textId="77777777" w:rsidR="00A36CC0" w:rsidRDefault="00A36CC0" w:rsidP="00A36CC0">
      <w:pPr>
        <w:rPr>
          <w:b/>
        </w:rPr>
      </w:pPr>
    </w:p>
    <w:p w14:paraId="6CC2C1E6" w14:textId="77777777" w:rsidR="00A36CC0" w:rsidRDefault="00A36CC0" w:rsidP="00A36CC0">
      <w:pPr>
        <w:rPr>
          <w:b/>
        </w:rPr>
      </w:pPr>
      <w:r>
        <w:rPr>
          <w:b/>
        </w:rPr>
        <w:br w:type="page"/>
      </w:r>
    </w:p>
    <w:p w14:paraId="069572F8" w14:textId="77777777" w:rsidR="00A36CC0" w:rsidRDefault="00A36CC0" w:rsidP="00A36CC0">
      <w:pPr>
        <w:rPr>
          <w:b/>
        </w:rPr>
      </w:pPr>
    </w:p>
    <w:p w14:paraId="2E68427A" w14:textId="77777777" w:rsidR="00A36CC0" w:rsidRDefault="00A36CC0" w:rsidP="00A36CC0">
      <w:pPr>
        <w:pStyle w:val="Kop2"/>
      </w:pPr>
      <w:bookmarkStart w:id="551" w:name="_Toc397597933"/>
      <w:r>
        <w:t>Stage overzicht</w:t>
      </w:r>
      <w:bookmarkEnd w:id="551"/>
    </w:p>
    <w:p w14:paraId="70CB0681" w14:textId="77777777" w:rsidR="00A36CC0" w:rsidRPr="001402D4" w:rsidRDefault="00A36CC0" w:rsidP="00A36CC0"/>
    <w:p w14:paraId="37C567F1" w14:textId="77777777" w:rsidR="00A36CC0" w:rsidRDefault="00A36CC0" w:rsidP="00A36CC0">
      <w:r>
        <w:t>Hieronder een globale overzicht van het proces stage doen binnen de academie ICT &amp; Media. Daaronder staat het overzicht van afstuderen. Deze procedure is in principe gelijk voor alle academies.. De daarbij gebruikte methodes en technieken kunnen wel verschillend zijn. Waar verschillend zullen die daaronder aangegeven worden per academie.  Deze diagrammen zijn actueel per 4/7/14.</w:t>
      </w:r>
    </w:p>
    <w:p w14:paraId="2B3163BD" w14:textId="77777777" w:rsidR="00A36CC0" w:rsidRDefault="00A36CC0" w:rsidP="00A36CC0"/>
    <w:p w14:paraId="20CC25AD" w14:textId="77777777" w:rsidR="00A36CC0" w:rsidRDefault="00A36CC0" w:rsidP="00A36CC0"/>
    <w:p w14:paraId="52CE136C" w14:textId="77777777" w:rsidR="00A36CC0" w:rsidRPr="00CB2C62" w:rsidRDefault="00A36CC0" w:rsidP="00A36CC0">
      <w:pPr>
        <w:rPr>
          <w:b/>
        </w:rPr>
      </w:pPr>
      <w:r w:rsidRPr="00CB2C62">
        <w:rPr>
          <w:b/>
        </w:rPr>
        <w:t>Voor de stage:</w:t>
      </w:r>
    </w:p>
    <w:p w14:paraId="46CBEB34" w14:textId="77777777" w:rsidR="00A36CC0" w:rsidRDefault="00A36CC0" w:rsidP="00A36CC0">
      <w:pPr>
        <w:keepNext/>
      </w:pPr>
      <w:r>
        <w:object w:dxaOrig="10779" w:dyaOrig="11598" w14:anchorId="73CA6ADB">
          <v:shape id="_x0000_i1050" type="#_x0000_t75" style="width:453pt;height:488pt" o:ole="">
            <v:imagedata r:id="rId71" o:title=""/>
          </v:shape>
          <o:OLEObject Type="Embed" ProgID="Visio.Drawing.11" ShapeID="_x0000_i1050" DrawAspect="Content" ObjectID="_1362992104" r:id="rId72"/>
        </w:object>
      </w:r>
    </w:p>
    <w:p w14:paraId="180B02FC" w14:textId="77777777" w:rsidR="00A36CC0" w:rsidRPr="002D6479" w:rsidRDefault="00A36CC0" w:rsidP="00A36CC0">
      <w:pPr>
        <w:pStyle w:val="Bijschrift"/>
      </w:pPr>
      <w:r>
        <w:t xml:space="preserve">Figuur </w:t>
      </w:r>
      <w:fldSimple w:instr=" SEQ Figuur \* ARABIC ">
        <w:r>
          <w:rPr>
            <w:noProof/>
          </w:rPr>
          <w:t>13</w:t>
        </w:r>
      </w:fldSimple>
      <w:r>
        <w:t xml:space="preserve"> Overzicht voor de stage</w:t>
      </w:r>
    </w:p>
    <w:p w14:paraId="797E2FE5" w14:textId="77777777" w:rsidR="00A36CC0" w:rsidRDefault="00A36CC0" w:rsidP="00A36CC0"/>
    <w:p w14:paraId="790066CA" w14:textId="77777777" w:rsidR="00A36CC0" w:rsidRPr="008C10F2" w:rsidRDefault="00A36CC0" w:rsidP="00A36CC0"/>
    <w:p w14:paraId="1F74444D" w14:textId="77777777" w:rsidR="00A36CC0" w:rsidRDefault="00A36CC0" w:rsidP="00A36CC0">
      <w:pPr>
        <w:rPr>
          <w:b/>
        </w:rPr>
      </w:pPr>
    </w:p>
    <w:p w14:paraId="4A6D0D9F" w14:textId="77777777" w:rsidR="00A36CC0" w:rsidRDefault="00A36CC0" w:rsidP="00A36CC0">
      <w:pPr>
        <w:rPr>
          <w:b/>
        </w:rPr>
      </w:pPr>
    </w:p>
    <w:p w14:paraId="54B069D2" w14:textId="77777777" w:rsidR="00A36CC0" w:rsidRPr="00CB2C62" w:rsidRDefault="00A36CC0" w:rsidP="00A36CC0">
      <w:pPr>
        <w:rPr>
          <w:b/>
        </w:rPr>
      </w:pPr>
      <w:r w:rsidRPr="00CB2C62">
        <w:rPr>
          <w:b/>
        </w:rPr>
        <w:t>Tijdens de stage:</w:t>
      </w:r>
    </w:p>
    <w:p w14:paraId="0ED88E0F" w14:textId="77777777" w:rsidR="00A36CC0" w:rsidRPr="00E719EB" w:rsidRDefault="00A36CC0" w:rsidP="00A36CC0"/>
    <w:p w14:paraId="24CE9717" w14:textId="77777777" w:rsidR="00A36CC0" w:rsidRDefault="00A36CC0" w:rsidP="00A36CC0">
      <w:pPr>
        <w:keepNext/>
      </w:pPr>
      <w:r>
        <w:object w:dxaOrig="8985" w:dyaOrig="3202" w14:anchorId="377242D4">
          <v:shape id="_x0000_i1051" type="#_x0000_t75" style="width:448pt;height:160pt" o:ole="">
            <v:imagedata r:id="rId73" o:title=""/>
          </v:shape>
          <o:OLEObject Type="Embed" ProgID="Visio.Drawing.11" ShapeID="_x0000_i1051" DrawAspect="Content" ObjectID="_1362992105" r:id="rId74"/>
        </w:object>
      </w:r>
    </w:p>
    <w:p w14:paraId="24870554" w14:textId="77777777" w:rsidR="00A36CC0" w:rsidRDefault="00A36CC0" w:rsidP="00A36CC0">
      <w:pPr>
        <w:pStyle w:val="Bijschrift"/>
        <w:rPr>
          <w:b w:val="0"/>
        </w:rPr>
      </w:pPr>
      <w:r>
        <w:t xml:space="preserve">Figuur </w:t>
      </w:r>
      <w:fldSimple w:instr=" SEQ Figuur \* ARABIC ">
        <w:r>
          <w:rPr>
            <w:noProof/>
          </w:rPr>
          <w:t>14</w:t>
        </w:r>
      </w:fldSimple>
      <w:r>
        <w:t xml:space="preserve"> Overzicht tijdens de stage</w:t>
      </w:r>
    </w:p>
    <w:p w14:paraId="6AE4354A" w14:textId="77777777" w:rsidR="00A36CC0" w:rsidRDefault="00A36CC0" w:rsidP="00A36CC0">
      <w:pPr>
        <w:rPr>
          <w:b/>
          <w:noProof/>
          <w:lang w:eastAsia="en-US"/>
        </w:rPr>
      </w:pPr>
    </w:p>
    <w:p w14:paraId="4FDD468D" w14:textId="77777777" w:rsidR="00A36CC0" w:rsidRPr="00CB2C62" w:rsidRDefault="00A36CC0" w:rsidP="00A36CC0">
      <w:pPr>
        <w:rPr>
          <w:b/>
          <w:noProof/>
          <w:lang w:eastAsia="en-US"/>
        </w:rPr>
      </w:pPr>
      <w:r w:rsidRPr="00CB2C62">
        <w:rPr>
          <w:b/>
          <w:noProof/>
          <w:lang w:eastAsia="en-US"/>
        </w:rPr>
        <w:t>Na de stage:</w:t>
      </w:r>
    </w:p>
    <w:p w14:paraId="76E87400" w14:textId="77777777" w:rsidR="00A36CC0" w:rsidRDefault="00A36CC0" w:rsidP="00A36CC0">
      <w:pPr>
        <w:rPr>
          <w:noProof/>
          <w:lang w:eastAsia="en-US"/>
        </w:rPr>
      </w:pPr>
    </w:p>
    <w:p w14:paraId="4EB7099A" w14:textId="77777777" w:rsidR="00A36CC0" w:rsidRDefault="00A36CC0" w:rsidP="00A36CC0">
      <w:pPr>
        <w:keepNext/>
      </w:pPr>
      <w:r>
        <w:object w:dxaOrig="4336" w:dyaOrig="7057" w14:anchorId="357A8ED1">
          <v:shape id="_x0000_i1052" type="#_x0000_t75" style="width:217pt;height:352pt" o:ole="">
            <v:imagedata r:id="rId75" o:title=""/>
          </v:shape>
          <o:OLEObject Type="Embed" ProgID="Visio.Drawing.11" ShapeID="_x0000_i1052" DrawAspect="Content" ObjectID="_1362992106" r:id="rId76"/>
        </w:object>
      </w:r>
    </w:p>
    <w:p w14:paraId="5EF83E79" w14:textId="77777777" w:rsidR="00A36CC0" w:rsidRDefault="00A36CC0" w:rsidP="00A36CC0">
      <w:pPr>
        <w:pStyle w:val="Bijschrift"/>
      </w:pPr>
      <w:r>
        <w:t xml:space="preserve">Figuur </w:t>
      </w:r>
      <w:fldSimple w:instr=" SEQ Figuur \* ARABIC ">
        <w:r>
          <w:rPr>
            <w:noProof/>
          </w:rPr>
          <w:t>15</w:t>
        </w:r>
      </w:fldSimple>
      <w:r>
        <w:t xml:space="preserve"> Overzicht na de stage</w:t>
      </w:r>
    </w:p>
    <w:p w14:paraId="74818683" w14:textId="77777777" w:rsidR="00A36CC0" w:rsidRDefault="00A36CC0" w:rsidP="00A36CC0"/>
    <w:p w14:paraId="281258A3" w14:textId="77777777" w:rsidR="00A36CC0" w:rsidRDefault="00A36CC0" w:rsidP="00A36CC0">
      <w:pPr>
        <w:pStyle w:val="Kop3"/>
        <w:rPr>
          <w:noProof/>
          <w:lang w:eastAsia="en-US"/>
        </w:rPr>
      </w:pPr>
      <w:bookmarkStart w:id="552" w:name="_Toc397597934"/>
      <w:r>
        <w:rPr>
          <w:noProof/>
          <w:lang w:eastAsia="en-US"/>
        </w:rPr>
        <w:t>Activiteitendiagram stage proces</w:t>
      </w:r>
      <w:bookmarkEnd w:id="552"/>
    </w:p>
    <w:p w14:paraId="62DF213B" w14:textId="77777777" w:rsidR="00A36CC0" w:rsidRPr="0011588E" w:rsidRDefault="00A36CC0" w:rsidP="00A36CC0">
      <w:pPr>
        <w:rPr>
          <w:lang w:eastAsia="en-US"/>
        </w:rPr>
      </w:pPr>
    </w:p>
    <w:p w14:paraId="250AC13B" w14:textId="77777777" w:rsidR="00A36CC0" w:rsidRDefault="00A36CC0" w:rsidP="00A36CC0">
      <w:pPr>
        <w:keepNext/>
      </w:pPr>
      <w:r>
        <w:object w:dxaOrig="19577" w:dyaOrig="27680" w14:anchorId="39C5AC90">
          <v:shape id="_x0000_i1053" type="#_x0000_t75" style="width:453pt;height:641pt" o:ole="">
            <v:imagedata r:id="rId77" o:title=""/>
          </v:shape>
          <o:OLEObject Type="Embed" ProgID="Visio.Drawing.11" ShapeID="_x0000_i1053" DrawAspect="Content" ObjectID="_1362992107" r:id="rId78"/>
        </w:object>
      </w:r>
    </w:p>
    <w:p w14:paraId="28A3C462" w14:textId="77777777" w:rsidR="00A36CC0" w:rsidRDefault="00A36CC0" w:rsidP="00A36CC0">
      <w:pPr>
        <w:pStyle w:val="Bijschrift"/>
        <w:rPr>
          <w:noProof/>
          <w:lang w:eastAsia="en-US"/>
        </w:rPr>
      </w:pPr>
      <w:r>
        <w:t xml:space="preserve">Figuur </w:t>
      </w:r>
      <w:fldSimple w:instr=" SEQ Figuur \* ARABIC ">
        <w:r>
          <w:rPr>
            <w:noProof/>
          </w:rPr>
          <w:t>16</w:t>
        </w:r>
      </w:fldSimple>
      <w:r>
        <w:t xml:space="preserve"> Activiteitendiagram </w:t>
      </w:r>
      <w:proofErr w:type="spellStart"/>
      <w:r>
        <w:t>stageproces</w:t>
      </w:r>
      <w:proofErr w:type="spellEnd"/>
    </w:p>
    <w:p w14:paraId="2DB1B62D" w14:textId="77777777" w:rsidR="00A36CC0" w:rsidRDefault="00A36CC0" w:rsidP="00A36CC0">
      <w:pPr>
        <w:pStyle w:val="Kop3"/>
        <w:rPr>
          <w:noProof/>
          <w:lang w:eastAsia="en-US"/>
        </w:rPr>
      </w:pPr>
    </w:p>
    <w:p w14:paraId="15A69645" w14:textId="77777777" w:rsidR="00A36CC0" w:rsidRDefault="00A36CC0" w:rsidP="00A36CC0">
      <w:pPr>
        <w:pStyle w:val="Geenafstand"/>
        <w:rPr>
          <w:noProof/>
          <w:lang w:eastAsia="en-US"/>
        </w:rPr>
      </w:pPr>
      <w:r>
        <w:rPr>
          <w:noProof/>
          <w:lang w:eastAsia="en-US"/>
        </w:rPr>
        <w:t>Business Process diagram</w:t>
      </w:r>
    </w:p>
    <w:p w14:paraId="32DF9834" w14:textId="77777777" w:rsidR="00A36CC0" w:rsidRDefault="00A36CC0" w:rsidP="00A36CC0">
      <w:pPr>
        <w:pStyle w:val="Geenafstand"/>
        <w:rPr>
          <w:noProof/>
          <w:lang w:eastAsia="en-US"/>
        </w:rPr>
      </w:pPr>
    </w:p>
    <w:p w14:paraId="46DED324" w14:textId="77777777" w:rsidR="00A36CC0" w:rsidRDefault="00A36CC0" w:rsidP="00A36CC0">
      <w:pPr>
        <w:pStyle w:val="Geenafstand"/>
        <w:rPr>
          <w:noProof/>
          <w:lang w:eastAsia="en-US"/>
        </w:rPr>
      </w:pPr>
      <w:r>
        <w:rPr>
          <w:noProof/>
          <w:lang w:eastAsia="en-US"/>
        </w:rPr>
        <w:t>Inschrijven voor stage:</w:t>
      </w:r>
    </w:p>
    <w:p w14:paraId="6D56D428" w14:textId="77777777" w:rsidR="00A36CC0" w:rsidRDefault="00A36CC0" w:rsidP="00A36CC0">
      <w:pPr>
        <w:pStyle w:val="Geenafstand"/>
        <w:rPr>
          <w:noProof/>
          <w:lang w:eastAsia="en-US"/>
        </w:rPr>
      </w:pPr>
    </w:p>
    <w:p w14:paraId="3715F8B2" w14:textId="77777777" w:rsidR="00A36CC0" w:rsidRDefault="00A36CC0" w:rsidP="00A36CC0">
      <w:pPr>
        <w:pStyle w:val="Geenafstand"/>
        <w:keepNext/>
      </w:pPr>
      <w:r>
        <w:object w:dxaOrig="10734" w:dyaOrig="5897" w14:anchorId="6F79D279">
          <v:shape id="_x0000_i1054" type="#_x0000_t75" style="width:454pt;height:249pt" o:ole="">
            <v:imagedata r:id="rId79" o:title=""/>
          </v:shape>
          <o:OLEObject Type="Embed" ProgID="Visio.Drawing.11" ShapeID="_x0000_i1054" DrawAspect="Content" ObjectID="_1362992108" r:id="rId80"/>
        </w:object>
      </w:r>
    </w:p>
    <w:p w14:paraId="60F2895F" w14:textId="77777777" w:rsidR="00A36CC0" w:rsidRDefault="00A36CC0" w:rsidP="00A36CC0">
      <w:pPr>
        <w:pStyle w:val="Bijschrift"/>
      </w:pPr>
      <w:r>
        <w:t xml:space="preserve">Figuur </w:t>
      </w:r>
      <w:fldSimple w:instr=" SEQ Figuur \* ARABIC ">
        <w:r>
          <w:rPr>
            <w:noProof/>
          </w:rPr>
          <w:t>17</w:t>
        </w:r>
      </w:fldSimple>
      <w:r>
        <w:t xml:space="preserve"> BPD Inschrijven voor stage</w:t>
      </w:r>
    </w:p>
    <w:p w14:paraId="538CF101" w14:textId="77777777" w:rsidR="00A36CC0" w:rsidRDefault="00A36CC0" w:rsidP="00A36CC0">
      <w:pPr>
        <w:pStyle w:val="Geenafstand"/>
      </w:pPr>
    </w:p>
    <w:p w14:paraId="610697FE" w14:textId="77777777" w:rsidR="00A36CC0" w:rsidRDefault="00A36CC0" w:rsidP="00A36CC0">
      <w:pPr>
        <w:pStyle w:val="Geenafstand"/>
      </w:pPr>
    </w:p>
    <w:p w14:paraId="5501C2F0" w14:textId="77777777" w:rsidR="00A36CC0" w:rsidRDefault="00A36CC0" w:rsidP="00A36CC0">
      <w:pPr>
        <w:pStyle w:val="Geenafstand"/>
        <w:rPr>
          <w:noProof/>
          <w:lang w:eastAsia="en-US"/>
        </w:rPr>
      </w:pPr>
    </w:p>
    <w:p w14:paraId="3FA05EF5" w14:textId="77777777" w:rsidR="00A36CC0" w:rsidRDefault="00A36CC0" w:rsidP="00A36CC0">
      <w:pPr>
        <w:pStyle w:val="Geenafstand"/>
        <w:rPr>
          <w:noProof/>
          <w:lang w:eastAsia="en-US"/>
        </w:rPr>
      </w:pPr>
    </w:p>
    <w:p w14:paraId="0667BAD1" w14:textId="77777777" w:rsidR="00A36CC0" w:rsidRDefault="00A36CC0" w:rsidP="00A36CC0">
      <w:pPr>
        <w:pStyle w:val="Geenafstand"/>
        <w:rPr>
          <w:noProof/>
          <w:lang w:eastAsia="en-US"/>
        </w:rPr>
      </w:pPr>
      <w:r>
        <w:rPr>
          <w:noProof/>
          <w:lang w:eastAsia="en-US"/>
        </w:rPr>
        <w:br w:type="page"/>
      </w:r>
    </w:p>
    <w:p w14:paraId="5476A749" w14:textId="77777777" w:rsidR="00A36CC0" w:rsidRDefault="00A36CC0" w:rsidP="00A36CC0">
      <w:pPr>
        <w:pStyle w:val="Kop1"/>
        <w:numPr>
          <w:ilvl w:val="0"/>
          <w:numId w:val="60"/>
        </w:numPr>
      </w:pPr>
      <w:bookmarkStart w:id="553" w:name="_Toc397597935"/>
      <w:r>
        <w:t>Afstudeerproces</w:t>
      </w:r>
      <w:bookmarkEnd w:id="553"/>
    </w:p>
    <w:p w14:paraId="66FC80AC" w14:textId="77777777" w:rsidR="00A36CC0" w:rsidRPr="000F3522" w:rsidRDefault="00A36CC0" w:rsidP="00A36CC0"/>
    <w:p w14:paraId="7FE12890" w14:textId="77777777" w:rsidR="00A36CC0" w:rsidRDefault="00A36CC0" w:rsidP="00A36CC0">
      <w:pPr>
        <w:pStyle w:val="Kop3"/>
      </w:pPr>
      <w:bookmarkStart w:id="554" w:name="_Toc397597936"/>
      <w:r w:rsidRPr="000A5C8B">
        <w:t>Globale overzicht van afstuderen</w:t>
      </w:r>
      <w:bookmarkEnd w:id="554"/>
    </w:p>
    <w:p w14:paraId="7BDE1398" w14:textId="77777777" w:rsidR="00A36CC0" w:rsidRPr="000A5C8B" w:rsidRDefault="00A36CC0" w:rsidP="00A36CC0"/>
    <w:p w14:paraId="11A2B505" w14:textId="77777777" w:rsidR="00A36CC0" w:rsidRDefault="00A36CC0" w:rsidP="00A36CC0">
      <w:r>
        <w:t xml:space="preserve">Voor het afstuderen heeft de HHS een globaal overzicht gemaakt voor het afstudeerproces. </w:t>
      </w:r>
    </w:p>
    <w:p w14:paraId="2A072B9A" w14:textId="77777777" w:rsidR="00A36CC0" w:rsidRDefault="00A36CC0" w:rsidP="00A36CC0"/>
    <w:p w14:paraId="702081EB" w14:textId="77777777" w:rsidR="00A36CC0" w:rsidRDefault="00A36CC0" w:rsidP="00A36CC0"/>
    <w:p w14:paraId="2A24FF72" w14:textId="77777777" w:rsidR="00A36CC0" w:rsidRDefault="00A36CC0" w:rsidP="00A36CC0">
      <w:pPr>
        <w:keepNext/>
      </w:pPr>
      <w:r>
        <w:rPr>
          <w:noProof/>
          <w:lang w:val="en-US"/>
        </w:rPr>
        <w:drawing>
          <wp:inline distT="0" distB="0" distL="0" distR="0" wp14:anchorId="63032B3C" wp14:editId="0B9E8806">
            <wp:extent cx="4925113" cy="7116169"/>
            <wp:effectExtent l="0" t="0" r="8890" b="889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studeren 1.PNG"/>
                    <pic:cNvPicPr/>
                  </pic:nvPicPr>
                  <pic:blipFill>
                    <a:blip r:embed="rId15">
                      <a:extLst>
                        <a:ext uri="{28A0092B-C50C-407E-A947-70E740481C1C}">
                          <a14:useLocalDpi xmlns:a14="http://schemas.microsoft.com/office/drawing/2010/main" val="0"/>
                        </a:ext>
                      </a:extLst>
                    </a:blip>
                    <a:stretch>
                      <a:fillRect/>
                    </a:stretch>
                  </pic:blipFill>
                  <pic:spPr>
                    <a:xfrm>
                      <a:off x="0" y="0"/>
                      <a:ext cx="4925113" cy="7116169"/>
                    </a:xfrm>
                    <a:prstGeom prst="rect">
                      <a:avLst/>
                    </a:prstGeom>
                  </pic:spPr>
                </pic:pic>
              </a:graphicData>
            </a:graphic>
          </wp:inline>
        </w:drawing>
      </w:r>
    </w:p>
    <w:p w14:paraId="6868819E" w14:textId="77777777" w:rsidR="00A36CC0" w:rsidRDefault="00A36CC0" w:rsidP="00A36CC0">
      <w:pPr>
        <w:pStyle w:val="Bijschrift"/>
      </w:pPr>
      <w:r>
        <w:t xml:space="preserve">Figuur </w:t>
      </w:r>
      <w:fldSimple w:instr=" SEQ Figuur \* ARABIC ">
        <w:r>
          <w:rPr>
            <w:noProof/>
          </w:rPr>
          <w:t>18</w:t>
        </w:r>
      </w:fldSimple>
      <w:r>
        <w:t xml:space="preserve"> Overzicht afstudeerproces</w:t>
      </w:r>
    </w:p>
    <w:p w14:paraId="0C417600" w14:textId="77777777" w:rsidR="00A36CC0" w:rsidRDefault="00A36CC0" w:rsidP="00A36CC0"/>
    <w:p w14:paraId="46588B2F" w14:textId="77777777" w:rsidR="00A36CC0" w:rsidRDefault="00A36CC0" w:rsidP="00A36CC0">
      <w:pPr>
        <w:keepNext/>
      </w:pPr>
      <w:r>
        <w:rPr>
          <w:noProof/>
          <w:lang w:val="en-US"/>
        </w:rPr>
        <w:drawing>
          <wp:inline distT="0" distB="0" distL="0" distR="0" wp14:anchorId="5BD4FEE2" wp14:editId="1543007E">
            <wp:extent cx="4763165" cy="6068272"/>
            <wp:effectExtent l="0" t="0" r="0" b="889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studeren 2.PNG"/>
                    <pic:cNvPicPr/>
                  </pic:nvPicPr>
                  <pic:blipFill>
                    <a:blip r:embed="rId81">
                      <a:extLst>
                        <a:ext uri="{28A0092B-C50C-407E-A947-70E740481C1C}">
                          <a14:useLocalDpi xmlns:a14="http://schemas.microsoft.com/office/drawing/2010/main" val="0"/>
                        </a:ext>
                      </a:extLst>
                    </a:blip>
                    <a:stretch>
                      <a:fillRect/>
                    </a:stretch>
                  </pic:blipFill>
                  <pic:spPr>
                    <a:xfrm>
                      <a:off x="0" y="0"/>
                      <a:ext cx="4763165" cy="6068272"/>
                    </a:xfrm>
                    <a:prstGeom prst="rect">
                      <a:avLst/>
                    </a:prstGeom>
                  </pic:spPr>
                </pic:pic>
              </a:graphicData>
            </a:graphic>
          </wp:inline>
        </w:drawing>
      </w:r>
    </w:p>
    <w:p w14:paraId="4DE051DB" w14:textId="77777777" w:rsidR="00A36CC0" w:rsidRDefault="00A36CC0" w:rsidP="00A36CC0">
      <w:pPr>
        <w:pStyle w:val="Bijschrift"/>
      </w:pPr>
      <w:r>
        <w:t xml:space="preserve">Figuur </w:t>
      </w:r>
      <w:fldSimple w:instr=" SEQ Figuur \* ARABIC ">
        <w:r>
          <w:rPr>
            <w:noProof/>
          </w:rPr>
          <w:t>19</w:t>
        </w:r>
      </w:fldSimple>
      <w:r>
        <w:t xml:space="preserve"> </w:t>
      </w:r>
      <w:r w:rsidRPr="00027822">
        <w:t>Overzicht afstudeerproces</w:t>
      </w:r>
      <w:r>
        <w:t xml:space="preserve"> (vervolgd)</w:t>
      </w:r>
    </w:p>
    <w:p w14:paraId="31B118D9" w14:textId="77777777" w:rsidR="00A36CC0" w:rsidRDefault="00A36CC0" w:rsidP="00A36CC0"/>
    <w:p w14:paraId="721311F3" w14:textId="77777777" w:rsidR="00A36CC0" w:rsidRDefault="00A36CC0" w:rsidP="00A36CC0">
      <w:pPr>
        <w:keepNext/>
      </w:pPr>
      <w:r>
        <w:rPr>
          <w:noProof/>
          <w:lang w:val="en-US"/>
        </w:rPr>
        <w:drawing>
          <wp:inline distT="0" distB="0" distL="0" distR="0" wp14:anchorId="467693D3" wp14:editId="4E11EC61">
            <wp:extent cx="4944165" cy="6725589"/>
            <wp:effectExtent l="0" t="0" r="8890" b="0"/>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studeren 3.PNG"/>
                    <pic:cNvPicPr/>
                  </pic:nvPicPr>
                  <pic:blipFill>
                    <a:blip r:embed="rId82">
                      <a:extLst>
                        <a:ext uri="{28A0092B-C50C-407E-A947-70E740481C1C}">
                          <a14:useLocalDpi xmlns:a14="http://schemas.microsoft.com/office/drawing/2010/main" val="0"/>
                        </a:ext>
                      </a:extLst>
                    </a:blip>
                    <a:stretch>
                      <a:fillRect/>
                    </a:stretch>
                  </pic:blipFill>
                  <pic:spPr>
                    <a:xfrm>
                      <a:off x="0" y="0"/>
                      <a:ext cx="4944165" cy="6725589"/>
                    </a:xfrm>
                    <a:prstGeom prst="rect">
                      <a:avLst/>
                    </a:prstGeom>
                  </pic:spPr>
                </pic:pic>
              </a:graphicData>
            </a:graphic>
          </wp:inline>
        </w:drawing>
      </w:r>
    </w:p>
    <w:p w14:paraId="60A47E4D" w14:textId="77777777" w:rsidR="00A36CC0" w:rsidRDefault="00A36CC0" w:rsidP="00A36CC0">
      <w:pPr>
        <w:pStyle w:val="Bijschrift"/>
      </w:pPr>
      <w:r>
        <w:t xml:space="preserve">Figuur </w:t>
      </w:r>
      <w:fldSimple w:instr=" SEQ Figuur \* ARABIC ">
        <w:r>
          <w:rPr>
            <w:noProof/>
          </w:rPr>
          <w:t>20</w:t>
        </w:r>
      </w:fldSimple>
      <w:r>
        <w:t xml:space="preserve"> </w:t>
      </w:r>
      <w:r w:rsidRPr="005A352E">
        <w:t>Overzicht afstudeerproces</w:t>
      </w:r>
      <w:r>
        <w:t xml:space="preserve"> (vervolgd 2)</w:t>
      </w:r>
    </w:p>
    <w:p w14:paraId="218E46E3" w14:textId="77777777" w:rsidR="00A36CC0" w:rsidRDefault="00A36CC0" w:rsidP="00A36CC0"/>
    <w:p w14:paraId="6A42300E" w14:textId="77777777" w:rsidR="00A36CC0" w:rsidRDefault="00A36CC0" w:rsidP="00A36CC0">
      <w:pPr>
        <w:keepNext/>
      </w:pPr>
      <w:r>
        <w:rPr>
          <w:noProof/>
          <w:lang w:val="en-US"/>
        </w:rPr>
        <w:drawing>
          <wp:inline distT="0" distB="0" distL="0" distR="0" wp14:anchorId="20A62034" wp14:editId="202E3200">
            <wp:extent cx="4915586" cy="6373115"/>
            <wp:effectExtent l="0" t="0" r="0" b="889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studeren 4.PNG"/>
                    <pic:cNvPicPr/>
                  </pic:nvPicPr>
                  <pic:blipFill>
                    <a:blip r:embed="rId83">
                      <a:extLst>
                        <a:ext uri="{28A0092B-C50C-407E-A947-70E740481C1C}">
                          <a14:useLocalDpi xmlns:a14="http://schemas.microsoft.com/office/drawing/2010/main" val="0"/>
                        </a:ext>
                      </a:extLst>
                    </a:blip>
                    <a:stretch>
                      <a:fillRect/>
                    </a:stretch>
                  </pic:blipFill>
                  <pic:spPr>
                    <a:xfrm>
                      <a:off x="0" y="0"/>
                      <a:ext cx="4915586" cy="6373115"/>
                    </a:xfrm>
                    <a:prstGeom prst="rect">
                      <a:avLst/>
                    </a:prstGeom>
                  </pic:spPr>
                </pic:pic>
              </a:graphicData>
            </a:graphic>
          </wp:inline>
        </w:drawing>
      </w:r>
    </w:p>
    <w:p w14:paraId="083A6EC4" w14:textId="77777777" w:rsidR="00A36CC0" w:rsidRDefault="00A36CC0" w:rsidP="00A36CC0">
      <w:pPr>
        <w:pStyle w:val="Bijschrift"/>
      </w:pPr>
      <w:r>
        <w:t xml:space="preserve">Figuur </w:t>
      </w:r>
      <w:fldSimple w:instr=" SEQ Figuur \* ARABIC ">
        <w:r>
          <w:rPr>
            <w:noProof/>
          </w:rPr>
          <w:t>21</w:t>
        </w:r>
      </w:fldSimple>
      <w:r>
        <w:t xml:space="preserve"> </w:t>
      </w:r>
      <w:r w:rsidRPr="00172C66">
        <w:t>Overzicht afstudeerproces</w:t>
      </w:r>
      <w:r>
        <w:t xml:space="preserve"> (vervolgd 3)</w:t>
      </w:r>
    </w:p>
    <w:p w14:paraId="44B81B56" w14:textId="77777777" w:rsidR="00A36CC0" w:rsidRDefault="00A36CC0" w:rsidP="00A36CC0">
      <w:r>
        <w:t>Bron:</w:t>
      </w:r>
      <w:r w:rsidRPr="00672CF6">
        <w:t xml:space="preserve"> </w:t>
      </w:r>
      <w:r>
        <w:t>Blackboard site HHS, course afstuderen 2013-2014.</w:t>
      </w:r>
    </w:p>
    <w:p w14:paraId="65FD8CAE" w14:textId="77777777" w:rsidR="00A36CC0" w:rsidRPr="00672CF6" w:rsidRDefault="00A36CC0" w:rsidP="00A36CC0"/>
    <w:p w14:paraId="4B0AD244" w14:textId="77777777" w:rsidR="00A36CC0" w:rsidRDefault="00A36CC0" w:rsidP="00A36CC0">
      <w:pPr>
        <w:pStyle w:val="Kop2"/>
        <w:numPr>
          <w:ilvl w:val="1"/>
          <w:numId w:val="60"/>
        </w:numPr>
      </w:pPr>
      <w:bookmarkStart w:id="555" w:name="_Toc397597937"/>
      <w:r>
        <w:t>ICTM</w:t>
      </w:r>
      <w:bookmarkEnd w:id="555"/>
    </w:p>
    <w:p w14:paraId="7931597C" w14:textId="77777777" w:rsidR="00A36CC0" w:rsidRDefault="00A36CC0" w:rsidP="00A36CC0">
      <w:pPr>
        <w:rPr>
          <w:b/>
        </w:rPr>
      </w:pPr>
    </w:p>
    <w:p w14:paraId="7542E1A1" w14:textId="77777777" w:rsidR="00A36CC0" w:rsidRDefault="00A36CC0" w:rsidP="00A36CC0">
      <w:pPr>
        <w:pStyle w:val="Kop3"/>
      </w:pPr>
      <w:bookmarkStart w:id="556" w:name="_Toc397597938"/>
      <w:r>
        <w:t>Inschrijven bij ICTM</w:t>
      </w:r>
      <w:bookmarkEnd w:id="556"/>
    </w:p>
    <w:p w14:paraId="21D6D9CC" w14:textId="77777777" w:rsidR="00A36CC0" w:rsidRDefault="00A36CC0" w:rsidP="00A36CC0">
      <w:r>
        <w:t xml:space="preserve">Het proces voor inschrijven van stage en afstuderen staan hier gedefinieerd. </w:t>
      </w:r>
    </w:p>
    <w:p w14:paraId="4A6E27C6" w14:textId="77777777" w:rsidR="00A36CC0" w:rsidRDefault="00A36CC0" w:rsidP="00A36CC0">
      <w:r>
        <w:t>Als voorwaarde wordt gesteld dat hier gebruik wordt gemaakt van Equimatch en Equibrowser.</w:t>
      </w:r>
    </w:p>
    <w:p w14:paraId="7EF8A766" w14:textId="77777777" w:rsidR="00A36CC0" w:rsidRDefault="00A36CC0" w:rsidP="00A36CC0"/>
    <w:p w14:paraId="243AF768" w14:textId="77777777" w:rsidR="00A36CC0" w:rsidRDefault="00A36CC0" w:rsidP="00A36CC0">
      <w:r>
        <w:t>Activiteitendiagram:</w:t>
      </w:r>
    </w:p>
    <w:p w14:paraId="0532144C" w14:textId="77777777" w:rsidR="00A36CC0" w:rsidRDefault="00A36CC0" w:rsidP="00A36CC0"/>
    <w:p w14:paraId="6D414DF8" w14:textId="77777777" w:rsidR="00A36CC0" w:rsidRDefault="00A36CC0" w:rsidP="00A36CC0">
      <w:pPr>
        <w:keepNext/>
      </w:pPr>
      <w:r>
        <w:object w:dxaOrig="12093" w:dyaOrig="7784" w14:anchorId="2F8C54B5">
          <v:shape id="_x0000_i1055" type="#_x0000_t75" style="width:453pt;height:292pt" o:ole="">
            <v:imagedata r:id="rId84" o:title=""/>
          </v:shape>
          <o:OLEObject Type="Embed" ProgID="Visio.Drawing.11" ShapeID="_x0000_i1055" DrawAspect="Content" ObjectID="_1362992109" r:id="rId85"/>
        </w:object>
      </w:r>
    </w:p>
    <w:p w14:paraId="7D59234B" w14:textId="77777777" w:rsidR="00A36CC0" w:rsidRDefault="00A36CC0" w:rsidP="00A36CC0">
      <w:pPr>
        <w:pStyle w:val="Bijschrift"/>
      </w:pPr>
      <w:r>
        <w:t xml:space="preserve">Figuur </w:t>
      </w:r>
      <w:fldSimple w:instr=" SEQ Figuur \* ARABIC ">
        <w:r>
          <w:rPr>
            <w:noProof/>
          </w:rPr>
          <w:t>22</w:t>
        </w:r>
      </w:fldSimple>
      <w:r>
        <w:t xml:space="preserve"> Overzicht Inschrijving Afstuderen</w:t>
      </w:r>
    </w:p>
    <w:p w14:paraId="5FABEC5B" w14:textId="77777777" w:rsidR="00A36CC0" w:rsidRDefault="00A36CC0" w:rsidP="00A36CC0"/>
    <w:p w14:paraId="61973F7D" w14:textId="77777777" w:rsidR="00A36CC0" w:rsidRDefault="00A36CC0" w:rsidP="00A36CC0">
      <w:r>
        <w:t>Vervolg van inschrijving:</w:t>
      </w:r>
    </w:p>
    <w:p w14:paraId="026B95DA" w14:textId="77777777" w:rsidR="00A36CC0" w:rsidRDefault="00A36CC0" w:rsidP="00A36CC0"/>
    <w:p w14:paraId="74606DD6" w14:textId="77777777" w:rsidR="00A36CC0" w:rsidRDefault="00A36CC0" w:rsidP="00A36CC0">
      <w:pPr>
        <w:keepNext/>
      </w:pPr>
      <w:r>
        <w:object w:dxaOrig="8011" w:dyaOrig="5885" w14:anchorId="359A7B32">
          <v:shape id="_x0000_i1056" type="#_x0000_t75" style="width:401pt;height:294pt" o:ole="">
            <v:imagedata r:id="rId86" o:title=""/>
          </v:shape>
          <o:OLEObject Type="Embed" ProgID="Visio.Drawing.11" ShapeID="_x0000_i1056" DrawAspect="Content" ObjectID="_1362992110" r:id="rId87"/>
        </w:object>
      </w:r>
    </w:p>
    <w:p w14:paraId="326299F0" w14:textId="77777777" w:rsidR="00A36CC0" w:rsidRDefault="00A36CC0" w:rsidP="00A36CC0">
      <w:pPr>
        <w:pStyle w:val="Bijschrift"/>
      </w:pPr>
      <w:r>
        <w:t xml:space="preserve">Figuur </w:t>
      </w:r>
      <w:fldSimple w:instr=" SEQ Figuur \* ARABIC ">
        <w:r>
          <w:rPr>
            <w:noProof/>
          </w:rPr>
          <w:t>23</w:t>
        </w:r>
      </w:fldSimple>
      <w:r>
        <w:t xml:space="preserve"> </w:t>
      </w:r>
      <w:r w:rsidRPr="00975A79">
        <w:t>Overzicht Inschrijving Afstuderen</w:t>
      </w:r>
      <w:r>
        <w:t xml:space="preserve"> (vervolgd)</w:t>
      </w:r>
    </w:p>
    <w:p w14:paraId="0BB86C06" w14:textId="77777777" w:rsidR="00A36CC0" w:rsidRDefault="00A36CC0" w:rsidP="00A36CC0"/>
    <w:p w14:paraId="3D14E1DF" w14:textId="77777777" w:rsidR="00A36CC0" w:rsidRDefault="00A36CC0" w:rsidP="00A36CC0">
      <w:r>
        <w:t xml:space="preserve">Business </w:t>
      </w:r>
      <w:proofErr w:type="spellStart"/>
      <w:r>
        <w:t>Process</w:t>
      </w:r>
      <w:proofErr w:type="spellEnd"/>
      <w:r>
        <w:t xml:space="preserve"> Diagram:</w:t>
      </w:r>
    </w:p>
    <w:p w14:paraId="6529EA9F" w14:textId="77777777" w:rsidR="00A36CC0" w:rsidRDefault="00A36CC0" w:rsidP="00A36CC0"/>
    <w:p w14:paraId="141AC1F6" w14:textId="77777777" w:rsidR="00A36CC0" w:rsidRDefault="00A36CC0" w:rsidP="00A36CC0">
      <w:pPr>
        <w:keepNext/>
      </w:pPr>
      <w:r>
        <w:object w:dxaOrig="15797" w:dyaOrig="9308" w14:anchorId="02750608">
          <v:shape id="_x0000_i1057" type="#_x0000_t75" style="width:450pt;height:264pt" o:ole="">
            <v:imagedata r:id="rId88" o:title=""/>
          </v:shape>
          <o:OLEObject Type="Embed" ProgID="Visio.Drawing.11" ShapeID="_x0000_i1057" DrawAspect="Content" ObjectID="_1362992111" r:id="rId89"/>
        </w:object>
      </w:r>
    </w:p>
    <w:p w14:paraId="618FB8EE" w14:textId="77777777" w:rsidR="00A36CC0" w:rsidRDefault="00A36CC0" w:rsidP="00A36CC0">
      <w:pPr>
        <w:pStyle w:val="Bijschrift"/>
      </w:pPr>
      <w:r>
        <w:t xml:space="preserve">Figuur </w:t>
      </w:r>
      <w:fldSimple w:instr=" SEQ Figuur \* ARABIC ">
        <w:r>
          <w:rPr>
            <w:noProof/>
          </w:rPr>
          <w:t>24</w:t>
        </w:r>
      </w:fldSimple>
      <w:r>
        <w:t xml:space="preserve"> BPD Inschrijving afstuderen</w:t>
      </w:r>
    </w:p>
    <w:p w14:paraId="61B67600" w14:textId="77777777" w:rsidR="00A36CC0" w:rsidRDefault="00A36CC0" w:rsidP="00A36CC0">
      <w:r>
        <w:br/>
      </w:r>
      <w:r>
        <w:br/>
      </w:r>
      <w:bookmarkStart w:id="557" w:name="_Toc397597939"/>
      <w:r w:rsidRPr="00CE7780">
        <w:rPr>
          <w:rStyle w:val="Kop3Teken"/>
        </w:rPr>
        <w:t>Aanbiedingen verwerken voor ICTM</w:t>
      </w:r>
      <w:bookmarkEnd w:id="557"/>
    </w:p>
    <w:p w14:paraId="2FD9BB49" w14:textId="77777777" w:rsidR="00A36CC0" w:rsidRDefault="00A36CC0" w:rsidP="00A36CC0">
      <w:r>
        <w:t>Dit proces beschrijft hoe een aanbieding voor een stage- / afstudeerplaats van een instelling verwerkt wordt. Als de aanbieding in Equimatch gezet is, kunnen studenten naar de functie solliciteren.</w:t>
      </w:r>
    </w:p>
    <w:p w14:paraId="4EF2BED4" w14:textId="77777777" w:rsidR="00A36CC0" w:rsidRDefault="00A36CC0" w:rsidP="00A36CC0">
      <w:r>
        <w:t>Activiteitendiagram:</w:t>
      </w:r>
    </w:p>
    <w:p w14:paraId="518FA6A7" w14:textId="77777777" w:rsidR="00A36CC0" w:rsidRDefault="00A36CC0" w:rsidP="00A36CC0">
      <w:pPr>
        <w:keepNext/>
      </w:pPr>
      <w:r>
        <w:object w:dxaOrig="8437" w:dyaOrig="5885" w14:anchorId="5E7524B7">
          <v:shape id="_x0000_i1058" type="#_x0000_t75" style="width:421pt;height:294pt" o:ole="">
            <v:imagedata r:id="rId90" o:title=""/>
          </v:shape>
          <o:OLEObject Type="Embed" ProgID="Visio.Drawing.11" ShapeID="_x0000_i1058" DrawAspect="Content" ObjectID="_1362992112" r:id="rId91"/>
        </w:object>
      </w:r>
    </w:p>
    <w:p w14:paraId="0EF93421" w14:textId="77777777" w:rsidR="00A36CC0" w:rsidRDefault="00A36CC0" w:rsidP="00A36CC0">
      <w:pPr>
        <w:pStyle w:val="Bijschrift"/>
      </w:pPr>
      <w:r>
        <w:t xml:space="preserve">Figuur </w:t>
      </w:r>
      <w:fldSimple w:instr=" SEQ Figuur \* ARABIC ">
        <w:r>
          <w:rPr>
            <w:noProof/>
          </w:rPr>
          <w:t>25</w:t>
        </w:r>
      </w:fldSimple>
      <w:r>
        <w:t xml:space="preserve"> Verwerken aanbieding</w:t>
      </w:r>
    </w:p>
    <w:p w14:paraId="09519934" w14:textId="77777777" w:rsidR="00A36CC0" w:rsidRDefault="00A36CC0" w:rsidP="00A36CC0">
      <w:r>
        <w:t xml:space="preserve">Business </w:t>
      </w:r>
      <w:proofErr w:type="spellStart"/>
      <w:r>
        <w:t>Process</w:t>
      </w:r>
      <w:proofErr w:type="spellEnd"/>
      <w:r>
        <w:t xml:space="preserve"> diagram:</w:t>
      </w:r>
    </w:p>
    <w:p w14:paraId="1A6F10BF" w14:textId="77777777" w:rsidR="00A36CC0" w:rsidRDefault="00A36CC0" w:rsidP="00A36CC0">
      <w:pPr>
        <w:keepNext/>
      </w:pPr>
      <w:r>
        <w:object w:dxaOrig="9963" w:dyaOrig="5328" w14:anchorId="4F0E6915">
          <v:shape id="_x0000_i1059" type="#_x0000_t75" style="width:453pt;height:242pt" o:ole="">
            <v:imagedata r:id="rId92" o:title=""/>
          </v:shape>
          <o:OLEObject Type="Embed" ProgID="Visio.Drawing.11" ShapeID="_x0000_i1059" DrawAspect="Content" ObjectID="_1362992113" r:id="rId93"/>
        </w:object>
      </w:r>
    </w:p>
    <w:p w14:paraId="31E23359" w14:textId="77777777" w:rsidR="00A36CC0" w:rsidRDefault="00A36CC0" w:rsidP="00A36CC0">
      <w:pPr>
        <w:pStyle w:val="Bijschrift"/>
      </w:pPr>
      <w:r>
        <w:t xml:space="preserve">Figuur </w:t>
      </w:r>
      <w:fldSimple w:instr=" SEQ Figuur \* ARABIC ">
        <w:r>
          <w:rPr>
            <w:noProof/>
          </w:rPr>
          <w:t>26</w:t>
        </w:r>
      </w:fldSimple>
      <w:r>
        <w:t xml:space="preserve"> BPD Verwerken aanbieding</w:t>
      </w:r>
    </w:p>
    <w:p w14:paraId="4DD8AD81" w14:textId="77777777" w:rsidR="00A36CC0" w:rsidRDefault="00A36CC0" w:rsidP="00A36CC0"/>
    <w:p w14:paraId="0C851558" w14:textId="77777777" w:rsidR="00A36CC0" w:rsidRDefault="00A36CC0" w:rsidP="00A36CC0"/>
    <w:p w14:paraId="68907E86" w14:textId="77777777" w:rsidR="00A36CC0" w:rsidRPr="00874985" w:rsidRDefault="00A36CC0" w:rsidP="00A36CC0">
      <w:pPr>
        <w:rPr>
          <w:b/>
        </w:rPr>
      </w:pPr>
    </w:p>
    <w:p w14:paraId="0A52C54E" w14:textId="77777777" w:rsidR="00A36CC0" w:rsidRDefault="00A36CC0" w:rsidP="00A36CC0">
      <w:pPr>
        <w:pStyle w:val="Kop2"/>
        <w:numPr>
          <w:ilvl w:val="1"/>
          <w:numId w:val="60"/>
        </w:numPr>
      </w:pPr>
      <w:bookmarkStart w:id="558" w:name="_Toc397597940"/>
      <w:r>
        <w:t>FM</w:t>
      </w:r>
      <w:bookmarkEnd w:id="558"/>
    </w:p>
    <w:p w14:paraId="24680705" w14:textId="77777777" w:rsidR="00A36CC0" w:rsidRDefault="00A36CC0" w:rsidP="00A36CC0"/>
    <w:p w14:paraId="45E221CF" w14:textId="77777777" w:rsidR="00A36CC0" w:rsidRPr="001545E3" w:rsidRDefault="00A36CC0" w:rsidP="00A36CC0">
      <w:pPr>
        <w:pStyle w:val="Kop3"/>
      </w:pPr>
      <w:bookmarkStart w:id="559" w:name="_Toc397597941"/>
      <w:r w:rsidRPr="001545E3">
        <w:t>Inschrijven bij FM</w:t>
      </w:r>
      <w:bookmarkEnd w:id="559"/>
    </w:p>
    <w:p w14:paraId="0F37D79F" w14:textId="77777777" w:rsidR="00A36CC0" w:rsidRDefault="00A36CC0" w:rsidP="00A36CC0">
      <w:r>
        <w:t xml:space="preserve">De academie Financieel Management heeft een aantal extra stappen. </w:t>
      </w:r>
    </w:p>
    <w:p w14:paraId="6C57A4EF" w14:textId="77777777" w:rsidR="00A36CC0" w:rsidRDefault="00A36CC0" w:rsidP="00A36CC0"/>
    <w:p w14:paraId="795F4B2C" w14:textId="77777777" w:rsidR="00A36CC0" w:rsidRDefault="00A36CC0" w:rsidP="00A36CC0">
      <w:pPr>
        <w:keepNext/>
      </w:pPr>
      <w:r>
        <w:object w:dxaOrig="21301" w:dyaOrig="10464" w14:anchorId="76E22AFC">
          <v:shape id="_x0000_i1060" type="#_x0000_t75" style="width:458pt;height:225pt" o:ole="">
            <v:imagedata r:id="rId94" o:title=""/>
          </v:shape>
          <o:OLEObject Type="Embed" ProgID="Visio.Drawing.11" ShapeID="_x0000_i1060" DrawAspect="Content" ObjectID="_1362992114" r:id="rId95"/>
        </w:object>
      </w:r>
    </w:p>
    <w:p w14:paraId="57D3DBFB" w14:textId="77777777" w:rsidR="00A36CC0" w:rsidRDefault="00A36CC0" w:rsidP="00A36CC0">
      <w:pPr>
        <w:pStyle w:val="Bijschrift"/>
      </w:pPr>
      <w:r>
        <w:t xml:space="preserve">Figuur </w:t>
      </w:r>
      <w:fldSimple w:instr=" SEQ Figuur \* ARABIC ">
        <w:r>
          <w:rPr>
            <w:noProof/>
          </w:rPr>
          <w:t>27</w:t>
        </w:r>
      </w:fldSimple>
      <w:r>
        <w:t xml:space="preserve"> Inschrijven bij FM</w:t>
      </w:r>
    </w:p>
    <w:p w14:paraId="75AB15E8" w14:textId="77777777" w:rsidR="00A36CC0" w:rsidRDefault="00A36CC0" w:rsidP="00A36CC0"/>
    <w:p w14:paraId="3F744A6F" w14:textId="77777777" w:rsidR="00A36CC0" w:rsidRDefault="00A36CC0" w:rsidP="00A36CC0">
      <w:pPr>
        <w:keepNext/>
      </w:pPr>
      <w:r>
        <w:object w:dxaOrig="10832" w:dyaOrig="7966" w14:anchorId="5D97F603">
          <v:shape id="_x0000_i1061" type="#_x0000_t75" style="width:458pt;height:338pt" o:ole="">
            <v:imagedata r:id="rId96" o:title=""/>
          </v:shape>
          <o:OLEObject Type="Embed" ProgID="Visio.Drawing.11" ShapeID="_x0000_i1061" DrawAspect="Content" ObjectID="_1362992115" r:id="rId97"/>
        </w:object>
      </w:r>
    </w:p>
    <w:p w14:paraId="6B58668E" w14:textId="77777777" w:rsidR="00A36CC0" w:rsidRDefault="00A36CC0" w:rsidP="00A36CC0">
      <w:pPr>
        <w:pStyle w:val="Bijschrift"/>
      </w:pPr>
      <w:r>
        <w:t xml:space="preserve">Figuur </w:t>
      </w:r>
      <w:fldSimple w:instr=" SEQ Figuur \* ARABIC ">
        <w:r>
          <w:rPr>
            <w:noProof/>
          </w:rPr>
          <w:t>28</w:t>
        </w:r>
      </w:fldSimple>
      <w:r>
        <w:t xml:space="preserve"> Inschrijven bij FM (vervolgd)</w:t>
      </w:r>
    </w:p>
    <w:p w14:paraId="39633472" w14:textId="77777777" w:rsidR="00A36CC0" w:rsidRDefault="00A36CC0" w:rsidP="00A36CC0"/>
    <w:p w14:paraId="2DDFD1C2" w14:textId="77777777" w:rsidR="00A36CC0" w:rsidRDefault="00A36CC0" w:rsidP="00A36CC0">
      <w:r>
        <w:t xml:space="preserve">De business </w:t>
      </w:r>
      <w:proofErr w:type="spellStart"/>
      <w:r>
        <w:t>process</w:t>
      </w:r>
      <w:proofErr w:type="spellEnd"/>
      <w:r>
        <w:t xml:space="preserve"> diagrammen van de academie FM zijn hetzelfde van de academie ICTM.  </w:t>
      </w:r>
    </w:p>
    <w:p w14:paraId="7E7EB8DE" w14:textId="77777777" w:rsidR="00A36CC0" w:rsidRDefault="00A36CC0" w:rsidP="00A36CC0"/>
    <w:p w14:paraId="5E872218" w14:textId="77777777" w:rsidR="00A36CC0" w:rsidRDefault="00A36CC0" w:rsidP="00A36CC0">
      <w:pPr>
        <w:pStyle w:val="Kop2"/>
        <w:numPr>
          <w:ilvl w:val="1"/>
          <w:numId w:val="60"/>
        </w:numPr>
      </w:pPr>
      <w:bookmarkStart w:id="560" w:name="_Toc397597942"/>
      <w:proofErr w:type="spellStart"/>
      <w:r>
        <w:t>MeC</w:t>
      </w:r>
      <w:bookmarkEnd w:id="560"/>
      <w:proofErr w:type="spellEnd"/>
    </w:p>
    <w:p w14:paraId="0133DFE5" w14:textId="77777777" w:rsidR="00A36CC0" w:rsidRDefault="00A36CC0" w:rsidP="00A36CC0"/>
    <w:p w14:paraId="3E20FA41" w14:textId="77777777" w:rsidR="00A36CC0" w:rsidRDefault="00A36CC0" w:rsidP="00A36CC0">
      <w:r>
        <w:t>De academie van Marketing en Economie heeft een andere werkwijze.</w:t>
      </w:r>
    </w:p>
    <w:p w14:paraId="122D73F2" w14:textId="77777777" w:rsidR="00A36CC0" w:rsidRDefault="00A36CC0" w:rsidP="00A36CC0"/>
    <w:p w14:paraId="74C5D22B" w14:textId="77777777" w:rsidR="00A36CC0" w:rsidRDefault="00A36CC0" w:rsidP="00A36CC0">
      <w:pPr>
        <w:pStyle w:val="Kop3"/>
      </w:pPr>
      <w:bookmarkStart w:id="561" w:name="_Toc397597943"/>
      <w:r>
        <w:t xml:space="preserve">Inschrijven bij </w:t>
      </w:r>
      <w:proofErr w:type="spellStart"/>
      <w:r>
        <w:t>MeC</w:t>
      </w:r>
      <w:bookmarkEnd w:id="561"/>
      <w:proofErr w:type="spellEnd"/>
    </w:p>
    <w:p w14:paraId="641CB1DB" w14:textId="77777777" w:rsidR="00A36CC0" w:rsidRDefault="00A36CC0" w:rsidP="00A36CC0"/>
    <w:p w14:paraId="3BE010AD" w14:textId="77777777" w:rsidR="00A36CC0" w:rsidRDefault="00A36CC0" w:rsidP="00A36CC0">
      <w:r>
        <w:t>Activiteitendiagram:</w:t>
      </w:r>
    </w:p>
    <w:p w14:paraId="1DEC88D4" w14:textId="77777777" w:rsidR="00A36CC0" w:rsidRDefault="00A36CC0" w:rsidP="00A36CC0">
      <w:proofErr w:type="spellStart"/>
      <w:r>
        <w:t>Preconditie</w:t>
      </w:r>
      <w:proofErr w:type="spellEnd"/>
      <w:r>
        <w:t>: Student doet niet de opleiding SBRM.</w:t>
      </w:r>
    </w:p>
    <w:p w14:paraId="1649E78A" w14:textId="77777777" w:rsidR="00A36CC0" w:rsidRDefault="00A36CC0" w:rsidP="00A36CC0"/>
    <w:p w14:paraId="2C44474A" w14:textId="77777777" w:rsidR="00A36CC0" w:rsidRDefault="00A36CC0" w:rsidP="00A36CC0">
      <w:pPr>
        <w:keepNext/>
      </w:pPr>
      <w:r>
        <w:object w:dxaOrig="12428" w:dyaOrig="7754" w14:anchorId="29C5C3A8">
          <v:shape id="_x0000_i1062" type="#_x0000_t75" style="width:453pt;height:282pt" o:ole="">
            <v:imagedata r:id="rId98" o:title=""/>
          </v:shape>
          <o:OLEObject Type="Embed" ProgID="Visio.Drawing.11" ShapeID="_x0000_i1062" DrawAspect="Content" ObjectID="_1362992116" r:id="rId99"/>
        </w:object>
      </w:r>
    </w:p>
    <w:p w14:paraId="526FB786" w14:textId="77777777" w:rsidR="00A36CC0" w:rsidRDefault="00A36CC0" w:rsidP="00A36CC0">
      <w:pPr>
        <w:pStyle w:val="Bijschrift"/>
      </w:pPr>
      <w:r>
        <w:t xml:space="preserve">Figuur </w:t>
      </w:r>
      <w:fldSimple w:instr=" SEQ Figuur \* ARABIC ">
        <w:r>
          <w:rPr>
            <w:noProof/>
          </w:rPr>
          <w:t>29</w:t>
        </w:r>
      </w:fldSimple>
      <w:r>
        <w:t xml:space="preserve"> Inschrijven bij </w:t>
      </w:r>
      <w:proofErr w:type="spellStart"/>
      <w:r>
        <w:t>MeC</w:t>
      </w:r>
      <w:proofErr w:type="spellEnd"/>
    </w:p>
    <w:p w14:paraId="22E08120" w14:textId="77777777" w:rsidR="00A36CC0" w:rsidRDefault="00A36CC0" w:rsidP="00A36CC0"/>
    <w:p w14:paraId="19C65C41" w14:textId="77777777" w:rsidR="00A36CC0" w:rsidRDefault="00A36CC0" w:rsidP="00A36CC0"/>
    <w:p w14:paraId="69CDE2DB" w14:textId="77777777" w:rsidR="00A36CC0" w:rsidRDefault="00A36CC0" w:rsidP="00A36CC0">
      <w:r>
        <w:t>Indien de student wel de opleiding SBRM doet:</w:t>
      </w:r>
    </w:p>
    <w:p w14:paraId="1A84E312" w14:textId="77777777" w:rsidR="00A36CC0" w:rsidRDefault="00A36CC0" w:rsidP="00A36CC0"/>
    <w:p w14:paraId="7707F883" w14:textId="77777777" w:rsidR="00A36CC0" w:rsidRDefault="00A36CC0" w:rsidP="00A36CC0">
      <w:r>
        <w:t xml:space="preserve">N.B. De eerste </w:t>
      </w:r>
      <w:proofErr w:type="spellStart"/>
      <w:r>
        <w:t>join</w:t>
      </w:r>
      <w:proofErr w:type="spellEnd"/>
      <w:r>
        <w:t xml:space="preserve"> kan een </w:t>
      </w:r>
      <w:proofErr w:type="spellStart"/>
      <w:r>
        <w:t>and</w:t>
      </w:r>
      <w:proofErr w:type="spellEnd"/>
      <w:r>
        <w:t xml:space="preserve"> / or </w:t>
      </w:r>
      <w:proofErr w:type="spellStart"/>
      <w:r>
        <w:t>join</w:t>
      </w:r>
      <w:proofErr w:type="spellEnd"/>
      <w:r>
        <w:t xml:space="preserve"> zijn.</w:t>
      </w:r>
    </w:p>
    <w:p w14:paraId="07D5A4AB" w14:textId="77777777" w:rsidR="00A36CC0" w:rsidRDefault="00A36CC0" w:rsidP="00A36CC0"/>
    <w:p w14:paraId="2A1AD6F7" w14:textId="77777777" w:rsidR="00A36CC0" w:rsidRDefault="00A36CC0" w:rsidP="00A36CC0">
      <w:pPr>
        <w:keepNext/>
      </w:pPr>
      <w:r>
        <w:object w:dxaOrig="15594" w:dyaOrig="7739" w14:anchorId="22EFD375">
          <v:shape id="_x0000_i1063" type="#_x0000_t75" style="width:453pt;height:225pt" o:ole="">
            <v:imagedata r:id="rId100" o:title=""/>
          </v:shape>
          <o:OLEObject Type="Embed" ProgID="Visio.Drawing.11" ShapeID="_x0000_i1063" DrawAspect="Content" ObjectID="_1362992117" r:id="rId101"/>
        </w:object>
      </w:r>
    </w:p>
    <w:p w14:paraId="62B586F6" w14:textId="77777777" w:rsidR="00A36CC0" w:rsidRDefault="00A36CC0" w:rsidP="00A36CC0">
      <w:pPr>
        <w:pStyle w:val="Bijschrift"/>
      </w:pPr>
      <w:r>
        <w:t xml:space="preserve">Figuur </w:t>
      </w:r>
      <w:fldSimple w:instr=" SEQ Figuur \* ARABIC ">
        <w:r>
          <w:rPr>
            <w:noProof/>
          </w:rPr>
          <w:t>30</w:t>
        </w:r>
      </w:fldSimple>
      <w:r>
        <w:t xml:space="preserve"> Inchrijven bij </w:t>
      </w:r>
      <w:proofErr w:type="spellStart"/>
      <w:r>
        <w:t>MeC</w:t>
      </w:r>
      <w:proofErr w:type="spellEnd"/>
      <w:r>
        <w:t xml:space="preserve"> (afwijking)</w:t>
      </w:r>
    </w:p>
    <w:p w14:paraId="69078546" w14:textId="77777777" w:rsidR="00A36CC0" w:rsidRDefault="00A36CC0" w:rsidP="00A36CC0"/>
    <w:p w14:paraId="6090BC93" w14:textId="77777777" w:rsidR="00A36CC0" w:rsidRDefault="00A36CC0" w:rsidP="00A36CC0">
      <w:r>
        <w:t xml:space="preserve">De business </w:t>
      </w:r>
      <w:proofErr w:type="spellStart"/>
      <w:r>
        <w:t>process</w:t>
      </w:r>
      <w:proofErr w:type="spellEnd"/>
      <w:r>
        <w:t xml:space="preserve"> diagrammen zijn nu ook weer hetzelfde.</w:t>
      </w:r>
    </w:p>
    <w:p w14:paraId="2B9F2DB1" w14:textId="77777777" w:rsidR="00A36CC0" w:rsidRDefault="00A36CC0" w:rsidP="00A36CC0"/>
    <w:p w14:paraId="14A8B46C" w14:textId="77777777" w:rsidR="00A36CC0" w:rsidRDefault="00A36CC0" w:rsidP="00A36CC0">
      <w:r>
        <w:br w:type="page"/>
      </w:r>
    </w:p>
    <w:p w14:paraId="271E53E6" w14:textId="77777777" w:rsidR="00A36CC0" w:rsidRDefault="00A36CC0" w:rsidP="00A36CC0">
      <w:pPr>
        <w:pStyle w:val="Kop1"/>
        <w:numPr>
          <w:ilvl w:val="0"/>
          <w:numId w:val="60"/>
        </w:numPr>
      </w:pPr>
      <w:bookmarkStart w:id="562" w:name="_Toc397597944"/>
      <w:r>
        <w:t>Conclusie</w:t>
      </w:r>
      <w:bookmarkEnd w:id="562"/>
    </w:p>
    <w:p w14:paraId="51856F07" w14:textId="77777777" w:rsidR="00A36CC0" w:rsidRDefault="00A36CC0" w:rsidP="00A36CC0"/>
    <w:p w14:paraId="07013C88" w14:textId="77777777" w:rsidR="00A36CC0" w:rsidRDefault="00A36CC0" w:rsidP="00A36CC0">
      <w:r>
        <w:t xml:space="preserve">Zoals uit het vorige hoofdstukken zijn gebleken, heeft Equimatch en de daarbij behorende Equibrowser 2 functies: </w:t>
      </w:r>
    </w:p>
    <w:p w14:paraId="557BF0D7" w14:textId="77777777" w:rsidR="00A36CC0" w:rsidRDefault="00A36CC0" w:rsidP="00A36CC0">
      <w:pPr>
        <w:pStyle w:val="Lijstalinea"/>
        <w:numPr>
          <w:ilvl w:val="0"/>
          <w:numId w:val="22"/>
        </w:numPr>
      </w:pPr>
      <w:r>
        <w:t>Het raadplegen van informatie over stage- en afstudeerplaatsen.</w:t>
      </w:r>
    </w:p>
    <w:p w14:paraId="0ED3543B" w14:textId="77777777" w:rsidR="00A36CC0" w:rsidRDefault="00A36CC0" w:rsidP="00A36CC0">
      <w:pPr>
        <w:pStyle w:val="Lijstalinea"/>
        <w:numPr>
          <w:ilvl w:val="0"/>
          <w:numId w:val="22"/>
        </w:numPr>
      </w:pPr>
      <w:r>
        <w:t>koppelen van een stage- en afstudeerplaats aan een student.</w:t>
      </w:r>
    </w:p>
    <w:p w14:paraId="5C531307" w14:textId="77777777" w:rsidR="00A36CC0" w:rsidRDefault="00A36CC0" w:rsidP="00A36CC0"/>
    <w:p w14:paraId="7A0DEB33" w14:textId="77777777" w:rsidR="00A36CC0" w:rsidRDefault="00A36CC0" w:rsidP="00A36CC0">
      <w:r>
        <w:t>De gemaakte contextdiagrammen laten zien welke objecten en personen zijn gekoppeld aan de actor: Stagiaire en Afstudeerder.</w:t>
      </w:r>
    </w:p>
    <w:p w14:paraId="030506CE" w14:textId="77777777" w:rsidR="00A36CC0" w:rsidRDefault="00A36CC0" w:rsidP="00A36CC0"/>
    <w:p w14:paraId="72E2C94D" w14:textId="77777777" w:rsidR="00A36CC0" w:rsidRDefault="00A36CC0" w:rsidP="00A36CC0">
      <w:r>
        <w:t xml:space="preserve">Elke stage- en afstudeercoördinator heeft een eigen werkwijze. Doordat deze werkwijze zo verschillend is, is het lastig om alle processen in kaart te brengen. </w:t>
      </w:r>
    </w:p>
    <w:p w14:paraId="01517F39" w14:textId="77777777" w:rsidR="00A36CC0" w:rsidRDefault="00A36CC0" w:rsidP="00A36CC0">
      <w:r>
        <w:t xml:space="preserve">Het grootste verschil zit hem voornamelijk in het te gebruiken “registratiesysteem”. Deze is bij elke medewerker verschillend. </w:t>
      </w:r>
    </w:p>
    <w:p w14:paraId="2E8A55A5" w14:textId="77777777" w:rsidR="00A36CC0" w:rsidRDefault="00A36CC0" w:rsidP="00A36CC0"/>
    <w:p w14:paraId="0C046DAB" w14:textId="77777777" w:rsidR="00A36CC0" w:rsidRDefault="00A36CC0" w:rsidP="00A36CC0">
      <w:r>
        <w:t>Indirect worden de geregistreerde gegevens gebruikt voor het maken van rapportages.</w:t>
      </w:r>
    </w:p>
    <w:p w14:paraId="20EFE61E" w14:textId="77777777" w:rsidR="00A36CC0" w:rsidRDefault="00A36CC0" w:rsidP="00A36CC0">
      <w:r>
        <w:t>De werkwijze voor het maken van de rapportages over de academies verschilt.</w:t>
      </w:r>
    </w:p>
    <w:p w14:paraId="2E5BD671" w14:textId="77777777" w:rsidR="00A36CC0" w:rsidRDefault="00A36CC0" w:rsidP="00A36CC0">
      <w:pPr>
        <w:pStyle w:val="Lijstalinea"/>
        <w:numPr>
          <w:ilvl w:val="0"/>
          <w:numId w:val="21"/>
        </w:numPr>
      </w:pPr>
      <w:r>
        <w:t xml:space="preserve">Zo maakt ICTM gebruik van een “Linuxomgeving”. Waar verder geen informatie over is. </w:t>
      </w:r>
    </w:p>
    <w:p w14:paraId="143E7E77" w14:textId="77777777" w:rsidR="00A36CC0" w:rsidRDefault="00A36CC0" w:rsidP="00A36CC0">
      <w:pPr>
        <w:pStyle w:val="Lijstalinea"/>
        <w:numPr>
          <w:ilvl w:val="0"/>
          <w:numId w:val="21"/>
        </w:numPr>
      </w:pPr>
      <w:r>
        <w:t xml:space="preserve">De academie </w:t>
      </w:r>
      <w:proofErr w:type="spellStart"/>
      <w:r>
        <w:t>MeC</w:t>
      </w:r>
      <w:proofErr w:type="spellEnd"/>
      <w:r>
        <w:t xml:space="preserve"> laat de leverancier van Equimatch de rapportages maken. Op wat voor wijze dat is, is onduidelijk. </w:t>
      </w:r>
    </w:p>
    <w:p w14:paraId="3C86490D" w14:textId="77777777" w:rsidR="00A36CC0" w:rsidRDefault="00A36CC0" w:rsidP="00A36CC0">
      <w:pPr>
        <w:pStyle w:val="Lijstalinea"/>
        <w:numPr>
          <w:ilvl w:val="0"/>
          <w:numId w:val="21"/>
        </w:numPr>
      </w:pPr>
      <w:r>
        <w:t xml:space="preserve">De academie SP voert direct </w:t>
      </w:r>
      <w:proofErr w:type="spellStart"/>
      <w:r>
        <w:t>queries</w:t>
      </w:r>
      <w:proofErr w:type="spellEnd"/>
      <w:r>
        <w:t xml:space="preserve"> uit op de </w:t>
      </w:r>
      <w:proofErr w:type="spellStart"/>
      <w:r>
        <w:t>MySQL</w:t>
      </w:r>
      <w:proofErr w:type="spellEnd"/>
      <w:r>
        <w:t xml:space="preserve"> database.  Hoe precies is niet duidelijk.</w:t>
      </w:r>
    </w:p>
    <w:p w14:paraId="06AD4132" w14:textId="77777777" w:rsidR="00A36CC0" w:rsidRDefault="00A36CC0" w:rsidP="00A36CC0">
      <w:pPr>
        <w:pStyle w:val="Lijstalinea"/>
        <w:numPr>
          <w:ilvl w:val="0"/>
          <w:numId w:val="21"/>
        </w:numPr>
      </w:pPr>
      <w:r>
        <w:t xml:space="preserve">De academie TISD maakt gebruik van Microsoft Access voor het maken van rapportages. </w:t>
      </w:r>
    </w:p>
    <w:p w14:paraId="3FAABF48" w14:textId="0BC9A6E4" w:rsidR="00A36CC0" w:rsidRDefault="00A36CC0" w:rsidP="00A36CC0">
      <w:r>
        <w:br w:type="column"/>
      </w:r>
    </w:p>
    <w:p w14:paraId="1478F5C4" w14:textId="77777777" w:rsidR="00A36CC0" w:rsidRPr="00672CF6" w:rsidRDefault="00A36CC0" w:rsidP="00A36CC0">
      <w:pPr>
        <w:pStyle w:val="Kop1"/>
      </w:pPr>
      <w:r w:rsidRPr="00672CF6">
        <w:t xml:space="preserve"> </w:t>
      </w:r>
    </w:p>
    <w:p w14:paraId="7F79140D" w14:textId="77777777" w:rsidR="00A36CC0" w:rsidRPr="00CA2B55" w:rsidRDefault="00A36CC0" w:rsidP="00A36CC0">
      <w:pPr>
        <w:pStyle w:val="Kop1"/>
        <w:jc w:val="center"/>
      </w:pPr>
    </w:p>
    <w:p w14:paraId="0890F0C3" w14:textId="77777777" w:rsidR="00A36CC0" w:rsidRDefault="00A36CC0" w:rsidP="00734B7D">
      <w:pPr>
        <w:sectPr w:rsidR="00A36CC0" w:rsidSect="00A36CC0">
          <w:footerReference w:type="even" r:id="rId102"/>
          <w:footerReference w:type="default" r:id="rId103"/>
          <w:pgSz w:w="11900" w:h="16840"/>
          <w:pgMar w:top="1417" w:right="1417" w:bottom="1417" w:left="1417" w:header="708" w:footer="708" w:gutter="0"/>
          <w:pgNumType w:start="1"/>
          <w:cols w:space="708"/>
          <w:titlePg/>
          <w:docGrid w:linePitch="360"/>
        </w:sectPr>
      </w:pPr>
    </w:p>
    <w:p w14:paraId="115B77D1" w14:textId="77777777" w:rsidR="00A36CC0" w:rsidRPr="00DB49D9" w:rsidRDefault="00A36CC0" w:rsidP="00A36CC0">
      <w:pPr>
        <w:pStyle w:val="Kop1"/>
        <w:jc w:val="center"/>
      </w:pPr>
      <w:bookmarkStart w:id="563" w:name="_Toc276276128"/>
      <w:r w:rsidRPr="00DB49D9">
        <w:t>Analyserapport</w:t>
      </w:r>
      <w:bookmarkEnd w:id="563"/>
    </w:p>
    <w:p w14:paraId="7D105A40" w14:textId="77777777" w:rsidR="00A36CC0" w:rsidRPr="00DB49D9" w:rsidRDefault="00A36CC0" w:rsidP="00A36CC0"/>
    <w:p w14:paraId="77633478" w14:textId="77777777" w:rsidR="00A36CC0" w:rsidRPr="00895AD7" w:rsidRDefault="00A36CC0" w:rsidP="00A36CC0">
      <w:pPr>
        <w:pStyle w:val="Kop1"/>
        <w:jc w:val="center"/>
        <w:rPr>
          <w:rFonts w:cs="Arial"/>
        </w:rPr>
      </w:pPr>
      <w:bookmarkStart w:id="564" w:name="_Toc276276129"/>
      <w:r w:rsidRPr="00895AD7">
        <w:rPr>
          <w:rFonts w:cs="Arial"/>
        </w:rPr>
        <w:t>Stage lopen en afstuderen</w:t>
      </w:r>
      <w:r>
        <w:rPr>
          <w:rFonts w:cs="Arial"/>
        </w:rPr>
        <w:t xml:space="preserve"> met behulp van Equimatch</w:t>
      </w:r>
      <w:r w:rsidRPr="00895AD7">
        <w:rPr>
          <w:rFonts w:cs="Arial"/>
        </w:rPr>
        <w:t xml:space="preserve"> binnen de Haagse Hogeschool voor I</w:t>
      </w:r>
      <w:r>
        <w:rPr>
          <w:rFonts w:cs="Arial"/>
        </w:rPr>
        <w:t>T &amp; Design</w:t>
      </w:r>
      <w:bookmarkEnd w:id="564"/>
    </w:p>
    <w:p w14:paraId="33E0DD1A" w14:textId="77777777" w:rsidR="00A36CC0" w:rsidRDefault="00A36CC0" w:rsidP="00A36CC0"/>
    <w:p w14:paraId="548EEB83" w14:textId="77777777" w:rsidR="00A36CC0" w:rsidRDefault="00A36CC0" w:rsidP="00A36CC0"/>
    <w:p w14:paraId="09EDDBDB" w14:textId="77777777" w:rsidR="00A36CC0" w:rsidRDefault="00A36CC0" w:rsidP="00A36CC0"/>
    <w:p w14:paraId="05181D2E" w14:textId="77777777" w:rsidR="00A36CC0" w:rsidRDefault="00A36CC0" w:rsidP="00A36CC0"/>
    <w:p w14:paraId="09241F2B" w14:textId="77777777" w:rsidR="00A36CC0" w:rsidRDefault="00A36CC0" w:rsidP="00A36CC0"/>
    <w:p w14:paraId="49CC639A" w14:textId="77777777" w:rsidR="00A36CC0" w:rsidRDefault="00A36CC0" w:rsidP="00A36CC0"/>
    <w:p w14:paraId="4115E084" w14:textId="77777777" w:rsidR="00A36CC0" w:rsidRDefault="00A36CC0" w:rsidP="00A36CC0"/>
    <w:p w14:paraId="7F52EC0F" w14:textId="77777777" w:rsidR="00A36CC0" w:rsidRDefault="00A36CC0" w:rsidP="00A36CC0"/>
    <w:p w14:paraId="2B36FFED" w14:textId="77777777" w:rsidR="00A36CC0" w:rsidRDefault="00A36CC0" w:rsidP="00A36CC0"/>
    <w:p w14:paraId="7804DFF7" w14:textId="77777777" w:rsidR="00A36CC0" w:rsidRDefault="00A36CC0" w:rsidP="00A36CC0"/>
    <w:p w14:paraId="6E1101C3" w14:textId="77777777" w:rsidR="00A36CC0" w:rsidRDefault="00A36CC0" w:rsidP="00A36CC0"/>
    <w:p w14:paraId="1D7D7992" w14:textId="77777777" w:rsidR="00A36CC0" w:rsidRDefault="00A36CC0" w:rsidP="00A36CC0"/>
    <w:p w14:paraId="71ADA6E2" w14:textId="77777777" w:rsidR="00A36CC0" w:rsidRDefault="00A36CC0" w:rsidP="00A36CC0"/>
    <w:p w14:paraId="2DE82BEE" w14:textId="77777777" w:rsidR="00A36CC0" w:rsidRDefault="00A36CC0" w:rsidP="00A36CC0"/>
    <w:p w14:paraId="3EEA1ECE" w14:textId="77777777" w:rsidR="00A36CC0" w:rsidRDefault="00A36CC0" w:rsidP="00A36CC0"/>
    <w:p w14:paraId="36AC9A68" w14:textId="77777777" w:rsidR="00A36CC0" w:rsidRDefault="00A36CC0" w:rsidP="00A36CC0"/>
    <w:p w14:paraId="16AC4BE5" w14:textId="77777777" w:rsidR="00A36CC0" w:rsidRDefault="00A36CC0" w:rsidP="00A36CC0"/>
    <w:p w14:paraId="6AE847F0" w14:textId="77777777" w:rsidR="00A36CC0" w:rsidRPr="00895AD7" w:rsidRDefault="00A36CC0" w:rsidP="00A36CC0">
      <w:pPr>
        <w:pStyle w:val="Geenafstand"/>
      </w:pPr>
      <w:r w:rsidRPr="00895AD7">
        <w:t>Geschreven door: Mark Klingens</w:t>
      </w:r>
    </w:p>
    <w:p w14:paraId="6C1CA16B" w14:textId="77777777" w:rsidR="00A36CC0" w:rsidRDefault="00A36CC0" w:rsidP="00A36CC0">
      <w:pPr>
        <w:pStyle w:val="Geenafstand"/>
      </w:pPr>
      <w:r w:rsidRPr="00895AD7">
        <w:t>Studentnummer: 20023451</w:t>
      </w:r>
    </w:p>
    <w:p w14:paraId="216980FB" w14:textId="77777777" w:rsidR="00A36CC0" w:rsidRPr="00372A13" w:rsidRDefault="00A36CC0" w:rsidP="00A36CC0">
      <w:pPr>
        <w:pStyle w:val="Geenafstand"/>
      </w:pPr>
      <w:r>
        <w:t xml:space="preserve">Opdrachtgever: Dhr. F. </w:t>
      </w:r>
      <w:proofErr w:type="spellStart"/>
      <w:r>
        <w:t>Bögels</w:t>
      </w:r>
      <w:proofErr w:type="spellEnd"/>
    </w:p>
    <w:p w14:paraId="6785E171" w14:textId="77777777" w:rsidR="00A36CC0" w:rsidRPr="00895AD7" w:rsidRDefault="00A36CC0" w:rsidP="00A36CC0">
      <w:pPr>
        <w:pStyle w:val="Geenafstand"/>
      </w:pPr>
      <w:r w:rsidRPr="00895AD7">
        <w:t>Datum: 4 September 2014</w:t>
      </w:r>
    </w:p>
    <w:p w14:paraId="1626981A" w14:textId="77777777" w:rsidR="00A36CC0" w:rsidRPr="00895AD7" w:rsidRDefault="00A36CC0" w:rsidP="00A36CC0">
      <w:pPr>
        <w:pStyle w:val="Geenafstand"/>
      </w:pPr>
      <w:r w:rsidRPr="00895AD7">
        <w:t>Versie: 1.0</w:t>
      </w:r>
    </w:p>
    <w:p w14:paraId="61A5CE12" w14:textId="77777777" w:rsidR="00A36CC0" w:rsidRDefault="00A36CC0" w:rsidP="00A36CC0"/>
    <w:p w14:paraId="30DF8452" w14:textId="77777777" w:rsidR="00A36CC0" w:rsidRDefault="00A36CC0" w:rsidP="00A36CC0"/>
    <w:p w14:paraId="09E41A54" w14:textId="2FF60279" w:rsidR="00A36CC0" w:rsidRPr="00895AD7" w:rsidRDefault="00A36CC0" w:rsidP="00A36CC0">
      <w:pPr>
        <w:pStyle w:val="Kop1"/>
        <w:rPr>
          <w:rFonts w:ascii="Arial" w:hAnsi="Arial" w:cs="Arial"/>
        </w:rPr>
      </w:pPr>
      <w:bookmarkStart w:id="565" w:name="_Toc276276130"/>
      <w:r>
        <w:rPr>
          <w:rFonts w:ascii="Arial" w:hAnsi="Arial" w:cs="Arial"/>
        </w:rPr>
        <w:br w:type="column"/>
      </w:r>
      <w:r w:rsidRPr="00895AD7">
        <w:rPr>
          <w:rFonts w:ascii="Arial" w:hAnsi="Arial" w:cs="Arial"/>
        </w:rPr>
        <w:t>Versiebeheer</w:t>
      </w:r>
      <w:bookmarkEnd w:id="565"/>
    </w:p>
    <w:p w14:paraId="0ED2C882" w14:textId="77777777" w:rsidR="00A36CC0" w:rsidRPr="00895AD7" w:rsidRDefault="00A36CC0" w:rsidP="00A36CC0">
      <w:pPr>
        <w:pStyle w:val="Geenafstand"/>
      </w:pPr>
    </w:p>
    <w:p w14:paraId="4762DB59" w14:textId="77777777" w:rsidR="00A36CC0" w:rsidRPr="00895AD7" w:rsidRDefault="00A36CC0" w:rsidP="00A36CC0">
      <w:pPr>
        <w:pStyle w:val="Geenafstand"/>
        <w:rPr>
          <w:rFonts w:cs="Arial"/>
        </w:rPr>
      </w:pPr>
      <w:r>
        <w:rPr>
          <w:rFonts w:cs="Arial"/>
        </w:rPr>
        <w:t>Versie: 1.0</w:t>
      </w:r>
    </w:p>
    <w:p w14:paraId="3685C10C" w14:textId="77777777" w:rsidR="00A36CC0" w:rsidRPr="00895AD7" w:rsidRDefault="00A36CC0" w:rsidP="00A36CC0">
      <w:pPr>
        <w:pStyle w:val="Geenafstand"/>
        <w:rPr>
          <w:rFonts w:cs="Arial"/>
        </w:rPr>
      </w:pPr>
      <w:r w:rsidRPr="00895AD7">
        <w:rPr>
          <w:rFonts w:cs="Arial"/>
        </w:rPr>
        <w:t xml:space="preserve">Datum </w:t>
      </w:r>
      <w:r>
        <w:rPr>
          <w:rFonts w:cs="Arial"/>
        </w:rPr>
        <w:t>4-9-2014</w:t>
      </w:r>
    </w:p>
    <w:p w14:paraId="444BA96C" w14:textId="77777777" w:rsidR="00A36CC0" w:rsidRPr="00895AD7" w:rsidRDefault="00A36CC0" w:rsidP="00A36CC0">
      <w:pPr>
        <w:pStyle w:val="Geenafstand"/>
        <w:rPr>
          <w:rFonts w:cs="Arial"/>
        </w:rPr>
      </w:pPr>
      <w:r w:rsidRPr="00895AD7">
        <w:rPr>
          <w:rFonts w:cs="Arial"/>
        </w:rPr>
        <w:t>Auteur: M. Klingens</w:t>
      </w:r>
    </w:p>
    <w:p w14:paraId="25AF79B0" w14:textId="77777777" w:rsidR="00A36CC0" w:rsidRPr="00895AD7" w:rsidRDefault="00A36CC0" w:rsidP="00A36CC0">
      <w:pPr>
        <w:pStyle w:val="Geenafstand"/>
        <w:rPr>
          <w:rFonts w:cs="Arial"/>
        </w:rPr>
      </w:pPr>
    </w:p>
    <w:p w14:paraId="57DC2C87" w14:textId="77777777" w:rsidR="00A36CC0" w:rsidRPr="00895AD7" w:rsidRDefault="00A36CC0" w:rsidP="00A36CC0">
      <w:pPr>
        <w:pStyle w:val="Geenafstand"/>
        <w:rPr>
          <w:rFonts w:ascii="Arial" w:hAnsi="Arial" w:cs="Arial"/>
          <w:sz w:val="20"/>
          <w:szCs w:val="20"/>
        </w:rPr>
      </w:pPr>
      <w:r w:rsidRPr="00895AD7">
        <w:rPr>
          <w:rFonts w:cs="Arial"/>
        </w:rPr>
        <w:t>Wijzigingshistorie</w:t>
      </w:r>
      <w:r w:rsidRPr="00895AD7">
        <w:rPr>
          <w:rFonts w:ascii="Arial" w:hAnsi="Arial" w:cs="Arial"/>
          <w:sz w:val="20"/>
          <w:szCs w:val="20"/>
        </w:rPr>
        <w:t>:</w:t>
      </w:r>
    </w:p>
    <w:p w14:paraId="34A51DD8" w14:textId="77777777" w:rsidR="00A36CC0" w:rsidRPr="00895AD7" w:rsidRDefault="00A36CC0" w:rsidP="00A36CC0">
      <w:pPr>
        <w:pStyle w:val="Geenafstand"/>
        <w:rPr>
          <w:rFonts w:ascii="Arial" w:hAnsi="Arial" w:cs="Arial"/>
          <w:sz w:val="20"/>
          <w:szCs w:val="20"/>
        </w:rPr>
      </w:pPr>
    </w:p>
    <w:tbl>
      <w:tblPr>
        <w:tblStyle w:val="Tabelraster"/>
        <w:tblW w:w="0" w:type="auto"/>
        <w:tblLook w:val="04A0" w:firstRow="1" w:lastRow="0" w:firstColumn="1" w:lastColumn="0" w:noHBand="0" w:noVBand="1"/>
      </w:tblPr>
      <w:tblGrid>
        <w:gridCol w:w="3068"/>
        <w:gridCol w:w="3069"/>
        <w:gridCol w:w="3069"/>
      </w:tblGrid>
      <w:tr w:rsidR="00A36CC0" w:rsidRPr="0053343A" w14:paraId="3CD3900B" w14:textId="77777777" w:rsidTr="00026F09">
        <w:tc>
          <w:tcPr>
            <w:tcW w:w="3068" w:type="dxa"/>
          </w:tcPr>
          <w:p w14:paraId="3D76C967" w14:textId="77777777" w:rsidR="00A36CC0" w:rsidRPr="0053343A" w:rsidRDefault="00A36CC0" w:rsidP="00026F09">
            <w:pPr>
              <w:pStyle w:val="Geenafstand"/>
              <w:rPr>
                <w:rFonts w:ascii="Arial" w:hAnsi="Arial" w:cs="Arial"/>
                <w:b/>
                <w:sz w:val="20"/>
                <w:szCs w:val="20"/>
              </w:rPr>
            </w:pPr>
            <w:r w:rsidRPr="0053343A">
              <w:rPr>
                <w:rFonts w:ascii="Arial" w:hAnsi="Arial" w:cs="Arial"/>
                <w:b/>
                <w:sz w:val="20"/>
                <w:szCs w:val="20"/>
              </w:rPr>
              <w:t>Versie</w:t>
            </w:r>
          </w:p>
        </w:tc>
        <w:tc>
          <w:tcPr>
            <w:tcW w:w="3069" w:type="dxa"/>
          </w:tcPr>
          <w:p w14:paraId="11193768" w14:textId="77777777" w:rsidR="00A36CC0" w:rsidRPr="0053343A" w:rsidRDefault="00A36CC0" w:rsidP="00026F09">
            <w:pPr>
              <w:pStyle w:val="Geenafstand"/>
              <w:rPr>
                <w:rFonts w:ascii="Arial" w:hAnsi="Arial" w:cs="Arial"/>
                <w:b/>
                <w:sz w:val="20"/>
                <w:szCs w:val="20"/>
              </w:rPr>
            </w:pPr>
            <w:r w:rsidRPr="0053343A">
              <w:rPr>
                <w:rFonts w:ascii="Arial" w:hAnsi="Arial" w:cs="Arial"/>
                <w:b/>
                <w:sz w:val="20"/>
                <w:szCs w:val="20"/>
              </w:rPr>
              <w:t>Datum</w:t>
            </w:r>
          </w:p>
        </w:tc>
        <w:tc>
          <w:tcPr>
            <w:tcW w:w="3069" w:type="dxa"/>
          </w:tcPr>
          <w:p w14:paraId="0F6F5319" w14:textId="77777777" w:rsidR="00A36CC0" w:rsidRPr="0053343A" w:rsidRDefault="00A36CC0" w:rsidP="00026F09">
            <w:pPr>
              <w:pStyle w:val="Geenafstand"/>
              <w:rPr>
                <w:rFonts w:ascii="Arial" w:hAnsi="Arial" w:cs="Arial"/>
                <w:b/>
                <w:sz w:val="20"/>
                <w:szCs w:val="20"/>
              </w:rPr>
            </w:pPr>
            <w:r w:rsidRPr="0053343A">
              <w:rPr>
                <w:rFonts w:ascii="Arial" w:hAnsi="Arial" w:cs="Arial"/>
                <w:b/>
                <w:sz w:val="20"/>
                <w:szCs w:val="20"/>
              </w:rPr>
              <w:t>Betreft</w:t>
            </w:r>
          </w:p>
        </w:tc>
      </w:tr>
      <w:tr w:rsidR="00A36CC0" w:rsidRPr="0053343A" w14:paraId="03725DA9" w14:textId="77777777" w:rsidTr="00026F09">
        <w:tc>
          <w:tcPr>
            <w:tcW w:w="3068" w:type="dxa"/>
          </w:tcPr>
          <w:p w14:paraId="1B49C50C" w14:textId="77777777" w:rsidR="00A36CC0" w:rsidRPr="0053343A" w:rsidRDefault="00A36CC0" w:rsidP="00026F09">
            <w:pPr>
              <w:pStyle w:val="Geenafstand"/>
              <w:rPr>
                <w:rFonts w:ascii="Arial" w:hAnsi="Arial" w:cs="Arial"/>
                <w:sz w:val="20"/>
                <w:szCs w:val="20"/>
              </w:rPr>
            </w:pPr>
            <w:r w:rsidRPr="0053343A">
              <w:rPr>
                <w:rFonts w:ascii="Arial" w:hAnsi="Arial" w:cs="Arial"/>
                <w:sz w:val="20"/>
                <w:szCs w:val="20"/>
              </w:rPr>
              <w:t>1.0</w:t>
            </w:r>
          </w:p>
        </w:tc>
        <w:tc>
          <w:tcPr>
            <w:tcW w:w="3069" w:type="dxa"/>
          </w:tcPr>
          <w:p w14:paraId="78192909" w14:textId="77777777" w:rsidR="00A36CC0" w:rsidRPr="0053343A" w:rsidRDefault="00A36CC0" w:rsidP="00026F09">
            <w:pPr>
              <w:pStyle w:val="Geenafstand"/>
              <w:rPr>
                <w:rFonts w:ascii="Arial" w:hAnsi="Arial" w:cs="Arial"/>
                <w:sz w:val="20"/>
                <w:szCs w:val="20"/>
              </w:rPr>
            </w:pPr>
            <w:r>
              <w:rPr>
                <w:rFonts w:ascii="Arial" w:hAnsi="Arial" w:cs="Arial"/>
                <w:sz w:val="20"/>
                <w:szCs w:val="20"/>
              </w:rPr>
              <w:t>4-9-2014</w:t>
            </w:r>
          </w:p>
        </w:tc>
        <w:tc>
          <w:tcPr>
            <w:tcW w:w="3069" w:type="dxa"/>
          </w:tcPr>
          <w:p w14:paraId="784829A3" w14:textId="77777777" w:rsidR="00A36CC0" w:rsidRPr="0053343A" w:rsidRDefault="00A36CC0" w:rsidP="00026F09">
            <w:pPr>
              <w:pStyle w:val="Geenafstand"/>
              <w:rPr>
                <w:rFonts w:ascii="Arial" w:hAnsi="Arial" w:cs="Arial"/>
                <w:sz w:val="20"/>
                <w:szCs w:val="20"/>
              </w:rPr>
            </w:pPr>
            <w:r>
              <w:rPr>
                <w:rFonts w:ascii="Arial" w:hAnsi="Arial" w:cs="Arial"/>
                <w:sz w:val="20"/>
                <w:szCs w:val="20"/>
              </w:rPr>
              <w:t>Initiële opzet</w:t>
            </w:r>
          </w:p>
        </w:tc>
      </w:tr>
      <w:tr w:rsidR="00A36CC0" w:rsidRPr="0053343A" w14:paraId="603D269B" w14:textId="77777777" w:rsidTr="00026F09">
        <w:tc>
          <w:tcPr>
            <w:tcW w:w="3068" w:type="dxa"/>
          </w:tcPr>
          <w:p w14:paraId="557FD138" w14:textId="77777777" w:rsidR="00A36CC0" w:rsidRDefault="00A36CC0" w:rsidP="00026F09">
            <w:pPr>
              <w:pStyle w:val="Geenafstand"/>
              <w:rPr>
                <w:rFonts w:ascii="Arial" w:hAnsi="Arial" w:cs="Arial"/>
                <w:sz w:val="20"/>
                <w:szCs w:val="20"/>
              </w:rPr>
            </w:pPr>
            <w:r>
              <w:rPr>
                <w:rFonts w:ascii="Arial" w:hAnsi="Arial" w:cs="Arial"/>
                <w:sz w:val="20"/>
                <w:szCs w:val="20"/>
              </w:rPr>
              <w:t>1.1</w:t>
            </w:r>
          </w:p>
        </w:tc>
        <w:tc>
          <w:tcPr>
            <w:tcW w:w="3069" w:type="dxa"/>
          </w:tcPr>
          <w:p w14:paraId="238A2D5C" w14:textId="77777777" w:rsidR="00A36CC0" w:rsidRDefault="00A36CC0" w:rsidP="00026F09">
            <w:pPr>
              <w:pStyle w:val="Geenafstand"/>
              <w:rPr>
                <w:rFonts w:ascii="Arial" w:hAnsi="Arial" w:cs="Arial"/>
                <w:sz w:val="20"/>
                <w:szCs w:val="20"/>
              </w:rPr>
            </w:pPr>
            <w:r>
              <w:rPr>
                <w:rFonts w:ascii="Arial" w:hAnsi="Arial" w:cs="Arial"/>
                <w:sz w:val="20"/>
                <w:szCs w:val="20"/>
              </w:rPr>
              <w:t>26-10-2014</w:t>
            </w:r>
          </w:p>
        </w:tc>
        <w:tc>
          <w:tcPr>
            <w:tcW w:w="3069" w:type="dxa"/>
          </w:tcPr>
          <w:p w14:paraId="06FAD800" w14:textId="77777777" w:rsidR="00A36CC0" w:rsidRDefault="00A36CC0" w:rsidP="00026F09">
            <w:pPr>
              <w:pStyle w:val="Geenafstand"/>
              <w:rPr>
                <w:rFonts w:ascii="Arial" w:hAnsi="Arial" w:cs="Arial"/>
                <w:sz w:val="20"/>
                <w:szCs w:val="20"/>
              </w:rPr>
            </w:pPr>
            <w:r>
              <w:rPr>
                <w:rFonts w:ascii="Arial" w:hAnsi="Arial" w:cs="Arial"/>
                <w:sz w:val="20"/>
                <w:szCs w:val="20"/>
              </w:rPr>
              <w:t>Visgraatdiagram toegevoegd</w:t>
            </w:r>
          </w:p>
        </w:tc>
      </w:tr>
      <w:tr w:rsidR="00A36CC0" w:rsidRPr="0053343A" w14:paraId="3C2C3451" w14:textId="77777777" w:rsidTr="00026F09">
        <w:tc>
          <w:tcPr>
            <w:tcW w:w="3068" w:type="dxa"/>
          </w:tcPr>
          <w:p w14:paraId="24FEE166" w14:textId="77777777" w:rsidR="00A36CC0" w:rsidRDefault="00A36CC0" w:rsidP="00026F09">
            <w:pPr>
              <w:pStyle w:val="Geenafstand"/>
              <w:rPr>
                <w:rFonts w:ascii="Arial" w:hAnsi="Arial" w:cs="Arial"/>
                <w:sz w:val="20"/>
                <w:szCs w:val="20"/>
              </w:rPr>
            </w:pPr>
          </w:p>
        </w:tc>
        <w:tc>
          <w:tcPr>
            <w:tcW w:w="3069" w:type="dxa"/>
          </w:tcPr>
          <w:p w14:paraId="6119DEC5" w14:textId="77777777" w:rsidR="00A36CC0" w:rsidRDefault="00A36CC0" w:rsidP="00026F09">
            <w:pPr>
              <w:pStyle w:val="Geenafstand"/>
              <w:rPr>
                <w:rFonts w:ascii="Arial" w:hAnsi="Arial" w:cs="Arial"/>
                <w:sz w:val="20"/>
                <w:szCs w:val="20"/>
              </w:rPr>
            </w:pPr>
          </w:p>
        </w:tc>
        <w:tc>
          <w:tcPr>
            <w:tcW w:w="3069" w:type="dxa"/>
          </w:tcPr>
          <w:p w14:paraId="388407CE" w14:textId="77777777" w:rsidR="00A36CC0" w:rsidRDefault="00A36CC0" w:rsidP="00026F09">
            <w:pPr>
              <w:pStyle w:val="Geenafstand"/>
              <w:rPr>
                <w:rFonts w:ascii="Arial" w:hAnsi="Arial" w:cs="Arial"/>
                <w:sz w:val="20"/>
                <w:szCs w:val="20"/>
              </w:rPr>
            </w:pPr>
          </w:p>
        </w:tc>
      </w:tr>
      <w:tr w:rsidR="00A36CC0" w:rsidRPr="0053343A" w14:paraId="4505B34B" w14:textId="77777777" w:rsidTr="00026F09">
        <w:tc>
          <w:tcPr>
            <w:tcW w:w="3068" w:type="dxa"/>
          </w:tcPr>
          <w:p w14:paraId="06DFD009" w14:textId="77777777" w:rsidR="00A36CC0" w:rsidRDefault="00A36CC0" w:rsidP="00026F09">
            <w:pPr>
              <w:pStyle w:val="Geenafstand"/>
              <w:rPr>
                <w:rFonts w:ascii="Arial" w:hAnsi="Arial" w:cs="Arial"/>
                <w:sz w:val="20"/>
                <w:szCs w:val="20"/>
              </w:rPr>
            </w:pPr>
          </w:p>
        </w:tc>
        <w:tc>
          <w:tcPr>
            <w:tcW w:w="3069" w:type="dxa"/>
          </w:tcPr>
          <w:p w14:paraId="533C9D1E" w14:textId="77777777" w:rsidR="00A36CC0" w:rsidRDefault="00A36CC0" w:rsidP="00026F09">
            <w:pPr>
              <w:pStyle w:val="Geenafstand"/>
              <w:rPr>
                <w:rFonts w:ascii="Arial" w:hAnsi="Arial" w:cs="Arial"/>
                <w:sz w:val="20"/>
                <w:szCs w:val="20"/>
              </w:rPr>
            </w:pPr>
          </w:p>
        </w:tc>
        <w:tc>
          <w:tcPr>
            <w:tcW w:w="3069" w:type="dxa"/>
          </w:tcPr>
          <w:p w14:paraId="57647C69" w14:textId="77777777" w:rsidR="00A36CC0" w:rsidRDefault="00A36CC0" w:rsidP="00026F09">
            <w:pPr>
              <w:pStyle w:val="Geenafstand"/>
              <w:rPr>
                <w:rFonts w:ascii="Arial" w:hAnsi="Arial" w:cs="Arial"/>
                <w:sz w:val="20"/>
                <w:szCs w:val="20"/>
              </w:rPr>
            </w:pPr>
          </w:p>
        </w:tc>
      </w:tr>
      <w:tr w:rsidR="00A36CC0" w:rsidRPr="0053343A" w14:paraId="16BC47BF" w14:textId="77777777" w:rsidTr="00026F09">
        <w:tc>
          <w:tcPr>
            <w:tcW w:w="3068" w:type="dxa"/>
          </w:tcPr>
          <w:p w14:paraId="06BC1459" w14:textId="77777777" w:rsidR="00A36CC0" w:rsidRDefault="00A36CC0" w:rsidP="00026F09">
            <w:pPr>
              <w:pStyle w:val="Geenafstand"/>
              <w:rPr>
                <w:rFonts w:ascii="Arial" w:hAnsi="Arial" w:cs="Arial"/>
                <w:sz w:val="20"/>
                <w:szCs w:val="20"/>
              </w:rPr>
            </w:pPr>
          </w:p>
        </w:tc>
        <w:tc>
          <w:tcPr>
            <w:tcW w:w="3069" w:type="dxa"/>
          </w:tcPr>
          <w:p w14:paraId="78655479" w14:textId="77777777" w:rsidR="00A36CC0" w:rsidRDefault="00A36CC0" w:rsidP="00026F09">
            <w:pPr>
              <w:pStyle w:val="Geenafstand"/>
              <w:rPr>
                <w:rFonts w:ascii="Arial" w:hAnsi="Arial" w:cs="Arial"/>
                <w:sz w:val="20"/>
                <w:szCs w:val="20"/>
              </w:rPr>
            </w:pPr>
          </w:p>
        </w:tc>
        <w:tc>
          <w:tcPr>
            <w:tcW w:w="3069" w:type="dxa"/>
          </w:tcPr>
          <w:p w14:paraId="6266A45C" w14:textId="77777777" w:rsidR="00A36CC0" w:rsidRDefault="00A36CC0" w:rsidP="00026F09">
            <w:pPr>
              <w:pStyle w:val="Geenafstand"/>
              <w:rPr>
                <w:rFonts w:ascii="Arial" w:hAnsi="Arial" w:cs="Arial"/>
                <w:sz w:val="20"/>
                <w:szCs w:val="20"/>
              </w:rPr>
            </w:pPr>
          </w:p>
        </w:tc>
      </w:tr>
    </w:tbl>
    <w:p w14:paraId="50193A8F" w14:textId="77777777" w:rsidR="00A36CC0" w:rsidRDefault="00A36CC0" w:rsidP="00A36CC0">
      <w:pPr>
        <w:pStyle w:val="Geenafstand"/>
      </w:pPr>
    </w:p>
    <w:p w14:paraId="72E8676C" w14:textId="77777777" w:rsidR="00A36CC0" w:rsidRDefault="00A36CC0" w:rsidP="00A36CC0">
      <w:pPr>
        <w:pStyle w:val="Geenafstand"/>
      </w:pPr>
    </w:p>
    <w:p w14:paraId="58D49484" w14:textId="77777777" w:rsidR="00A36CC0" w:rsidRDefault="00A36CC0" w:rsidP="00A36CC0">
      <w:pPr>
        <w:pStyle w:val="Geenafstand"/>
      </w:pPr>
    </w:p>
    <w:p w14:paraId="6E527693" w14:textId="77777777" w:rsidR="00A36CC0" w:rsidRDefault="00A36CC0" w:rsidP="00A36CC0">
      <w:r>
        <w:br w:type="page"/>
      </w:r>
    </w:p>
    <w:p w14:paraId="6C9BD172" w14:textId="77777777" w:rsidR="00A36CC0" w:rsidRDefault="00A36CC0" w:rsidP="00A36CC0">
      <w:pPr>
        <w:pStyle w:val="Kop1"/>
      </w:pPr>
      <w:bookmarkStart w:id="566" w:name="_Toc276276131"/>
      <w:r>
        <w:t>Inhoudsopgave</w:t>
      </w:r>
      <w:bookmarkEnd w:id="566"/>
    </w:p>
    <w:p w14:paraId="30BEFFEC" w14:textId="77777777" w:rsidR="00A36CC0" w:rsidRDefault="00A36CC0" w:rsidP="00A36CC0">
      <w:pPr>
        <w:pStyle w:val="Geenafstand"/>
      </w:pPr>
    </w:p>
    <w:p w14:paraId="2A6CBDCD" w14:textId="77777777" w:rsidR="00A36CC0" w:rsidRDefault="00A36CC0" w:rsidP="00A36CC0">
      <w:pPr>
        <w:pStyle w:val="Inhopg1"/>
        <w:tabs>
          <w:tab w:val="right" w:leader="dot" w:pos="9350"/>
        </w:tabs>
        <w:rPr>
          <w:noProof/>
          <w:lang w:eastAsia="ja-JP"/>
        </w:rPr>
      </w:pPr>
      <w:r>
        <w:fldChar w:fldCharType="begin"/>
      </w:r>
      <w:r>
        <w:instrText xml:space="preserve"> TOC \o "1-3" </w:instrText>
      </w:r>
      <w:r>
        <w:fldChar w:fldCharType="separate"/>
      </w:r>
    </w:p>
    <w:p w14:paraId="28BA3CBD" w14:textId="77777777" w:rsidR="00A36CC0" w:rsidRDefault="00A36CC0" w:rsidP="00A36CC0">
      <w:pPr>
        <w:pStyle w:val="Inhopg1"/>
        <w:tabs>
          <w:tab w:val="left" w:pos="407"/>
          <w:tab w:val="right" w:leader="dot" w:pos="9350"/>
        </w:tabs>
        <w:rPr>
          <w:noProof/>
          <w:lang w:eastAsia="ja-JP"/>
        </w:rPr>
      </w:pPr>
      <w:r w:rsidRPr="00120D22">
        <w:rPr>
          <w:noProof/>
        </w:rPr>
        <w:t>1.</w:t>
      </w:r>
      <w:r>
        <w:rPr>
          <w:noProof/>
          <w:lang w:eastAsia="ja-JP"/>
        </w:rPr>
        <w:tab/>
      </w:r>
      <w:r w:rsidRPr="00120D22">
        <w:rPr>
          <w:noProof/>
        </w:rPr>
        <w:t>Inleiding</w:t>
      </w:r>
      <w:r>
        <w:rPr>
          <w:noProof/>
        </w:rPr>
        <w:tab/>
      </w:r>
      <w:r>
        <w:rPr>
          <w:noProof/>
        </w:rPr>
        <w:fldChar w:fldCharType="begin"/>
      </w:r>
      <w:r>
        <w:rPr>
          <w:noProof/>
        </w:rPr>
        <w:instrText xml:space="preserve"> PAGEREF _Toc276276132 \h </w:instrText>
      </w:r>
      <w:r>
        <w:rPr>
          <w:noProof/>
        </w:rPr>
      </w:r>
      <w:r>
        <w:rPr>
          <w:noProof/>
        </w:rPr>
        <w:fldChar w:fldCharType="separate"/>
      </w:r>
      <w:r>
        <w:rPr>
          <w:noProof/>
        </w:rPr>
        <w:t>4</w:t>
      </w:r>
      <w:r>
        <w:rPr>
          <w:noProof/>
        </w:rPr>
        <w:fldChar w:fldCharType="end"/>
      </w:r>
    </w:p>
    <w:p w14:paraId="0BB8DB48" w14:textId="77777777" w:rsidR="00A36CC0" w:rsidRDefault="00A36CC0" w:rsidP="00A36CC0">
      <w:pPr>
        <w:pStyle w:val="Inhopg1"/>
        <w:tabs>
          <w:tab w:val="left" w:pos="407"/>
          <w:tab w:val="right" w:leader="dot" w:pos="9350"/>
        </w:tabs>
        <w:rPr>
          <w:noProof/>
          <w:lang w:eastAsia="ja-JP"/>
        </w:rPr>
      </w:pPr>
      <w:r w:rsidRPr="00120D22">
        <w:rPr>
          <w:noProof/>
        </w:rPr>
        <w:t>2.</w:t>
      </w:r>
      <w:r>
        <w:rPr>
          <w:noProof/>
          <w:lang w:eastAsia="ja-JP"/>
        </w:rPr>
        <w:tab/>
      </w:r>
      <w:r w:rsidRPr="00120D22">
        <w:rPr>
          <w:noProof/>
        </w:rPr>
        <w:t>Interviews van de stagecoördinatoren</w:t>
      </w:r>
      <w:r>
        <w:rPr>
          <w:noProof/>
        </w:rPr>
        <w:tab/>
      </w:r>
      <w:r>
        <w:rPr>
          <w:noProof/>
        </w:rPr>
        <w:fldChar w:fldCharType="begin"/>
      </w:r>
      <w:r>
        <w:rPr>
          <w:noProof/>
        </w:rPr>
        <w:instrText xml:space="preserve"> PAGEREF _Toc276276133 \h </w:instrText>
      </w:r>
      <w:r>
        <w:rPr>
          <w:noProof/>
        </w:rPr>
      </w:r>
      <w:r>
        <w:rPr>
          <w:noProof/>
        </w:rPr>
        <w:fldChar w:fldCharType="separate"/>
      </w:r>
      <w:r>
        <w:rPr>
          <w:noProof/>
        </w:rPr>
        <w:t>5</w:t>
      </w:r>
      <w:r>
        <w:rPr>
          <w:noProof/>
        </w:rPr>
        <w:fldChar w:fldCharType="end"/>
      </w:r>
    </w:p>
    <w:p w14:paraId="4DC10A9C" w14:textId="77777777" w:rsidR="00A36CC0" w:rsidRDefault="00A36CC0" w:rsidP="00A36CC0">
      <w:pPr>
        <w:pStyle w:val="Inhopg1"/>
        <w:tabs>
          <w:tab w:val="left" w:pos="407"/>
          <w:tab w:val="right" w:leader="dot" w:pos="9350"/>
        </w:tabs>
        <w:rPr>
          <w:noProof/>
          <w:lang w:eastAsia="ja-JP"/>
        </w:rPr>
      </w:pPr>
      <w:r w:rsidRPr="00120D22">
        <w:rPr>
          <w:noProof/>
        </w:rPr>
        <w:t>3.</w:t>
      </w:r>
      <w:r>
        <w:rPr>
          <w:noProof/>
          <w:lang w:eastAsia="ja-JP"/>
        </w:rPr>
        <w:tab/>
      </w:r>
      <w:r w:rsidRPr="00120D22">
        <w:rPr>
          <w:noProof/>
        </w:rPr>
        <w:t>Knelpunten</w:t>
      </w:r>
      <w:r>
        <w:rPr>
          <w:noProof/>
        </w:rPr>
        <w:tab/>
      </w:r>
      <w:r>
        <w:rPr>
          <w:noProof/>
        </w:rPr>
        <w:fldChar w:fldCharType="begin"/>
      </w:r>
      <w:r>
        <w:rPr>
          <w:noProof/>
        </w:rPr>
        <w:instrText xml:space="preserve"> PAGEREF _Toc276276134 \h </w:instrText>
      </w:r>
      <w:r>
        <w:rPr>
          <w:noProof/>
        </w:rPr>
      </w:r>
      <w:r>
        <w:rPr>
          <w:noProof/>
        </w:rPr>
        <w:fldChar w:fldCharType="separate"/>
      </w:r>
      <w:r>
        <w:rPr>
          <w:noProof/>
        </w:rPr>
        <w:t>8</w:t>
      </w:r>
      <w:r>
        <w:rPr>
          <w:noProof/>
        </w:rPr>
        <w:fldChar w:fldCharType="end"/>
      </w:r>
    </w:p>
    <w:p w14:paraId="01C0D805" w14:textId="77777777" w:rsidR="00A36CC0" w:rsidRDefault="00A36CC0" w:rsidP="00A36CC0">
      <w:pPr>
        <w:pStyle w:val="Geenafstand"/>
      </w:pPr>
      <w:r>
        <w:fldChar w:fldCharType="end"/>
      </w:r>
    </w:p>
    <w:p w14:paraId="5E2BE705" w14:textId="77777777" w:rsidR="00A36CC0" w:rsidRDefault="00A36CC0" w:rsidP="00A36CC0">
      <w:pPr>
        <w:pStyle w:val="Geenafstand"/>
      </w:pPr>
    </w:p>
    <w:p w14:paraId="554A954A" w14:textId="77777777" w:rsidR="00A36CC0" w:rsidRDefault="00A36CC0" w:rsidP="00A36CC0">
      <w:r>
        <w:br w:type="page"/>
      </w:r>
    </w:p>
    <w:p w14:paraId="294E2CFF" w14:textId="77777777" w:rsidR="00A36CC0" w:rsidRDefault="00A36CC0" w:rsidP="00A36CC0">
      <w:pPr>
        <w:pStyle w:val="Kop1"/>
        <w:numPr>
          <w:ilvl w:val="0"/>
          <w:numId w:val="68"/>
        </w:numPr>
        <w:spacing w:line="276" w:lineRule="auto"/>
      </w:pPr>
      <w:bookmarkStart w:id="567" w:name="_Toc276276132"/>
      <w:r>
        <w:t>Inleiding</w:t>
      </w:r>
      <w:bookmarkEnd w:id="567"/>
    </w:p>
    <w:p w14:paraId="372108CE" w14:textId="77777777" w:rsidR="00A36CC0" w:rsidRDefault="00A36CC0" w:rsidP="00A36CC0">
      <w:pPr>
        <w:pStyle w:val="Geenafstand"/>
      </w:pPr>
    </w:p>
    <w:p w14:paraId="095B9C55" w14:textId="77777777" w:rsidR="00A36CC0" w:rsidRDefault="00A36CC0" w:rsidP="00A36CC0">
      <w:pPr>
        <w:pStyle w:val="Geenafstand"/>
      </w:pPr>
      <w:r>
        <w:t>Dit rapport beschrijft de knelpunten die uit de bevindingen van het “rapport huidige situatie” naar voren zijn gekomen. Dit document is opgeleverd tijdens fase 2 van het project “</w:t>
      </w:r>
      <w:r w:rsidRPr="009028CD">
        <w:t xml:space="preserve">Stage lopen en afstuderen </w:t>
      </w:r>
      <w:r>
        <w:t xml:space="preserve">met behulp van Equimatch </w:t>
      </w:r>
      <w:r w:rsidRPr="009028CD">
        <w:t xml:space="preserve">binnen de Haagse Hogeschool voor </w:t>
      </w:r>
      <w:r>
        <w:t xml:space="preserve">IT &amp; Design”. </w:t>
      </w:r>
    </w:p>
    <w:p w14:paraId="1A892606" w14:textId="77777777" w:rsidR="00A36CC0" w:rsidRDefault="00A36CC0" w:rsidP="00A36CC0">
      <w:pPr>
        <w:pStyle w:val="Geenafstand"/>
      </w:pPr>
      <w:r>
        <w:t xml:space="preserve">Dit rapport is bedoeld voor de medewerkers die werken met Equimatch en de daarbij behorende website genaamd “Equibrowser”. De benoemde knelpunten zullen worden voorgelegd aan de </w:t>
      </w:r>
      <w:proofErr w:type="spellStart"/>
      <w:r>
        <w:t>key</w:t>
      </w:r>
      <w:proofErr w:type="spellEnd"/>
      <w:r>
        <w:t>-users binnen IT &amp; Design.</w:t>
      </w:r>
    </w:p>
    <w:p w14:paraId="1A84700D" w14:textId="77777777" w:rsidR="00A36CC0" w:rsidRDefault="00A36CC0" w:rsidP="00A36CC0">
      <w:pPr>
        <w:pStyle w:val="Geenafstand"/>
      </w:pPr>
    </w:p>
    <w:p w14:paraId="65CB5B37" w14:textId="77777777" w:rsidR="00A36CC0" w:rsidRDefault="00A36CC0" w:rsidP="00A36CC0">
      <w:pPr>
        <w:pStyle w:val="Geenafstand"/>
      </w:pPr>
      <w:r>
        <w:t xml:space="preserve">Allereerst zal in hoofdstuk 2 de bevindingen worden weergegeven van de interviews van de 2 stage coördinatoren van de faculteit Informatica en Communicatie, Multimedia &amp; Design. Deze interviews waren bedoeld voor de fase 1 “Rapport huidige Situatie” maar waren door tijdgebrek niet op tijd in het verslag gekomen. </w:t>
      </w:r>
    </w:p>
    <w:p w14:paraId="45774B89" w14:textId="77777777" w:rsidR="00A36CC0" w:rsidRDefault="00A36CC0" w:rsidP="00A36CC0">
      <w:pPr>
        <w:pStyle w:val="Geenafstand"/>
      </w:pPr>
    </w:p>
    <w:p w14:paraId="0C999898" w14:textId="77777777" w:rsidR="00A36CC0" w:rsidRDefault="00A36CC0" w:rsidP="00A36CC0">
      <w:pPr>
        <w:pStyle w:val="Geenafstand"/>
      </w:pPr>
      <w:r>
        <w:t xml:space="preserve">In hoofdstuk 3 worden de knelpunten benoemd naar aanleiding van het “Rapport Huidige Situatie”.  Dit hoofdstuk is opgedeeld in 2 stukken. Het eerste gedeelte van dit hoofdstuk gaat over de knelpunten van de Equimatch en de “Equibrowser” applicatie. Het tweede gedeelte zal gaan over de processen die betrokken zijn bij deze 2 applicaties. Aan de hand van deze knelpunten zal een visgraatdiagram worden weergegeven die alle knelpunten benoemen. </w:t>
      </w:r>
    </w:p>
    <w:p w14:paraId="7B7FC02E" w14:textId="77777777" w:rsidR="00A36CC0" w:rsidRDefault="00A36CC0" w:rsidP="00A36CC0">
      <w:pPr>
        <w:pStyle w:val="Geenafstand"/>
      </w:pPr>
    </w:p>
    <w:p w14:paraId="6EFC910E" w14:textId="77777777" w:rsidR="00A36CC0" w:rsidRDefault="00A36CC0" w:rsidP="00A36CC0">
      <w:pPr>
        <w:pStyle w:val="Geenafstand"/>
      </w:pPr>
      <w:r>
        <w:br w:type="page"/>
      </w:r>
    </w:p>
    <w:p w14:paraId="6A55B919" w14:textId="77777777" w:rsidR="00A36CC0" w:rsidRDefault="00A36CC0" w:rsidP="00A36CC0">
      <w:pPr>
        <w:pStyle w:val="Kop1"/>
        <w:numPr>
          <w:ilvl w:val="0"/>
          <w:numId w:val="68"/>
        </w:numPr>
        <w:spacing w:line="276" w:lineRule="auto"/>
      </w:pPr>
      <w:bookmarkStart w:id="568" w:name="_Toc276276133"/>
      <w:r>
        <w:t xml:space="preserve">Interviews van de </w:t>
      </w:r>
      <w:proofErr w:type="spellStart"/>
      <w:r>
        <w:t>stagecoördinatoren</w:t>
      </w:r>
      <w:bookmarkEnd w:id="568"/>
      <w:proofErr w:type="spellEnd"/>
    </w:p>
    <w:p w14:paraId="75AAED63" w14:textId="77777777" w:rsidR="00A36CC0" w:rsidRDefault="00A36CC0" w:rsidP="00A36CC0">
      <w:pPr>
        <w:pStyle w:val="Geenafstand"/>
      </w:pPr>
    </w:p>
    <w:p w14:paraId="3961F217" w14:textId="77777777" w:rsidR="00A36CC0" w:rsidRDefault="00A36CC0" w:rsidP="00A36CC0">
      <w:pPr>
        <w:pStyle w:val="Geenafstand"/>
      </w:pPr>
      <w:r w:rsidRPr="00DB389A">
        <w:t>In dit hoofdstuk worden de bevindingen weergegeven van de 2</w:t>
      </w:r>
      <w:r>
        <w:t xml:space="preserve"> </w:t>
      </w:r>
      <w:proofErr w:type="spellStart"/>
      <w:r>
        <w:t>stagecoördinatoren</w:t>
      </w:r>
      <w:proofErr w:type="spellEnd"/>
      <w:r>
        <w:t xml:space="preserve"> die in de vorige fase niet waren geïnterviewd vanwege tijdgebrek.</w:t>
      </w:r>
    </w:p>
    <w:p w14:paraId="7D913165" w14:textId="77777777" w:rsidR="00A36CC0" w:rsidRDefault="00A36CC0" w:rsidP="00A36CC0">
      <w:pPr>
        <w:pStyle w:val="Geenafstand"/>
      </w:pPr>
    </w:p>
    <w:p w14:paraId="4620F61D" w14:textId="77777777" w:rsidR="00A36CC0" w:rsidRDefault="00A36CC0" w:rsidP="00A36CC0">
      <w:pPr>
        <w:pStyle w:val="Geenafstand"/>
      </w:pPr>
      <w:r>
        <w:t xml:space="preserve">De uitwerkingen staan hieronder middels een activiteitendiagram beschreven. De </w:t>
      </w:r>
      <w:proofErr w:type="spellStart"/>
      <w:r>
        <w:t>BPD’s</w:t>
      </w:r>
      <w:proofErr w:type="spellEnd"/>
      <w:r>
        <w:t xml:space="preserve"> zoals die beschreven zijn in het “Rapport huidige situatie” zijn in beide gevallen ongewijzigd.</w:t>
      </w:r>
    </w:p>
    <w:p w14:paraId="798E8B47" w14:textId="77777777" w:rsidR="00A36CC0" w:rsidRDefault="00A36CC0" w:rsidP="00A36CC0">
      <w:pPr>
        <w:pStyle w:val="Geenafstand"/>
      </w:pPr>
    </w:p>
    <w:p w14:paraId="6C820D57" w14:textId="77777777" w:rsidR="00A36CC0" w:rsidRDefault="00A36CC0" w:rsidP="00A36CC0">
      <w:pPr>
        <w:pStyle w:val="Geenafstand"/>
        <w:keepNext/>
      </w:pPr>
      <w:r>
        <w:object w:dxaOrig="10377" w:dyaOrig="16189" w14:anchorId="41422D73">
          <v:shape id="_x0000_i1064" type="#_x0000_t75" style="width:404pt;height:631pt" o:ole="">
            <v:imagedata r:id="rId104" o:title=""/>
          </v:shape>
          <o:OLEObject Type="Embed" ProgID="Visio.Drawing.11" ShapeID="_x0000_i1064" DrawAspect="Content" ObjectID="_1362992118" r:id="rId105"/>
        </w:object>
      </w:r>
    </w:p>
    <w:p w14:paraId="5446A7D5" w14:textId="77777777" w:rsidR="00A36CC0" w:rsidRDefault="00A36CC0" w:rsidP="00A36CC0">
      <w:pPr>
        <w:pStyle w:val="Bijschrift"/>
      </w:pPr>
      <w:proofErr w:type="spellStart"/>
      <w:r>
        <w:t>Figure</w:t>
      </w:r>
      <w:proofErr w:type="spellEnd"/>
      <w:r>
        <w:t xml:space="preserve"> </w:t>
      </w:r>
      <w:fldSimple w:instr=" SEQ Figure \* ARABIC ">
        <w:r>
          <w:rPr>
            <w:noProof/>
          </w:rPr>
          <w:t>1</w:t>
        </w:r>
      </w:fldSimple>
      <w:r>
        <w:t xml:space="preserve"> </w:t>
      </w:r>
      <w:proofErr w:type="spellStart"/>
      <w:r>
        <w:t>Actviteitendiagram</w:t>
      </w:r>
      <w:proofErr w:type="spellEnd"/>
      <w:r>
        <w:t xml:space="preserve"> Informatica Faculteit</w:t>
      </w:r>
    </w:p>
    <w:p w14:paraId="35A17F81" w14:textId="77777777" w:rsidR="00A36CC0" w:rsidRDefault="00A36CC0" w:rsidP="00A36CC0">
      <w:pPr>
        <w:keepNext/>
      </w:pPr>
      <w:r>
        <w:object w:dxaOrig="9935" w:dyaOrig="16756" w14:anchorId="22D659B7">
          <v:shape id="_x0000_i1065" type="#_x0000_t75" style="width:389pt;height:616pt" o:ole="">
            <v:imagedata r:id="rId106" o:title=""/>
          </v:shape>
          <o:OLEObject Type="Embed" ProgID="Visio.Drawing.11" ShapeID="_x0000_i1065" DrawAspect="Content" ObjectID="_1362992119" r:id="rId107"/>
        </w:object>
      </w:r>
    </w:p>
    <w:p w14:paraId="0FA54BA3" w14:textId="77777777" w:rsidR="00A36CC0" w:rsidRPr="00DB389A" w:rsidRDefault="00A36CC0" w:rsidP="00A36CC0">
      <w:pPr>
        <w:pStyle w:val="Bijschrift"/>
      </w:pPr>
      <w:proofErr w:type="spellStart"/>
      <w:r w:rsidRPr="00DB389A">
        <w:t>Figure</w:t>
      </w:r>
      <w:proofErr w:type="spellEnd"/>
      <w:r w:rsidRPr="00DB389A">
        <w:t xml:space="preserve"> </w:t>
      </w:r>
      <w:r>
        <w:fldChar w:fldCharType="begin"/>
      </w:r>
      <w:r w:rsidRPr="00DB389A">
        <w:instrText xml:space="preserve"> SEQ Figure \* ARABIC </w:instrText>
      </w:r>
      <w:r>
        <w:fldChar w:fldCharType="separate"/>
      </w:r>
      <w:r>
        <w:rPr>
          <w:noProof/>
        </w:rPr>
        <w:t>2</w:t>
      </w:r>
      <w:r>
        <w:fldChar w:fldCharType="end"/>
      </w:r>
      <w:r w:rsidRPr="00DB389A">
        <w:t xml:space="preserve"> Activiteitendiagram CMD Faculteit</w:t>
      </w:r>
    </w:p>
    <w:p w14:paraId="53536289" w14:textId="77777777" w:rsidR="00A36CC0" w:rsidRDefault="00A36CC0" w:rsidP="00A36CC0">
      <w:pPr>
        <w:pStyle w:val="Geenafstand"/>
      </w:pPr>
      <w:r>
        <w:t>Uit de activiteitendiagrammen blijkt ook weer dat elke medewerker gebruikt maakt van eigen werkwijze. Daarin is geen standaard opgenomen. Wel is de uitkomst hetzelfde van het “stage lopen” proces.</w:t>
      </w:r>
    </w:p>
    <w:p w14:paraId="40F8160F" w14:textId="77777777" w:rsidR="00A36CC0" w:rsidRDefault="00A36CC0" w:rsidP="00A36CC0">
      <w:r>
        <w:br w:type="page"/>
      </w:r>
    </w:p>
    <w:p w14:paraId="087313B2" w14:textId="77777777" w:rsidR="00A36CC0" w:rsidRDefault="00A36CC0" w:rsidP="00A36CC0">
      <w:pPr>
        <w:pStyle w:val="Kop1"/>
        <w:numPr>
          <w:ilvl w:val="0"/>
          <w:numId w:val="68"/>
        </w:numPr>
        <w:spacing w:line="276" w:lineRule="auto"/>
      </w:pPr>
      <w:bookmarkStart w:id="569" w:name="_Toc276276134"/>
      <w:r>
        <w:t>Knelpunten</w:t>
      </w:r>
      <w:bookmarkEnd w:id="569"/>
    </w:p>
    <w:p w14:paraId="41C749C3" w14:textId="77777777" w:rsidR="00A36CC0" w:rsidRDefault="00A36CC0" w:rsidP="00A36CC0">
      <w:pPr>
        <w:pStyle w:val="Geenafstand"/>
      </w:pPr>
    </w:p>
    <w:p w14:paraId="15659D3A" w14:textId="77777777" w:rsidR="00A36CC0" w:rsidRPr="00F13C4F" w:rsidRDefault="00A36CC0" w:rsidP="00A36CC0">
      <w:pPr>
        <w:pStyle w:val="Geenafstand"/>
      </w:pPr>
      <w:r>
        <w:t xml:space="preserve">Zoals eerder gemeld is dit hoofdstuk opgedeeld in twee stukken. Het eerste gedeelte gaan over (technische) knelpunten binnen Equimatch en Equibrowser. Het tweede gedeelte gaan over de processen betrokken bij deze 2 applicaties.  </w:t>
      </w:r>
    </w:p>
    <w:p w14:paraId="764D764F" w14:textId="77777777" w:rsidR="00A36CC0" w:rsidRDefault="00A36CC0" w:rsidP="00A36CC0">
      <w:pPr>
        <w:pStyle w:val="Geenafstand"/>
      </w:pPr>
      <w:r>
        <w:t>Hieronder staan de knelpunten weergegeven.</w:t>
      </w:r>
    </w:p>
    <w:p w14:paraId="14C0B667" w14:textId="77777777" w:rsidR="00A36CC0" w:rsidRDefault="00A36CC0" w:rsidP="00A36CC0">
      <w:pPr>
        <w:pStyle w:val="Geenafstand"/>
      </w:pPr>
    </w:p>
    <w:p w14:paraId="40225114" w14:textId="77777777" w:rsidR="00A36CC0" w:rsidRDefault="00A36CC0" w:rsidP="00A36CC0">
      <w:pPr>
        <w:pStyle w:val="Geenafstand"/>
        <w:rPr>
          <w:b/>
        </w:rPr>
      </w:pPr>
      <w:r>
        <w:rPr>
          <w:b/>
        </w:rPr>
        <w:t>Knelpunten binnen de applicaties</w:t>
      </w:r>
    </w:p>
    <w:p w14:paraId="7F8D46ED" w14:textId="77777777" w:rsidR="00A36CC0" w:rsidRDefault="00A36CC0" w:rsidP="00A36CC0">
      <w:pPr>
        <w:pStyle w:val="Geenafstand"/>
        <w:rPr>
          <w:b/>
        </w:rPr>
      </w:pPr>
    </w:p>
    <w:p w14:paraId="69E6EA0E" w14:textId="77777777" w:rsidR="00A36CC0" w:rsidRDefault="00A36CC0" w:rsidP="00A36CC0">
      <w:pPr>
        <w:pStyle w:val="Geenafstand"/>
        <w:numPr>
          <w:ilvl w:val="0"/>
          <w:numId w:val="27"/>
        </w:numPr>
      </w:pPr>
      <w:r>
        <w:t>Er is geen uniform beheer en ondersteuning voor Equimatch en Equibrowser bij de leverancier.</w:t>
      </w:r>
    </w:p>
    <w:p w14:paraId="5AAE13F2" w14:textId="77777777" w:rsidR="00A36CC0" w:rsidRPr="0016788C" w:rsidRDefault="00A36CC0" w:rsidP="00A36CC0">
      <w:pPr>
        <w:pStyle w:val="Geenafstand"/>
        <w:numPr>
          <w:ilvl w:val="0"/>
          <w:numId w:val="27"/>
        </w:numPr>
      </w:pPr>
      <w:r>
        <w:t>Er is geen standaard werkwijze voor het registreren en doorlopen van stages en afstuderen.</w:t>
      </w:r>
    </w:p>
    <w:p w14:paraId="6340043A" w14:textId="77777777" w:rsidR="00A36CC0" w:rsidRDefault="00A36CC0" w:rsidP="00A36CC0">
      <w:pPr>
        <w:pStyle w:val="Geenafstand"/>
        <w:numPr>
          <w:ilvl w:val="0"/>
          <w:numId w:val="27"/>
        </w:numPr>
      </w:pPr>
      <w:r>
        <w:t>Gebrekkige zoekfunctie voor Equibrowser.</w:t>
      </w:r>
    </w:p>
    <w:p w14:paraId="29EF12B1" w14:textId="77777777" w:rsidR="00A36CC0" w:rsidRDefault="00A36CC0" w:rsidP="00A36CC0">
      <w:pPr>
        <w:pStyle w:val="Geenafstand"/>
        <w:numPr>
          <w:ilvl w:val="0"/>
          <w:numId w:val="27"/>
        </w:numPr>
      </w:pPr>
      <w:r>
        <w:t>Gebrekkige rapportage functionaliteit.</w:t>
      </w:r>
    </w:p>
    <w:p w14:paraId="53ACE02C" w14:textId="77777777" w:rsidR="00A36CC0" w:rsidRDefault="00A36CC0" w:rsidP="00A36CC0">
      <w:pPr>
        <w:pStyle w:val="Geenafstand"/>
        <w:numPr>
          <w:ilvl w:val="0"/>
          <w:numId w:val="27"/>
        </w:numPr>
      </w:pPr>
      <w:r>
        <w:t>Mist bepaalde functionaliteiten.</w:t>
      </w:r>
    </w:p>
    <w:p w14:paraId="2A20E9F4" w14:textId="77777777" w:rsidR="00A36CC0" w:rsidRDefault="00A36CC0" w:rsidP="00A36CC0">
      <w:pPr>
        <w:pStyle w:val="Geenafstand"/>
      </w:pPr>
    </w:p>
    <w:p w14:paraId="4BBBF3AE" w14:textId="77777777" w:rsidR="00A36CC0" w:rsidRPr="00896A7D" w:rsidRDefault="00A36CC0" w:rsidP="00A36CC0">
      <w:pPr>
        <w:pStyle w:val="Geenafstand"/>
        <w:rPr>
          <w:b/>
        </w:rPr>
      </w:pPr>
      <w:r w:rsidRPr="00896A7D">
        <w:rPr>
          <w:b/>
        </w:rPr>
        <w:t>Knelpunten binnen de bedrijfsprocessen</w:t>
      </w:r>
    </w:p>
    <w:p w14:paraId="04804357" w14:textId="77777777" w:rsidR="00A36CC0" w:rsidRDefault="00A36CC0" w:rsidP="00A36CC0">
      <w:pPr>
        <w:pStyle w:val="Geenafstand"/>
      </w:pPr>
    </w:p>
    <w:p w14:paraId="47A40E03" w14:textId="77777777" w:rsidR="00A36CC0" w:rsidRDefault="00A36CC0" w:rsidP="00A36CC0">
      <w:pPr>
        <w:pStyle w:val="Geenafstand"/>
        <w:numPr>
          <w:ilvl w:val="0"/>
          <w:numId w:val="28"/>
        </w:numPr>
      </w:pPr>
      <w:r>
        <w:t>Weinig kennis over het gebruik van Equimatch</w:t>
      </w:r>
    </w:p>
    <w:p w14:paraId="7BBA65C6" w14:textId="77777777" w:rsidR="00A36CC0" w:rsidRDefault="00A36CC0" w:rsidP="00A36CC0">
      <w:pPr>
        <w:pStyle w:val="Geenafstand"/>
        <w:numPr>
          <w:ilvl w:val="0"/>
          <w:numId w:val="28"/>
        </w:numPr>
      </w:pPr>
      <w:r>
        <w:t xml:space="preserve">Geen </w:t>
      </w:r>
      <w:proofErr w:type="spellStart"/>
      <w:r>
        <w:t>redundancy</w:t>
      </w:r>
      <w:proofErr w:type="spellEnd"/>
      <w:r>
        <w:t xml:space="preserve"> van </w:t>
      </w:r>
      <w:proofErr w:type="spellStart"/>
      <w:r>
        <w:t>key</w:t>
      </w:r>
      <w:proofErr w:type="spellEnd"/>
      <w:r>
        <w:t>-users</w:t>
      </w:r>
    </w:p>
    <w:p w14:paraId="38DF5138" w14:textId="77777777" w:rsidR="00A36CC0" w:rsidRDefault="00A36CC0" w:rsidP="00A36CC0">
      <w:pPr>
        <w:pStyle w:val="Geenafstand"/>
        <w:numPr>
          <w:ilvl w:val="0"/>
          <w:numId w:val="28"/>
        </w:numPr>
      </w:pPr>
      <w:r>
        <w:t>Afhankelijkheid van veel verschillende systemen voor het doorlopen van het stage- en het afstudeerproces</w:t>
      </w:r>
    </w:p>
    <w:p w14:paraId="6A3BA795" w14:textId="77777777" w:rsidR="00A36CC0" w:rsidRDefault="00A36CC0" w:rsidP="00A36CC0">
      <w:pPr>
        <w:pStyle w:val="Geenafstand"/>
        <w:numPr>
          <w:ilvl w:val="0"/>
          <w:numId w:val="28"/>
        </w:numPr>
      </w:pPr>
      <w:r>
        <w:t>Er is geen standaard werkwijze voor het registreren en doorlopen van stages en afstuderen.</w:t>
      </w:r>
    </w:p>
    <w:p w14:paraId="0D9901F5" w14:textId="77777777" w:rsidR="00A36CC0" w:rsidRDefault="00A36CC0" w:rsidP="00A36CC0">
      <w:pPr>
        <w:pStyle w:val="Geenafstand"/>
      </w:pPr>
    </w:p>
    <w:p w14:paraId="41ECCD06" w14:textId="77777777" w:rsidR="00A36CC0" w:rsidRDefault="00A36CC0" w:rsidP="00A36CC0">
      <w:pPr>
        <w:pStyle w:val="Geenafstand"/>
      </w:pPr>
      <w:r>
        <w:t xml:space="preserve">Kort gezegd kunnen wij het hoofdprobleem als volgt definiëren: </w:t>
      </w:r>
    </w:p>
    <w:p w14:paraId="348241C9" w14:textId="77777777" w:rsidR="00A36CC0" w:rsidRPr="00CE1E37" w:rsidRDefault="00A36CC0" w:rsidP="00A36CC0">
      <w:pPr>
        <w:pStyle w:val="Geenafstand"/>
        <w:rPr>
          <w:b/>
        </w:rPr>
      </w:pPr>
      <w:r w:rsidRPr="00CE1E37">
        <w:rPr>
          <w:b/>
        </w:rPr>
        <w:t>Het “stage</w:t>
      </w:r>
      <w:r>
        <w:rPr>
          <w:b/>
        </w:rPr>
        <w:t>-</w:t>
      </w:r>
      <w:r w:rsidRPr="00CE1E37">
        <w:rPr>
          <w:b/>
        </w:rPr>
        <w:t>” en “afstudeerproces” wordt niet optimaal toegepast.</w:t>
      </w:r>
    </w:p>
    <w:p w14:paraId="0422975C" w14:textId="77777777" w:rsidR="00A36CC0" w:rsidRDefault="00A36CC0" w:rsidP="00A36CC0">
      <w:pPr>
        <w:pStyle w:val="Geenafstand"/>
      </w:pPr>
    </w:p>
    <w:p w14:paraId="3E156802" w14:textId="77777777" w:rsidR="00A36CC0" w:rsidRDefault="00A36CC0" w:rsidP="00A36CC0">
      <w:pPr>
        <w:pStyle w:val="Geenafstand"/>
      </w:pPr>
      <w:r>
        <w:t xml:space="preserve"> </w:t>
      </w:r>
    </w:p>
    <w:p w14:paraId="5643E86C" w14:textId="77777777" w:rsidR="00A36CC0" w:rsidRDefault="00A36CC0" w:rsidP="00A36CC0">
      <w:pPr>
        <w:pStyle w:val="Kop2"/>
      </w:pPr>
      <w:bookmarkStart w:id="570" w:name="_Toc276276135"/>
      <w:r>
        <w:t>Knelpunten binnen de applicaties</w:t>
      </w:r>
      <w:bookmarkEnd w:id="570"/>
    </w:p>
    <w:p w14:paraId="06384CF5" w14:textId="77777777" w:rsidR="00A36CC0" w:rsidRDefault="00A36CC0" w:rsidP="00A36CC0">
      <w:pPr>
        <w:pStyle w:val="Geenafstand"/>
      </w:pPr>
    </w:p>
    <w:p w14:paraId="38ECFEB0" w14:textId="77777777" w:rsidR="00A36CC0" w:rsidRDefault="00A36CC0" w:rsidP="00A36CC0">
      <w:pPr>
        <w:pStyle w:val="Geenafstand"/>
      </w:pPr>
      <w:r>
        <w:rPr>
          <w:b/>
        </w:rPr>
        <w:t>Geen uniforme beheer en ondersteuning voor Equimatch en Equibrowser bij de leverancier</w:t>
      </w:r>
    </w:p>
    <w:p w14:paraId="76F37BCD" w14:textId="77777777" w:rsidR="00A36CC0" w:rsidRDefault="00A36CC0" w:rsidP="00A36CC0">
      <w:pPr>
        <w:pStyle w:val="Geenafstand"/>
      </w:pPr>
    </w:p>
    <w:p w14:paraId="75E16DD1" w14:textId="77777777" w:rsidR="00A36CC0" w:rsidRDefault="00A36CC0" w:rsidP="00A36CC0">
      <w:pPr>
        <w:pStyle w:val="Geenafstand"/>
      </w:pPr>
      <w:r>
        <w:t xml:space="preserve">Met beheer en ondersteuning wordt het functionele beheer bedoeld geleverd door de leverancier van de software. </w:t>
      </w:r>
    </w:p>
    <w:p w14:paraId="643EDEFD" w14:textId="77777777" w:rsidR="00A36CC0" w:rsidRPr="0015520D" w:rsidRDefault="00A36CC0" w:rsidP="00A36CC0">
      <w:pPr>
        <w:pStyle w:val="Geenafstand"/>
      </w:pPr>
      <w:r w:rsidRPr="0015520D">
        <w:t>De inrichting en onderhoud van de applicatie ligt bij de leverancier in overleg met de HHS.</w:t>
      </w:r>
    </w:p>
    <w:p w14:paraId="5AFD77AF" w14:textId="77777777" w:rsidR="00A36CC0" w:rsidRPr="0015520D" w:rsidRDefault="00A36CC0" w:rsidP="00A36CC0">
      <w:pPr>
        <w:pStyle w:val="Geenafstand"/>
      </w:pPr>
      <w:r w:rsidRPr="0015520D">
        <w:t xml:space="preserve">Hiervoor is, afhankelijk van de </w:t>
      </w:r>
      <w:r>
        <w:t>faculteit</w:t>
      </w:r>
      <w:r w:rsidRPr="0015520D">
        <w:t xml:space="preserve">, een onderhoudscontract afgesproken met de leverancier </w:t>
      </w:r>
    </w:p>
    <w:p w14:paraId="48E5645E" w14:textId="77777777" w:rsidR="00A36CC0" w:rsidRDefault="00A36CC0" w:rsidP="00A36CC0">
      <w:pPr>
        <w:pStyle w:val="Geenafstand"/>
      </w:pPr>
      <w:r w:rsidRPr="0015520D">
        <w:t>Dat houdt in dat Equinox verantwoordelijk is voor het oplossen van functionele problemen dat de ICT-dienst niet kan oplossen.</w:t>
      </w:r>
    </w:p>
    <w:p w14:paraId="2348444A" w14:textId="77777777" w:rsidR="00A36CC0" w:rsidRDefault="00A36CC0" w:rsidP="00A36CC0">
      <w:pPr>
        <w:pStyle w:val="Geenafstand"/>
      </w:pPr>
      <w:r>
        <w:t xml:space="preserve">Uit de gehouden interviews blijkt dat de ondersteuning voor Equimatch en Equibrowser verschilt per faculteit.  Zo heeft de faculteit IT &amp; Design 16 uur op jaarbasis en de TISD geen. </w:t>
      </w:r>
    </w:p>
    <w:p w14:paraId="26709211" w14:textId="77777777" w:rsidR="00A36CC0" w:rsidRDefault="00A36CC0" w:rsidP="00A36CC0">
      <w:pPr>
        <w:pStyle w:val="Geenafstand"/>
      </w:pPr>
      <w:r>
        <w:t xml:space="preserve">Daarnaast blijkt uit de interviews van zowel beheerders als </w:t>
      </w:r>
      <w:proofErr w:type="spellStart"/>
      <w:r>
        <w:t>key</w:t>
      </w:r>
      <w:proofErr w:type="spellEnd"/>
      <w:r>
        <w:t xml:space="preserve">-users van BIM en TISD dat er geen documentatie over het gebruik van Equimatch beschikbaar zijn. </w:t>
      </w:r>
    </w:p>
    <w:p w14:paraId="47A05F15" w14:textId="77777777" w:rsidR="00A36CC0" w:rsidRDefault="00A36CC0" w:rsidP="00A36CC0">
      <w:pPr>
        <w:pStyle w:val="Geenafstand"/>
      </w:pPr>
    </w:p>
    <w:p w14:paraId="6E6C785A" w14:textId="77777777" w:rsidR="00A36CC0" w:rsidRDefault="00A36CC0" w:rsidP="00A36CC0">
      <w:pPr>
        <w:pStyle w:val="Geenafstand"/>
      </w:pPr>
      <w:r>
        <w:t>Elke academie maakt bovendien gebruik van een eigen inrichting voor gebruik van Equibrowser.</w:t>
      </w:r>
    </w:p>
    <w:p w14:paraId="5251F8B9" w14:textId="77777777" w:rsidR="00A36CC0" w:rsidRDefault="00A36CC0" w:rsidP="00A36CC0">
      <w:pPr>
        <w:pStyle w:val="Geenafstand"/>
      </w:pPr>
      <w:r>
        <w:t>Ook zijn er academies die geen gebruik maken van de Equibrowser website.</w:t>
      </w:r>
    </w:p>
    <w:p w14:paraId="2DBFBDEE" w14:textId="77777777" w:rsidR="00A36CC0" w:rsidRDefault="00A36CC0" w:rsidP="00A36CC0">
      <w:pPr>
        <w:pStyle w:val="Geenafstand"/>
      </w:pPr>
      <w:r>
        <w:t>De volgende academies maken gebruik van Equibrowser. De rest doet dat niet of in gewijzigde vorm (zie hiervoor rapport huidige situatie):</w:t>
      </w:r>
    </w:p>
    <w:p w14:paraId="2FE61C71" w14:textId="77777777" w:rsidR="00A36CC0" w:rsidRDefault="00A36CC0" w:rsidP="00A36CC0">
      <w:pPr>
        <w:pStyle w:val="Lijstalinea"/>
        <w:numPr>
          <w:ilvl w:val="0"/>
          <w:numId w:val="61"/>
        </w:numPr>
      </w:pPr>
      <w:proofErr w:type="spellStart"/>
      <w:r>
        <w:t>fm</w:t>
      </w:r>
      <w:proofErr w:type="spellEnd"/>
    </w:p>
    <w:p w14:paraId="29DDF1BF" w14:textId="77777777" w:rsidR="00A36CC0" w:rsidRDefault="00A36CC0" w:rsidP="00A36CC0">
      <w:pPr>
        <w:pStyle w:val="Lijstalinea"/>
        <w:numPr>
          <w:ilvl w:val="0"/>
          <w:numId w:val="61"/>
        </w:numPr>
      </w:pPr>
      <w:proofErr w:type="spellStart"/>
      <w:r>
        <w:t>ictm</w:t>
      </w:r>
      <w:proofErr w:type="spellEnd"/>
    </w:p>
    <w:p w14:paraId="428FE5EF" w14:textId="77777777" w:rsidR="00A36CC0" w:rsidRDefault="00A36CC0" w:rsidP="00A36CC0">
      <w:pPr>
        <w:pStyle w:val="Lijstalinea"/>
        <w:numPr>
          <w:ilvl w:val="0"/>
          <w:numId w:val="61"/>
        </w:numPr>
      </w:pPr>
      <w:proofErr w:type="spellStart"/>
      <w:r>
        <w:t>brv</w:t>
      </w:r>
      <w:proofErr w:type="spellEnd"/>
    </w:p>
    <w:p w14:paraId="2574C87C" w14:textId="77777777" w:rsidR="00A36CC0" w:rsidRDefault="00A36CC0" w:rsidP="00A36CC0">
      <w:pPr>
        <w:pStyle w:val="Lijstalinea"/>
        <w:numPr>
          <w:ilvl w:val="0"/>
          <w:numId w:val="61"/>
        </w:numPr>
      </w:pPr>
      <w:proofErr w:type="spellStart"/>
      <w:r>
        <w:t>sp</w:t>
      </w:r>
      <w:proofErr w:type="spellEnd"/>
    </w:p>
    <w:p w14:paraId="0C3BFB8A" w14:textId="77777777" w:rsidR="00A36CC0" w:rsidRDefault="00A36CC0" w:rsidP="00A36CC0">
      <w:pPr>
        <w:pStyle w:val="Lijstalinea"/>
        <w:numPr>
          <w:ilvl w:val="0"/>
          <w:numId w:val="61"/>
        </w:numPr>
      </w:pPr>
      <w:r>
        <w:t>tis</w:t>
      </w:r>
    </w:p>
    <w:p w14:paraId="742DA356" w14:textId="77777777" w:rsidR="00A36CC0" w:rsidRDefault="00A36CC0" w:rsidP="00A36CC0">
      <w:pPr>
        <w:pStyle w:val="Geenafstand"/>
      </w:pPr>
    </w:p>
    <w:p w14:paraId="15E02204" w14:textId="77777777" w:rsidR="00A36CC0" w:rsidRDefault="00A36CC0" w:rsidP="00A36CC0">
      <w:pPr>
        <w:pStyle w:val="Geenafstand"/>
      </w:pPr>
      <w:r>
        <w:t xml:space="preserve">Door gebrek aan ondersteuning kunnen verschillende problemen optreden: </w:t>
      </w:r>
    </w:p>
    <w:p w14:paraId="5285AC06" w14:textId="77777777" w:rsidR="00A36CC0" w:rsidRDefault="00A36CC0" w:rsidP="00A36CC0">
      <w:pPr>
        <w:pStyle w:val="Geenafstand"/>
        <w:numPr>
          <w:ilvl w:val="0"/>
          <w:numId w:val="70"/>
        </w:numPr>
      </w:pPr>
      <w:r>
        <w:t>Vervuiling van de database, dat uiteindelijk kan leiden dat studenten / docenten de applicatie niet gaan gebruiken.</w:t>
      </w:r>
    </w:p>
    <w:p w14:paraId="6D254156" w14:textId="77777777" w:rsidR="00A36CC0" w:rsidRDefault="00A36CC0" w:rsidP="00A36CC0">
      <w:pPr>
        <w:pStyle w:val="Geenafstand"/>
        <w:numPr>
          <w:ilvl w:val="0"/>
          <w:numId w:val="70"/>
        </w:numPr>
      </w:pPr>
      <w:r w:rsidRPr="00111D15">
        <w:t>Geen mogelijkheden o</w:t>
      </w:r>
      <w:r>
        <w:t>m nieuwe zaken te implementeren / oude problemen op te lossen.</w:t>
      </w:r>
    </w:p>
    <w:p w14:paraId="4948744E" w14:textId="77777777" w:rsidR="00A36CC0" w:rsidRPr="00111D15" w:rsidRDefault="00A36CC0" w:rsidP="00A36CC0">
      <w:pPr>
        <w:pStyle w:val="Geenafstand"/>
      </w:pPr>
    </w:p>
    <w:p w14:paraId="7BA2BC1C" w14:textId="77777777" w:rsidR="00A36CC0" w:rsidRPr="0016788C" w:rsidRDefault="00A36CC0" w:rsidP="00A36CC0">
      <w:pPr>
        <w:pStyle w:val="Geenafstand"/>
        <w:rPr>
          <w:b/>
        </w:rPr>
      </w:pPr>
      <w:r w:rsidRPr="0016788C">
        <w:rPr>
          <w:b/>
        </w:rPr>
        <w:t>Er is geen standaard werkwijze voor het registreren en doorlopen van stages en afstuderen.</w:t>
      </w:r>
    </w:p>
    <w:p w14:paraId="2D176DF7" w14:textId="77777777" w:rsidR="00A36CC0" w:rsidRDefault="00A36CC0" w:rsidP="00A36CC0">
      <w:pPr>
        <w:pStyle w:val="Geenafstand"/>
      </w:pPr>
      <w:r>
        <w:t>Dit probleem speelt zowel aan de applicatie kant als ook de proces kant (voor de proceskant zie de activiteitendiagrammen in dit rapport en het “rapport huidige situatie”).</w:t>
      </w:r>
    </w:p>
    <w:p w14:paraId="76E276DE" w14:textId="77777777" w:rsidR="00A36CC0" w:rsidRDefault="00A36CC0" w:rsidP="00A36CC0">
      <w:pPr>
        <w:pStyle w:val="Geenafstand"/>
      </w:pPr>
      <w:r>
        <w:t>Elke medewerker die een rol speelt in het stage- en afstudeerproces (met uitzondering van administratieve medewerkers, voor zover bekend) maakt gebruik van een eigen werkwijze. De tools die gebruikt worden zijn verschillend per faculteit en per medewerker. Ook de wijze waarop ze gebruikt worden verschillen per medewerker.</w:t>
      </w:r>
    </w:p>
    <w:p w14:paraId="68F71031" w14:textId="77777777" w:rsidR="00A36CC0" w:rsidRDefault="00A36CC0" w:rsidP="00A36CC0">
      <w:pPr>
        <w:pStyle w:val="Geenafstand"/>
      </w:pPr>
      <w:r>
        <w:t>Om dat te illustreren verwijs ik naar de activiteitendiagrammen in het “rapport huidige situatie” en van het vorige hoofdstuk.</w:t>
      </w:r>
    </w:p>
    <w:p w14:paraId="69351738" w14:textId="77777777" w:rsidR="00A36CC0" w:rsidRDefault="00A36CC0" w:rsidP="00A36CC0">
      <w:pPr>
        <w:pStyle w:val="Geenafstand"/>
      </w:pPr>
      <w:r>
        <w:t>Verder nog een voorbeeld: Zo maakt de afstudeercoördinator van de BIM opleiding gebruik van een korte Excel sheet met ongeveer 10 velden en de afstudeercoördinator van de Informatica opleiding gebruik van een Excel sheet van ongeveer 20 velden.</w:t>
      </w:r>
    </w:p>
    <w:p w14:paraId="34C89D01" w14:textId="77777777" w:rsidR="00A36CC0" w:rsidRDefault="00A36CC0" w:rsidP="00A36CC0">
      <w:pPr>
        <w:pStyle w:val="Geenafstand"/>
      </w:pPr>
      <w:r>
        <w:t xml:space="preserve">Dit is een lijst van de tools die gebruikt </w:t>
      </w:r>
      <w:r w:rsidRPr="00CE1E37">
        <w:rPr>
          <w:b/>
          <w:u w:val="single"/>
        </w:rPr>
        <w:t>kunnen</w:t>
      </w:r>
      <w:r>
        <w:t xml:space="preserve"> worden bij het stage- en afstudeerproces (let op dat het hier gaat om tools die stage- en afstudeerbegeleiders en coördinatoren gebruiken):</w:t>
      </w:r>
    </w:p>
    <w:p w14:paraId="0F3C0B27" w14:textId="77777777" w:rsidR="00A36CC0" w:rsidRPr="0016788C" w:rsidRDefault="00A36CC0" w:rsidP="00A36CC0">
      <w:pPr>
        <w:pStyle w:val="Geenafstand"/>
        <w:numPr>
          <w:ilvl w:val="0"/>
          <w:numId w:val="69"/>
        </w:numPr>
      </w:pPr>
      <w:r w:rsidRPr="0016788C">
        <w:t>Excel</w:t>
      </w:r>
    </w:p>
    <w:p w14:paraId="0D849E34" w14:textId="77777777" w:rsidR="00A36CC0" w:rsidRPr="0016788C" w:rsidRDefault="00A36CC0" w:rsidP="00A36CC0">
      <w:pPr>
        <w:pStyle w:val="Geenafstand"/>
        <w:numPr>
          <w:ilvl w:val="0"/>
          <w:numId w:val="69"/>
        </w:numPr>
      </w:pPr>
      <w:r w:rsidRPr="0016788C">
        <w:t>Word</w:t>
      </w:r>
    </w:p>
    <w:p w14:paraId="33B5EBDC" w14:textId="77777777" w:rsidR="00A36CC0" w:rsidRPr="0016788C" w:rsidRDefault="00A36CC0" w:rsidP="00A36CC0">
      <w:pPr>
        <w:pStyle w:val="Geenafstand"/>
        <w:numPr>
          <w:ilvl w:val="0"/>
          <w:numId w:val="69"/>
        </w:numPr>
      </w:pPr>
      <w:r w:rsidRPr="0016788C">
        <w:t>Outlook</w:t>
      </w:r>
    </w:p>
    <w:p w14:paraId="65262EE3" w14:textId="77777777" w:rsidR="00A36CC0" w:rsidRPr="0016788C" w:rsidRDefault="00A36CC0" w:rsidP="00A36CC0">
      <w:pPr>
        <w:pStyle w:val="Geenafstand"/>
        <w:numPr>
          <w:ilvl w:val="0"/>
          <w:numId w:val="69"/>
        </w:numPr>
      </w:pPr>
      <w:r w:rsidRPr="0016788C">
        <w:t>Access</w:t>
      </w:r>
    </w:p>
    <w:p w14:paraId="04E19DC0" w14:textId="77777777" w:rsidR="00A36CC0" w:rsidRPr="0016788C" w:rsidRDefault="00A36CC0" w:rsidP="00A36CC0">
      <w:pPr>
        <w:pStyle w:val="Geenafstand"/>
        <w:numPr>
          <w:ilvl w:val="0"/>
          <w:numId w:val="69"/>
        </w:numPr>
      </w:pPr>
      <w:r w:rsidRPr="0016788C">
        <w:t>Linuxomgeving</w:t>
      </w:r>
    </w:p>
    <w:p w14:paraId="5E6D75B6" w14:textId="77777777" w:rsidR="00A36CC0" w:rsidRDefault="00A36CC0" w:rsidP="00A36CC0">
      <w:pPr>
        <w:pStyle w:val="Geenafstand"/>
        <w:numPr>
          <w:ilvl w:val="0"/>
          <w:numId w:val="69"/>
        </w:numPr>
      </w:pPr>
      <w:r w:rsidRPr="0016788C">
        <w:t>MSSQL</w:t>
      </w:r>
    </w:p>
    <w:p w14:paraId="2849B257" w14:textId="77777777" w:rsidR="00A36CC0" w:rsidRDefault="00A36CC0" w:rsidP="00A36CC0">
      <w:pPr>
        <w:pStyle w:val="Geenafstand"/>
        <w:numPr>
          <w:ilvl w:val="0"/>
          <w:numId w:val="69"/>
        </w:numPr>
      </w:pPr>
      <w:proofErr w:type="spellStart"/>
      <w:r>
        <w:t>MySQL</w:t>
      </w:r>
      <w:proofErr w:type="spellEnd"/>
    </w:p>
    <w:p w14:paraId="2E4B8AAC" w14:textId="77777777" w:rsidR="00A36CC0" w:rsidRPr="0016788C" w:rsidRDefault="00A36CC0" w:rsidP="00A36CC0">
      <w:pPr>
        <w:pStyle w:val="Geenafstand"/>
        <w:numPr>
          <w:ilvl w:val="0"/>
          <w:numId w:val="69"/>
        </w:numPr>
      </w:pPr>
      <w:r>
        <w:t>OSIRIS</w:t>
      </w:r>
    </w:p>
    <w:p w14:paraId="2313C4E0" w14:textId="77777777" w:rsidR="00A36CC0" w:rsidRDefault="00A36CC0" w:rsidP="00A36CC0">
      <w:pPr>
        <w:pStyle w:val="Geenafstand"/>
      </w:pPr>
    </w:p>
    <w:p w14:paraId="4874776D" w14:textId="77777777" w:rsidR="00A36CC0" w:rsidRDefault="00A36CC0" w:rsidP="00A36CC0">
      <w:pPr>
        <w:pStyle w:val="Geenafstand"/>
      </w:pPr>
      <w:r w:rsidRPr="00C31A8A">
        <w:t>Nadelen van het niet hebben van een standard werkwijze</w:t>
      </w:r>
      <w:r>
        <w:t>:</w:t>
      </w:r>
    </w:p>
    <w:p w14:paraId="37167753" w14:textId="77777777" w:rsidR="00A36CC0" w:rsidRDefault="00A36CC0" w:rsidP="00A36CC0">
      <w:pPr>
        <w:pStyle w:val="Geenafstand"/>
        <w:numPr>
          <w:ilvl w:val="0"/>
          <w:numId w:val="71"/>
        </w:numPr>
      </w:pPr>
      <w:r>
        <w:t>Door gebruik te maken van een omgeving</w:t>
      </w:r>
      <w:r w:rsidRPr="00C31A8A">
        <w:t xml:space="preserve"> </w:t>
      </w:r>
      <w:r>
        <w:t>per faculteit, wordt beheer moeilijker gemaakt. De applicatiebeheerders dienen rekening te houden met de wensen van elke faculteit.</w:t>
      </w:r>
    </w:p>
    <w:p w14:paraId="73EC861D" w14:textId="77777777" w:rsidR="00A36CC0" w:rsidRPr="00C31A8A" w:rsidRDefault="00A36CC0" w:rsidP="00A36CC0">
      <w:pPr>
        <w:pStyle w:val="Geenafstand"/>
        <w:numPr>
          <w:ilvl w:val="0"/>
          <w:numId w:val="71"/>
        </w:numPr>
      </w:pPr>
      <w:r>
        <w:t xml:space="preserve">Patches en </w:t>
      </w:r>
      <w:proofErr w:type="spellStart"/>
      <w:r>
        <w:t>fixes</w:t>
      </w:r>
      <w:proofErr w:type="spellEnd"/>
      <w:r>
        <w:t xml:space="preserve"> moeten op meer omgevingen worden getest, dit resulteert in dat er meer tijd moet worden geïnvesteerd in de veranderingen dan noodzakelijk. Doordat er meer tijd nodig is, kan dat ook resulteren in extra kosten.</w:t>
      </w:r>
    </w:p>
    <w:p w14:paraId="53E1F401" w14:textId="77777777" w:rsidR="00A36CC0" w:rsidRDefault="00A36CC0" w:rsidP="00A36CC0">
      <w:pPr>
        <w:pStyle w:val="Geenafstand"/>
      </w:pPr>
    </w:p>
    <w:p w14:paraId="1E5AB2BE" w14:textId="77777777" w:rsidR="00A36CC0" w:rsidRDefault="00A36CC0" w:rsidP="00A36CC0">
      <w:pPr>
        <w:pStyle w:val="Geenafstand"/>
        <w:rPr>
          <w:b/>
        </w:rPr>
      </w:pPr>
      <w:r>
        <w:rPr>
          <w:b/>
        </w:rPr>
        <w:t>Gebrekkige zoekfunctie van Equibrowser</w:t>
      </w:r>
    </w:p>
    <w:p w14:paraId="1887D77A" w14:textId="77777777" w:rsidR="00A36CC0" w:rsidRDefault="00A36CC0" w:rsidP="00A36CC0">
      <w:pPr>
        <w:pStyle w:val="Geenafstand"/>
      </w:pPr>
      <w:r>
        <w:t>De zoekfunctie binnen Equibrowser voldoet niet voor de BIM opleiding.</w:t>
      </w:r>
    </w:p>
    <w:p w14:paraId="2E621C7E" w14:textId="77777777" w:rsidR="00A36CC0" w:rsidRDefault="00A36CC0" w:rsidP="00A36CC0">
      <w:pPr>
        <w:pStyle w:val="Geenafstand"/>
      </w:pPr>
      <w:r>
        <w:t xml:space="preserve">Zo is het alleen mogelijk om te zoeken op studiecode en of de studie in het buitenland moet plaatsvinden. </w:t>
      </w:r>
    </w:p>
    <w:p w14:paraId="04EBD7F5" w14:textId="77777777" w:rsidR="00A36CC0" w:rsidRDefault="00A36CC0" w:rsidP="00A36CC0">
      <w:pPr>
        <w:pStyle w:val="Geenafstand"/>
      </w:pPr>
      <w:r>
        <w:t xml:space="preserve">De zoekfuncties voor de andere academies zijn uitgebreider maar wel beperkt in functionaliteit. Zo is het bij alle academies die het gebruiken, niet mogelijk om te zoeken naar sleutelwoorden in de aanbiedingen. Sleutelwoorden kunnen zijn: VMWare, Active Directory, Java, </w:t>
      </w:r>
      <w:proofErr w:type="spellStart"/>
      <w:r>
        <w:t>dotnet</w:t>
      </w:r>
      <w:proofErr w:type="spellEnd"/>
      <w:r>
        <w:t xml:space="preserve">, etc. Er moet op aanbieding geklikt worden om deze details in te kunnen zien. </w:t>
      </w:r>
    </w:p>
    <w:p w14:paraId="66C87EBC" w14:textId="77777777" w:rsidR="00A36CC0" w:rsidRDefault="00A36CC0" w:rsidP="00A36CC0">
      <w:pPr>
        <w:pStyle w:val="Geenafstand"/>
      </w:pPr>
    </w:p>
    <w:p w14:paraId="34B2DCFF" w14:textId="77777777" w:rsidR="00A36CC0" w:rsidRPr="00CE1E37" w:rsidRDefault="00A36CC0" w:rsidP="00A36CC0">
      <w:pPr>
        <w:pStyle w:val="Geenafstand"/>
        <w:rPr>
          <w:b/>
        </w:rPr>
      </w:pPr>
      <w:r>
        <w:rPr>
          <w:b/>
        </w:rPr>
        <w:t>Gebrekkige rapportage functionaliteit</w:t>
      </w:r>
    </w:p>
    <w:p w14:paraId="4CD4EF4A" w14:textId="77777777" w:rsidR="00A36CC0" w:rsidRDefault="00A36CC0" w:rsidP="00A36CC0">
      <w:pPr>
        <w:pStyle w:val="Geenafstand"/>
      </w:pPr>
      <w:r>
        <w:t xml:space="preserve">Uit de enquêtes en interviews blijkt dat er geen eenduidige </w:t>
      </w:r>
      <w:r w:rsidRPr="00BB0B81">
        <w:t>manier is om rapporten te genereren</w:t>
      </w:r>
      <w:r>
        <w:t>.</w:t>
      </w:r>
    </w:p>
    <w:p w14:paraId="1FECBCC1" w14:textId="77777777" w:rsidR="00A36CC0" w:rsidRDefault="00A36CC0" w:rsidP="00A36CC0">
      <w:pPr>
        <w:pStyle w:val="Geenafstand"/>
      </w:pPr>
      <w:r>
        <w:t>Rapporten worden gegenereerd in opdracht van de Haagse Hogeschool zelf en voor de accreditatiecommissies. Deze rapporten worden gebruikt om te controleren of de hogeschool voldoet aan de gestelde eisen van de accreditatiecommissie (in dit geval de NVAO).</w:t>
      </w:r>
    </w:p>
    <w:p w14:paraId="58120DE8" w14:textId="77777777" w:rsidR="00A36CC0" w:rsidRDefault="00A36CC0" w:rsidP="00A36CC0">
      <w:pPr>
        <w:pStyle w:val="Geenafstand"/>
      </w:pPr>
      <w:r>
        <w:t xml:space="preserve">Dit is dus een bedrijf kritisch proces. Zonder accreditatie is het niet mogelijk om de genoemde opleiding een HBO opleiding te mogen noemen.  </w:t>
      </w:r>
    </w:p>
    <w:p w14:paraId="47AC564C" w14:textId="77777777" w:rsidR="00A36CC0" w:rsidRDefault="00A36CC0" w:rsidP="00A36CC0">
      <w:pPr>
        <w:pStyle w:val="Geenafstand"/>
      </w:pPr>
    </w:p>
    <w:p w14:paraId="3977735B" w14:textId="77777777" w:rsidR="00A36CC0" w:rsidRDefault="00A36CC0" w:rsidP="00A36CC0">
      <w:pPr>
        <w:pStyle w:val="Geenafstand"/>
      </w:pPr>
      <w:r>
        <w:t xml:space="preserve">Voorbeelden hiervan zijn: </w:t>
      </w:r>
    </w:p>
    <w:p w14:paraId="36914A6B" w14:textId="77777777" w:rsidR="00A36CC0" w:rsidRDefault="00A36CC0" w:rsidP="00A36CC0">
      <w:pPr>
        <w:pStyle w:val="Geenafstand"/>
        <w:numPr>
          <w:ilvl w:val="0"/>
          <w:numId w:val="74"/>
        </w:numPr>
      </w:pPr>
      <w:r>
        <w:t xml:space="preserve">De faculteiten IT &amp; Design maakt gebruik van een “Linuxomgeving” </w:t>
      </w:r>
    </w:p>
    <w:p w14:paraId="7EE0B4F9" w14:textId="77777777" w:rsidR="00A36CC0" w:rsidRDefault="00A36CC0" w:rsidP="00A36CC0">
      <w:pPr>
        <w:pStyle w:val="Geenafstand"/>
        <w:numPr>
          <w:ilvl w:val="0"/>
          <w:numId w:val="74"/>
        </w:numPr>
      </w:pPr>
      <w:proofErr w:type="spellStart"/>
      <w:r>
        <w:t>MeC</w:t>
      </w:r>
      <w:proofErr w:type="spellEnd"/>
      <w:r>
        <w:t xml:space="preserve"> laat de leverancier query’s uitvoeren</w:t>
      </w:r>
    </w:p>
    <w:p w14:paraId="0D8BA6F3" w14:textId="77777777" w:rsidR="00A36CC0" w:rsidRDefault="00A36CC0" w:rsidP="00A36CC0">
      <w:pPr>
        <w:pStyle w:val="Geenafstand"/>
        <w:numPr>
          <w:ilvl w:val="0"/>
          <w:numId w:val="74"/>
        </w:numPr>
      </w:pPr>
      <w:r>
        <w:t>TIS maakt gebruik van Microsoft Access voor het genereren van rapporten.</w:t>
      </w:r>
    </w:p>
    <w:p w14:paraId="419080BC" w14:textId="77777777" w:rsidR="00A36CC0" w:rsidRDefault="00A36CC0" w:rsidP="00A36CC0">
      <w:pPr>
        <w:pStyle w:val="Geenafstand"/>
      </w:pPr>
    </w:p>
    <w:p w14:paraId="5FA77893" w14:textId="77777777" w:rsidR="00A36CC0" w:rsidRDefault="00A36CC0" w:rsidP="00A36CC0">
      <w:pPr>
        <w:pStyle w:val="Geenafstand"/>
      </w:pPr>
      <w:r>
        <w:t>Helaas was de afstudeercoördinator van de faculteit IT &amp; Design niet in de gelegenheid om over de rapportage functionaliteit te praten en kan derhalve ook geen verdere uitspraak gedaan worden.</w:t>
      </w:r>
    </w:p>
    <w:p w14:paraId="36C975CC" w14:textId="77777777" w:rsidR="00A36CC0" w:rsidRDefault="00A36CC0" w:rsidP="00A36CC0">
      <w:pPr>
        <w:pStyle w:val="Geenafstand"/>
      </w:pPr>
    </w:p>
    <w:p w14:paraId="69B8D724" w14:textId="77777777" w:rsidR="00A36CC0" w:rsidRPr="005A15B3" w:rsidRDefault="00A36CC0" w:rsidP="00A36CC0">
      <w:pPr>
        <w:pStyle w:val="Geenafstand"/>
      </w:pPr>
      <w:r w:rsidRPr="005A15B3">
        <w:t>Nadelen:</w:t>
      </w:r>
    </w:p>
    <w:p w14:paraId="73227D95" w14:textId="77777777" w:rsidR="00A36CC0" w:rsidRPr="00CE1E37" w:rsidRDefault="00A36CC0" w:rsidP="00A36CC0">
      <w:pPr>
        <w:pStyle w:val="Geenafstand"/>
        <w:numPr>
          <w:ilvl w:val="0"/>
          <w:numId w:val="73"/>
        </w:numPr>
      </w:pPr>
      <w:r>
        <w:t xml:space="preserve">Aangezien er geen standaardisatie is, is er ook geen afdoende controle op de kwaliteit van het eindproduct van dit proces. </w:t>
      </w:r>
    </w:p>
    <w:p w14:paraId="0D38A07D" w14:textId="77777777" w:rsidR="00A36CC0" w:rsidRPr="00847639" w:rsidRDefault="00A36CC0" w:rsidP="00A36CC0">
      <w:pPr>
        <w:pStyle w:val="Geenafstand"/>
        <w:numPr>
          <w:ilvl w:val="0"/>
          <w:numId w:val="72"/>
        </w:numPr>
        <w:rPr>
          <w:b/>
        </w:rPr>
      </w:pPr>
      <w:r>
        <w:t xml:space="preserve">Het is aan de medewerker zelf hoe hij deze rapporten wil genereren, hiervoor is geen standaard werkwijze. Het scheelt tijd als dit werk gestandaardiseerd is.  </w:t>
      </w:r>
    </w:p>
    <w:p w14:paraId="5071897E" w14:textId="77777777" w:rsidR="00A36CC0" w:rsidRDefault="00A36CC0" w:rsidP="00A36CC0">
      <w:pPr>
        <w:pStyle w:val="Geenafstand"/>
      </w:pPr>
      <w:r>
        <w:t xml:space="preserve">  </w:t>
      </w:r>
    </w:p>
    <w:p w14:paraId="2EB47573" w14:textId="77777777" w:rsidR="00A36CC0" w:rsidRDefault="00A36CC0" w:rsidP="00A36CC0">
      <w:pPr>
        <w:pStyle w:val="Geenafstand"/>
        <w:rPr>
          <w:b/>
        </w:rPr>
      </w:pPr>
      <w:r>
        <w:rPr>
          <w:b/>
        </w:rPr>
        <w:t>Mist bepaalde functionaliteiten</w:t>
      </w:r>
    </w:p>
    <w:p w14:paraId="5C0A8BFA" w14:textId="77777777" w:rsidR="00A36CC0" w:rsidRDefault="00A36CC0" w:rsidP="00A36CC0">
      <w:pPr>
        <w:pStyle w:val="Geenafstand"/>
      </w:pPr>
      <w:r>
        <w:t xml:space="preserve">Het maken van een afspraak gebeurt niet in Equimatch, het bijhouden van een dossier wordt niet in Equimatch gedaan. Uit alle interviews met stage- en afstudeercoördinatoren blijkt dat andere hulpmiddelen worden gebruikt om een dossier in te voeren en bij te houden dan Equimatch. Alleen de initiële registratie wordt in Equimatch uitgevoerd, voor de faculteiten die daarvan gebruik maken. </w:t>
      </w:r>
    </w:p>
    <w:p w14:paraId="1BA8CF70" w14:textId="77777777" w:rsidR="00A36CC0" w:rsidRDefault="00A36CC0" w:rsidP="00A36CC0">
      <w:pPr>
        <w:pStyle w:val="Geenafstand"/>
      </w:pPr>
    </w:p>
    <w:p w14:paraId="362AB875" w14:textId="77777777" w:rsidR="00A36CC0" w:rsidRDefault="00A36CC0" w:rsidP="00A36CC0">
      <w:pPr>
        <w:pStyle w:val="Kop2"/>
      </w:pPr>
      <w:r>
        <w:t>Knelpunten binnen de processen</w:t>
      </w:r>
    </w:p>
    <w:p w14:paraId="1FF31FE5" w14:textId="77777777" w:rsidR="00A36CC0" w:rsidRDefault="00A36CC0" w:rsidP="00A36CC0">
      <w:pPr>
        <w:pStyle w:val="Geenafstand"/>
        <w:rPr>
          <w:b/>
        </w:rPr>
      </w:pPr>
    </w:p>
    <w:p w14:paraId="4D1B614B" w14:textId="77777777" w:rsidR="00A36CC0" w:rsidRDefault="00A36CC0" w:rsidP="00A36CC0">
      <w:pPr>
        <w:pStyle w:val="Geenafstand"/>
        <w:rPr>
          <w:b/>
        </w:rPr>
      </w:pPr>
      <w:r>
        <w:rPr>
          <w:b/>
        </w:rPr>
        <w:t>Weinig kennis over het gebruik van Equimatch</w:t>
      </w:r>
    </w:p>
    <w:p w14:paraId="2E705091" w14:textId="77777777" w:rsidR="00A36CC0" w:rsidRDefault="00A36CC0" w:rsidP="00A36CC0">
      <w:pPr>
        <w:pStyle w:val="Geenafstand"/>
      </w:pPr>
      <w:r>
        <w:t xml:space="preserve">Uit de enquêtes bleek dat men weinig kennis had van de applicatie en de mogelijkheden. De academies TISD, SP, BRV en </w:t>
      </w:r>
      <w:proofErr w:type="spellStart"/>
      <w:r>
        <w:t>MeC</w:t>
      </w:r>
      <w:proofErr w:type="spellEnd"/>
      <w:r>
        <w:t xml:space="preserve"> zouden graag meer willen weten over het gebruik van Equimatch. </w:t>
      </w:r>
      <w:proofErr w:type="spellStart"/>
      <w:r>
        <w:t>MeC</w:t>
      </w:r>
      <w:proofErr w:type="spellEnd"/>
      <w:r>
        <w:t xml:space="preserve"> zou graag willen weten hoe ze query’s dienen uit te voeren voor  het maken van rapportages. Op dit moment wordt de leverancier hiervoor ingehuurd. Verder is uit onderzoek gebleken dat er geen handleidingen zijn die de werking uitleggen. Als die er wel zijn, werkt de uitgelegde instructie niet (academie SP).  </w:t>
      </w:r>
    </w:p>
    <w:p w14:paraId="25CF87BF" w14:textId="77777777" w:rsidR="00A36CC0" w:rsidRDefault="00A36CC0" w:rsidP="00A36CC0">
      <w:pPr>
        <w:pStyle w:val="Geenafstand"/>
      </w:pPr>
    </w:p>
    <w:p w14:paraId="25975F4A" w14:textId="77777777" w:rsidR="00A36CC0" w:rsidRDefault="00A36CC0" w:rsidP="00A36CC0">
      <w:pPr>
        <w:pStyle w:val="Geenafstand"/>
        <w:rPr>
          <w:b/>
        </w:rPr>
      </w:pPr>
      <w:r>
        <w:rPr>
          <w:b/>
        </w:rPr>
        <w:t xml:space="preserve">Geen </w:t>
      </w:r>
      <w:proofErr w:type="spellStart"/>
      <w:r>
        <w:rPr>
          <w:b/>
        </w:rPr>
        <w:t>redundancy</w:t>
      </w:r>
      <w:proofErr w:type="spellEnd"/>
      <w:r>
        <w:rPr>
          <w:b/>
        </w:rPr>
        <w:t xml:space="preserve"> van </w:t>
      </w:r>
      <w:proofErr w:type="spellStart"/>
      <w:r>
        <w:rPr>
          <w:b/>
        </w:rPr>
        <w:t>key</w:t>
      </w:r>
      <w:proofErr w:type="spellEnd"/>
      <w:r>
        <w:rPr>
          <w:b/>
        </w:rPr>
        <w:t>-users</w:t>
      </w:r>
    </w:p>
    <w:p w14:paraId="3B2F5680" w14:textId="77777777" w:rsidR="00A36CC0" w:rsidRDefault="00A36CC0" w:rsidP="00A36CC0">
      <w:pPr>
        <w:pStyle w:val="Geenafstand"/>
      </w:pPr>
      <w:r>
        <w:t>Aangezien elke stage- en afstudeercoördinator een eigen werkwijze heeft voor het “stage” en het “afstudeer” proces, zijn er weinig gebruikers die het werk snel kunnen overnemen van de coördinatoren (zie hiervoor de activiteitendiagrammen in dit rapport en het “rapport huidige situatie”).</w:t>
      </w:r>
    </w:p>
    <w:p w14:paraId="22164451" w14:textId="77777777" w:rsidR="00A36CC0" w:rsidRDefault="00A36CC0" w:rsidP="00A36CC0">
      <w:pPr>
        <w:pStyle w:val="Geenafstand"/>
      </w:pPr>
      <w:r>
        <w:t>Ook valt dit te zien aan de Excel sheets die de coördinatoren gebruiken. Die is van elke faculteit anders.</w:t>
      </w:r>
    </w:p>
    <w:p w14:paraId="4B47ACC5" w14:textId="77777777" w:rsidR="00A36CC0" w:rsidRDefault="00A36CC0" w:rsidP="00A36CC0">
      <w:pPr>
        <w:pStyle w:val="Geenafstand"/>
      </w:pPr>
      <w:r>
        <w:t xml:space="preserve">Door het gebrek aan </w:t>
      </w:r>
      <w:proofErr w:type="spellStart"/>
      <w:r>
        <w:t>redundancy</w:t>
      </w:r>
      <w:proofErr w:type="spellEnd"/>
      <w:r>
        <w:t xml:space="preserve"> kan het veel tijd kosten voordat bv. een zieke medewerker kan worden vervangen.</w:t>
      </w:r>
    </w:p>
    <w:p w14:paraId="17BBD723" w14:textId="77777777" w:rsidR="00A36CC0" w:rsidRDefault="00A36CC0" w:rsidP="00A36CC0">
      <w:pPr>
        <w:pStyle w:val="Geenafstand"/>
      </w:pPr>
    </w:p>
    <w:p w14:paraId="1C391DD4" w14:textId="77777777" w:rsidR="00A36CC0" w:rsidRDefault="00A36CC0" w:rsidP="00A36CC0">
      <w:pPr>
        <w:pStyle w:val="Geenafstand"/>
      </w:pPr>
      <w:r>
        <w:t xml:space="preserve">Als laatste maakt de afstudeercoördinator van de academie IT &amp; Design gebruik van een Linuxomgeving voor het maken van rapportages. Uit onderzoek is gebleken dat hij alleen kennis heeft van deze Linuxomgeving met betrekking tot het maken van rapportages. De </w:t>
      </w:r>
      <w:proofErr w:type="spellStart"/>
      <w:r>
        <w:t>key</w:t>
      </w:r>
      <w:proofErr w:type="spellEnd"/>
      <w:r>
        <w:t xml:space="preserve">-user van </w:t>
      </w:r>
      <w:proofErr w:type="spellStart"/>
      <w:r>
        <w:t>ICTM@Work</w:t>
      </w:r>
      <w:proofErr w:type="spellEnd"/>
      <w:r>
        <w:t xml:space="preserve"> voert daar wel gegevens in voor het maken van rapportages. Als deze afstudeercoördinator uitvalt is er geen rapportage mogelijk naar de accreditatiecommissie, wat een bedrijf kritisch proces is voor alle opleidingen binnen IT &amp; Design.</w:t>
      </w:r>
    </w:p>
    <w:p w14:paraId="563A05C3" w14:textId="77777777" w:rsidR="00A36CC0" w:rsidRDefault="00A36CC0" w:rsidP="00A36CC0">
      <w:pPr>
        <w:pStyle w:val="Geenafstand"/>
      </w:pPr>
    </w:p>
    <w:p w14:paraId="0AFBE914" w14:textId="77777777" w:rsidR="00A36CC0" w:rsidRDefault="00A36CC0" w:rsidP="00A36CC0">
      <w:pPr>
        <w:pStyle w:val="Geenafstand"/>
        <w:rPr>
          <w:b/>
        </w:rPr>
      </w:pPr>
      <w:r>
        <w:rPr>
          <w:b/>
        </w:rPr>
        <w:t>Afhankelijkheid van veel verschillende systemen</w:t>
      </w:r>
    </w:p>
    <w:p w14:paraId="7D295291" w14:textId="77777777" w:rsidR="00A36CC0" w:rsidRDefault="00A36CC0" w:rsidP="00A36CC0">
      <w:pPr>
        <w:pStyle w:val="Geenafstand"/>
      </w:pPr>
      <w:r>
        <w:t>Uit de contextdiagrammen uit het ”rapport huidige situatie” bleek dat er veel verschillende systemen betrokken zijn bij het “stage” en het” afstudeer” proces. Hieronder de 2 contextdiagrammen uit dit rapport:</w:t>
      </w:r>
    </w:p>
    <w:p w14:paraId="35518E9F" w14:textId="77777777" w:rsidR="00A36CC0" w:rsidRDefault="00A36CC0" w:rsidP="00A36CC0">
      <w:pPr>
        <w:pStyle w:val="Geenafstand"/>
      </w:pPr>
    </w:p>
    <w:p w14:paraId="14D92CAD" w14:textId="77777777" w:rsidR="00A36CC0" w:rsidRDefault="00A36CC0" w:rsidP="00A36CC0">
      <w:pPr>
        <w:pStyle w:val="Geenafstand"/>
        <w:keepNext/>
      </w:pPr>
      <w:r>
        <w:object w:dxaOrig="12339" w:dyaOrig="7872" w14:anchorId="143C7928">
          <v:shape id="_x0000_i1066" type="#_x0000_t75" style="width:455pt;height:290pt" o:ole="">
            <v:imagedata r:id="rId108" o:title=""/>
          </v:shape>
          <o:OLEObject Type="Embed" ProgID="Visio.Drawing.11" ShapeID="_x0000_i1066" DrawAspect="Content" ObjectID="_1362992120" r:id="rId109"/>
        </w:object>
      </w:r>
    </w:p>
    <w:p w14:paraId="6A93A430" w14:textId="77777777" w:rsidR="00A36CC0" w:rsidRDefault="00A36CC0" w:rsidP="00A36CC0">
      <w:pPr>
        <w:pStyle w:val="Bijschrift"/>
      </w:pPr>
      <w:proofErr w:type="spellStart"/>
      <w:r w:rsidRPr="00C03976">
        <w:t>Figure</w:t>
      </w:r>
      <w:proofErr w:type="spellEnd"/>
      <w:r w:rsidRPr="00C03976">
        <w:t xml:space="preserve"> </w:t>
      </w:r>
      <w:r>
        <w:fldChar w:fldCharType="begin"/>
      </w:r>
      <w:r w:rsidRPr="00C03976">
        <w:instrText xml:space="preserve"> SEQ Figure \* ARABIC </w:instrText>
      </w:r>
      <w:r>
        <w:fldChar w:fldCharType="separate"/>
      </w:r>
      <w:r>
        <w:rPr>
          <w:noProof/>
        </w:rPr>
        <w:t>3</w:t>
      </w:r>
      <w:r>
        <w:fldChar w:fldCharType="end"/>
      </w:r>
      <w:r w:rsidRPr="00C03976">
        <w:t xml:space="preserve"> Contextdiagram </w:t>
      </w:r>
      <w:proofErr w:type="spellStart"/>
      <w:r w:rsidRPr="00C03976">
        <w:t>Stageproces</w:t>
      </w:r>
      <w:proofErr w:type="spellEnd"/>
    </w:p>
    <w:p w14:paraId="3D0EC03F" w14:textId="77777777" w:rsidR="00A36CC0" w:rsidRDefault="00A36CC0" w:rsidP="00A36CC0">
      <w:pPr>
        <w:pStyle w:val="Geenafstand"/>
      </w:pPr>
    </w:p>
    <w:p w14:paraId="79F1FF8F" w14:textId="77777777" w:rsidR="00A36CC0" w:rsidRDefault="00A36CC0" w:rsidP="00A36CC0">
      <w:pPr>
        <w:pStyle w:val="Geenafstand"/>
      </w:pPr>
    </w:p>
    <w:p w14:paraId="53E60683" w14:textId="77777777" w:rsidR="00A36CC0" w:rsidRDefault="00A36CC0" w:rsidP="00A36CC0">
      <w:pPr>
        <w:pStyle w:val="Geenafstand"/>
        <w:keepNext/>
      </w:pPr>
      <w:r>
        <w:object w:dxaOrig="12773" w:dyaOrig="8944" w14:anchorId="6F00A56E">
          <v:shape id="_x0000_i1067" type="#_x0000_t75" style="width:449pt;height:314pt" o:ole="">
            <v:imagedata r:id="rId110" o:title=""/>
          </v:shape>
          <o:OLEObject Type="Embed" ProgID="Visio.Drawing.11" ShapeID="_x0000_i1067" DrawAspect="Content" ObjectID="_1362992121" r:id="rId111"/>
        </w:object>
      </w:r>
    </w:p>
    <w:p w14:paraId="3A94A948" w14:textId="77777777" w:rsidR="00A36CC0" w:rsidRDefault="00A36CC0" w:rsidP="00A36CC0">
      <w:pPr>
        <w:pStyle w:val="Bijschrift"/>
      </w:pPr>
      <w:proofErr w:type="spellStart"/>
      <w:r>
        <w:t>Figure</w:t>
      </w:r>
      <w:proofErr w:type="spellEnd"/>
      <w:r>
        <w:t xml:space="preserve"> </w:t>
      </w:r>
      <w:fldSimple w:instr=" SEQ Figure \* ARABIC ">
        <w:r>
          <w:rPr>
            <w:noProof/>
          </w:rPr>
          <w:t>4</w:t>
        </w:r>
      </w:fldSimple>
      <w:r>
        <w:t xml:space="preserve"> Contextdiagram Afstudeerproces</w:t>
      </w:r>
    </w:p>
    <w:p w14:paraId="742EF2E3" w14:textId="77777777" w:rsidR="00A36CC0" w:rsidRPr="000B6A91" w:rsidRDefault="00A36CC0" w:rsidP="00A36CC0">
      <w:pPr>
        <w:pStyle w:val="Geenafstand"/>
      </w:pPr>
    </w:p>
    <w:p w14:paraId="4828F676" w14:textId="77777777" w:rsidR="00A36CC0" w:rsidRDefault="00A36CC0" w:rsidP="00A36CC0">
      <w:pPr>
        <w:pStyle w:val="Geenafstand"/>
      </w:pPr>
      <w:r>
        <w:t>Nadeel:</w:t>
      </w:r>
    </w:p>
    <w:p w14:paraId="6683DA6A" w14:textId="77777777" w:rsidR="00A36CC0" w:rsidRDefault="00A36CC0" w:rsidP="00A36CC0">
      <w:pPr>
        <w:pStyle w:val="Geenafstand"/>
        <w:numPr>
          <w:ilvl w:val="0"/>
          <w:numId w:val="72"/>
        </w:numPr>
      </w:pPr>
      <w:r>
        <w:t>Door de grote hoeveelheid van deze verschillende systemen, ook wel actoren genoemd, is het beheren van deze processen lastig. Beheerders dienen rekening te houden met deze actoren bij verandering van deze systemen.</w:t>
      </w:r>
    </w:p>
    <w:p w14:paraId="6B5F14A2" w14:textId="77777777" w:rsidR="00A36CC0" w:rsidRDefault="00A36CC0" w:rsidP="00A36CC0">
      <w:pPr>
        <w:pStyle w:val="Geenafstand"/>
      </w:pPr>
    </w:p>
    <w:p w14:paraId="39A77BEB" w14:textId="77777777" w:rsidR="00A36CC0" w:rsidRDefault="00A36CC0" w:rsidP="00A36CC0">
      <w:pPr>
        <w:pStyle w:val="Geenafstand"/>
      </w:pPr>
      <w:r>
        <w:t xml:space="preserve">. </w:t>
      </w:r>
    </w:p>
    <w:p w14:paraId="6949C3F4" w14:textId="77777777" w:rsidR="00A36CC0" w:rsidRDefault="00A36CC0" w:rsidP="00A36CC0">
      <w:pPr>
        <w:pStyle w:val="Geenafstand"/>
      </w:pPr>
    </w:p>
    <w:p w14:paraId="4DEF62D2" w14:textId="77777777" w:rsidR="00A36CC0" w:rsidRDefault="00A36CC0" w:rsidP="00A36CC0">
      <w:pPr>
        <w:rPr>
          <w:rFonts w:asciiTheme="majorHAnsi" w:eastAsiaTheme="majorEastAsia" w:hAnsiTheme="majorHAnsi" w:cstheme="majorBidi"/>
          <w:b/>
          <w:bCs/>
          <w:color w:val="4F81BD" w:themeColor="accent1"/>
          <w:sz w:val="26"/>
          <w:szCs w:val="26"/>
        </w:rPr>
      </w:pPr>
      <w:r>
        <w:br w:type="page"/>
      </w:r>
    </w:p>
    <w:p w14:paraId="73AF03CD" w14:textId="77777777" w:rsidR="00A36CC0" w:rsidRDefault="00A36CC0" w:rsidP="00A36CC0">
      <w:pPr>
        <w:pStyle w:val="Kop2"/>
      </w:pPr>
      <w:bookmarkStart w:id="571" w:name="_Toc276276136"/>
      <w:r>
        <w:t>Visgraatdiagram</w:t>
      </w:r>
      <w:bookmarkEnd w:id="571"/>
    </w:p>
    <w:p w14:paraId="1C31D6CC" w14:textId="77777777" w:rsidR="00A36CC0" w:rsidRDefault="00A36CC0" w:rsidP="00A36CC0">
      <w:pPr>
        <w:pStyle w:val="Geenafstand"/>
      </w:pPr>
      <w:r>
        <w:t>Hieronder is de visgraatdiagram weergegeven van alle knelpunten. Hierbij zijn zowel de problemen aan de applicatie kant weergegeven als de problemen binnen de processen.</w:t>
      </w:r>
    </w:p>
    <w:p w14:paraId="3F0A0562" w14:textId="77777777" w:rsidR="00A36CC0" w:rsidRDefault="00A36CC0" w:rsidP="00A36CC0">
      <w:pPr>
        <w:pStyle w:val="Geenafstand"/>
      </w:pPr>
    </w:p>
    <w:p w14:paraId="7E7D600F" w14:textId="77777777" w:rsidR="00A36CC0" w:rsidRDefault="00A36CC0" w:rsidP="00A36CC0">
      <w:pPr>
        <w:pStyle w:val="Geenafstand"/>
      </w:pPr>
      <w:r>
        <w:object w:dxaOrig="14559" w:dyaOrig="5027" w14:anchorId="06D76C1E">
          <v:shape id="_x0000_i1068" type="#_x0000_t75" style="width:467pt;height:161pt" o:ole="">
            <v:imagedata r:id="rId112" o:title=""/>
          </v:shape>
          <o:OLEObject Type="Embed" ProgID="Visio.Drawing.11" ShapeID="_x0000_i1068" DrawAspect="Content" ObjectID="_1362992122" r:id="rId113"/>
        </w:object>
      </w:r>
    </w:p>
    <w:p w14:paraId="2ADB0906" w14:textId="77777777" w:rsidR="00A36CC0" w:rsidRPr="00C03976" w:rsidRDefault="00A36CC0" w:rsidP="00A36CC0"/>
    <w:p w14:paraId="68E395CD" w14:textId="77777777" w:rsidR="00A36CC0" w:rsidRDefault="00A36CC0" w:rsidP="00734B7D">
      <w:pPr>
        <w:sectPr w:rsidR="00A36CC0" w:rsidSect="00A36CC0">
          <w:pgSz w:w="11900" w:h="16840"/>
          <w:pgMar w:top="1417" w:right="1417" w:bottom="1417" w:left="1417" w:header="708" w:footer="708" w:gutter="0"/>
          <w:pgNumType w:start="1"/>
          <w:cols w:space="708"/>
          <w:titlePg/>
          <w:docGrid w:linePitch="360"/>
        </w:sectPr>
      </w:pPr>
      <w:r>
        <w:br w:type="column"/>
      </w:r>
    </w:p>
    <w:p w14:paraId="67173838" w14:textId="77777777" w:rsidR="00A36CC0" w:rsidRDefault="00A36CC0" w:rsidP="00A36CC0">
      <w:pPr>
        <w:pStyle w:val="Kop1"/>
        <w:jc w:val="center"/>
      </w:pPr>
      <w:bookmarkStart w:id="572" w:name="_Toc282763006"/>
      <w:bookmarkStart w:id="573" w:name="_Toc282763137"/>
      <w:bookmarkStart w:id="574" w:name="_Toc283555314"/>
      <w:bookmarkStart w:id="575" w:name="_Toc283555637"/>
      <w:bookmarkStart w:id="576" w:name="_Toc283556487"/>
      <w:bookmarkStart w:id="577" w:name="_Toc285980622"/>
      <w:r>
        <w:t>Adviesrapport</w:t>
      </w:r>
      <w:bookmarkEnd w:id="572"/>
      <w:bookmarkEnd w:id="573"/>
      <w:bookmarkEnd w:id="574"/>
      <w:bookmarkEnd w:id="575"/>
      <w:bookmarkEnd w:id="576"/>
      <w:bookmarkEnd w:id="577"/>
    </w:p>
    <w:p w14:paraId="00D4B92E" w14:textId="77777777" w:rsidR="00A36CC0" w:rsidRDefault="00A36CC0" w:rsidP="00A36CC0"/>
    <w:p w14:paraId="7BD0BE59" w14:textId="77777777" w:rsidR="00A36CC0" w:rsidRPr="004A7A9C" w:rsidRDefault="00A36CC0" w:rsidP="00A36CC0">
      <w:pPr>
        <w:pStyle w:val="Kop1"/>
        <w:jc w:val="center"/>
        <w:rPr>
          <w:rFonts w:cs="Arial"/>
        </w:rPr>
      </w:pPr>
      <w:bookmarkStart w:id="578" w:name="_Toc282763007"/>
      <w:bookmarkStart w:id="579" w:name="_Toc282763138"/>
      <w:bookmarkStart w:id="580" w:name="_Toc283555315"/>
      <w:bookmarkStart w:id="581" w:name="_Toc283555638"/>
      <w:bookmarkStart w:id="582" w:name="_Toc283556488"/>
      <w:bookmarkStart w:id="583" w:name="_Toc285980623"/>
      <w:r>
        <w:rPr>
          <w:rFonts w:cs="Arial"/>
        </w:rPr>
        <w:t>Stage lopen en afstuderen met behulp van Equimatch binnen IT &amp; Design voor de Haagse Hogeschool</w:t>
      </w:r>
      <w:bookmarkEnd w:id="578"/>
      <w:bookmarkEnd w:id="579"/>
      <w:bookmarkEnd w:id="580"/>
      <w:bookmarkEnd w:id="581"/>
      <w:bookmarkEnd w:id="582"/>
      <w:bookmarkEnd w:id="583"/>
    </w:p>
    <w:p w14:paraId="122355B8" w14:textId="77777777" w:rsidR="00A36CC0" w:rsidRDefault="00A36CC0" w:rsidP="00A36CC0"/>
    <w:p w14:paraId="709C3CBF" w14:textId="77777777" w:rsidR="00A36CC0" w:rsidRDefault="00A36CC0" w:rsidP="00A36CC0"/>
    <w:p w14:paraId="34D3617A" w14:textId="77777777" w:rsidR="00A36CC0" w:rsidRDefault="00A36CC0" w:rsidP="00A36CC0"/>
    <w:p w14:paraId="2C4F42FD" w14:textId="77777777" w:rsidR="00A36CC0" w:rsidRDefault="00A36CC0" w:rsidP="00A36CC0"/>
    <w:p w14:paraId="77C9AA31" w14:textId="77777777" w:rsidR="00A36CC0" w:rsidRDefault="00A36CC0" w:rsidP="00A36CC0"/>
    <w:p w14:paraId="0E93022E" w14:textId="77777777" w:rsidR="00A36CC0" w:rsidRDefault="00A36CC0" w:rsidP="00A36CC0"/>
    <w:p w14:paraId="38C7533D" w14:textId="77777777" w:rsidR="00A36CC0" w:rsidRDefault="00A36CC0" w:rsidP="00A36CC0"/>
    <w:p w14:paraId="51D10B4C" w14:textId="77777777" w:rsidR="00A36CC0" w:rsidRDefault="00A36CC0" w:rsidP="00A36CC0"/>
    <w:p w14:paraId="5BAB4F07" w14:textId="77777777" w:rsidR="00A36CC0" w:rsidRDefault="00A36CC0" w:rsidP="00A36CC0"/>
    <w:p w14:paraId="5603B960" w14:textId="77777777" w:rsidR="00A36CC0" w:rsidRDefault="00A36CC0" w:rsidP="00A36CC0"/>
    <w:p w14:paraId="67EB7F0D" w14:textId="77777777" w:rsidR="00A36CC0" w:rsidRDefault="00A36CC0" w:rsidP="00A36CC0"/>
    <w:p w14:paraId="5075F422" w14:textId="77777777" w:rsidR="00A36CC0" w:rsidRDefault="00A36CC0" w:rsidP="00A36CC0"/>
    <w:p w14:paraId="58239118" w14:textId="77777777" w:rsidR="00A36CC0" w:rsidRDefault="00A36CC0" w:rsidP="00A36CC0"/>
    <w:p w14:paraId="67823044" w14:textId="77777777" w:rsidR="00A36CC0" w:rsidRDefault="00A36CC0" w:rsidP="00A36CC0"/>
    <w:p w14:paraId="088285C9" w14:textId="77777777" w:rsidR="00A36CC0" w:rsidRDefault="00A36CC0" w:rsidP="00A36CC0"/>
    <w:p w14:paraId="125324C6" w14:textId="77777777" w:rsidR="00A36CC0" w:rsidRDefault="00A36CC0" w:rsidP="00A36CC0"/>
    <w:p w14:paraId="1AB66E9D" w14:textId="77777777" w:rsidR="00A36CC0" w:rsidRDefault="00A36CC0" w:rsidP="00A36CC0"/>
    <w:p w14:paraId="63BE36BA" w14:textId="77777777" w:rsidR="00A36CC0" w:rsidRDefault="00A36CC0" w:rsidP="00A36CC0"/>
    <w:p w14:paraId="13467888" w14:textId="77777777" w:rsidR="00A36CC0" w:rsidRDefault="00A36CC0" w:rsidP="00A36CC0"/>
    <w:p w14:paraId="118AAFA8" w14:textId="77777777" w:rsidR="00A36CC0" w:rsidRDefault="00A36CC0" w:rsidP="00A36CC0"/>
    <w:p w14:paraId="108186FE" w14:textId="77777777" w:rsidR="00A36CC0" w:rsidRDefault="00A36CC0" w:rsidP="00A36CC0"/>
    <w:p w14:paraId="54247246" w14:textId="77777777" w:rsidR="00A36CC0" w:rsidRDefault="00A36CC0" w:rsidP="00A36CC0"/>
    <w:p w14:paraId="1540C385" w14:textId="77777777" w:rsidR="00A36CC0" w:rsidRDefault="00A36CC0" w:rsidP="00A36CC0"/>
    <w:p w14:paraId="709981DB" w14:textId="77777777" w:rsidR="00A36CC0" w:rsidRDefault="00A36CC0" w:rsidP="00A36CC0"/>
    <w:p w14:paraId="4C17A5C5" w14:textId="77777777" w:rsidR="00A36CC0" w:rsidRDefault="00A36CC0" w:rsidP="00A36CC0"/>
    <w:p w14:paraId="423F501B" w14:textId="77777777" w:rsidR="00A36CC0" w:rsidRDefault="00A36CC0" w:rsidP="00A36CC0"/>
    <w:p w14:paraId="11F0F7F9" w14:textId="77777777" w:rsidR="00A36CC0" w:rsidRDefault="00A36CC0" w:rsidP="00A36CC0"/>
    <w:p w14:paraId="6465CEF7" w14:textId="77777777" w:rsidR="00A36CC0" w:rsidRDefault="00A36CC0" w:rsidP="00A36CC0"/>
    <w:p w14:paraId="30C1CCD2" w14:textId="77777777" w:rsidR="00A36CC0" w:rsidRDefault="00A36CC0" w:rsidP="00A36CC0"/>
    <w:p w14:paraId="15DB6E22" w14:textId="77777777" w:rsidR="00A36CC0" w:rsidRDefault="00A36CC0" w:rsidP="00A36CC0"/>
    <w:p w14:paraId="1E1CB9AA" w14:textId="77777777" w:rsidR="00A36CC0" w:rsidRDefault="00A36CC0" w:rsidP="00A36CC0"/>
    <w:p w14:paraId="4F0B61C9" w14:textId="77777777" w:rsidR="00A36CC0" w:rsidRDefault="00A36CC0" w:rsidP="00A36CC0"/>
    <w:p w14:paraId="02B32A40" w14:textId="77777777" w:rsidR="00A36CC0" w:rsidRDefault="00A36CC0" w:rsidP="00A36CC0"/>
    <w:p w14:paraId="2E687EA4" w14:textId="77777777" w:rsidR="00A36CC0" w:rsidRDefault="00A36CC0" w:rsidP="00A36CC0"/>
    <w:p w14:paraId="79CF258E" w14:textId="77777777" w:rsidR="00A36CC0" w:rsidRDefault="00A36CC0" w:rsidP="00A36CC0"/>
    <w:p w14:paraId="1AE0B079" w14:textId="77777777" w:rsidR="00A36CC0" w:rsidRPr="0053343A" w:rsidRDefault="00A36CC0" w:rsidP="00A36CC0">
      <w:pPr>
        <w:rPr>
          <w:rFonts w:ascii="Arial" w:hAnsi="Arial" w:cs="Arial"/>
          <w:sz w:val="20"/>
          <w:szCs w:val="20"/>
        </w:rPr>
      </w:pPr>
      <w:r w:rsidRPr="0053343A">
        <w:rPr>
          <w:rFonts w:ascii="Arial" w:hAnsi="Arial" w:cs="Arial"/>
          <w:sz w:val="20"/>
          <w:szCs w:val="20"/>
        </w:rPr>
        <w:t xml:space="preserve">Projectmanager: </w:t>
      </w:r>
      <w:r w:rsidRPr="0053343A">
        <w:rPr>
          <w:rFonts w:ascii="Arial" w:hAnsi="Arial" w:cs="Arial"/>
          <w:sz w:val="20"/>
          <w:szCs w:val="20"/>
        </w:rPr>
        <w:tab/>
      </w:r>
      <w:r w:rsidRPr="0053343A">
        <w:rPr>
          <w:rFonts w:ascii="Arial" w:hAnsi="Arial" w:cs="Arial"/>
          <w:sz w:val="20"/>
          <w:szCs w:val="20"/>
        </w:rPr>
        <w:tab/>
        <w:t>T.W. Goes</w:t>
      </w:r>
    </w:p>
    <w:p w14:paraId="38DEDD69" w14:textId="77777777" w:rsidR="00A36CC0" w:rsidRPr="0053343A" w:rsidRDefault="00A36CC0" w:rsidP="00A36CC0">
      <w:pPr>
        <w:rPr>
          <w:rFonts w:ascii="Arial" w:hAnsi="Arial" w:cs="Arial"/>
          <w:sz w:val="20"/>
          <w:szCs w:val="20"/>
        </w:rPr>
      </w:pPr>
      <w:r w:rsidRPr="0053343A">
        <w:rPr>
          <w:rFonts w:ascii="Arial" w:hAnsi="Arial" w:cs="Arial"/>
          <w:sz w:val="20"/>
          <w:szCs w:val="20"/>
        </w:rPr>
        <w:t>Opdrachtgever</w:t>
      </w:r>
      <w:r>
        <w:rPr>
          <w:rFonts w:ascii="Arial" w:hAnsi="Arial" w:cs="Arial"/>
          <w:sz w:val="20"/>
          <w:szCs w:val="20"/>
        </w:rPr>
        <w:t>:</w:t>
      </w:r>
      <w:r w:rsidRPr="0053343A">
        <w:rPr>
          <w:rFonts w:ascii="Arial" w:hAnsi="Arial" w:cs="Arial"/>
          <w:sz w:val="20"/>
          <w:szCs w:val="20"/>
        </w:rPr>
        <w:tab/>
      </w:r>
      <w:r w:rsidRPr="0053343A">
        <w:rPr>
          <w:rFonts w:ascii="Arial" w:hAnsi="Arial" w:cs="Arial"/>
          <w:sz w:val="20"/>
          <w:szCs w:val="20"/>
        </w:rPr>
        <w:tab/>
      </w:r>
      <w:r>
        <w:rPr>
          <w:rFonts w:ascii="Arial" w:hAnsi="Arial" w:cs="Arial"/>
          <w:sz w:val="20"/>
          <w:szCs w:val="20"/>
        </w:rPr>
        <w:tab/>
      </w:r>
      <w:r w:rsidRPr="0053343A">
        <w:rPr>
          <w:rFonts w:ascii="Arial" w:hAnsi="Arial" w:cs="Arial"/>
          <w:sz w:val="20"/>
          <w:szCs w:val="20"/>
        </w:rPr>
        <w:t>De Haagse Hogeschool</w:t>
      </w:r>
    </w:p>
    <w:p w14:paraId="58E0DB9C" w14:textId="77777777" w:rsidR="00A36CC0" w:rsidRPr="0053343A" w:rsidRDefault="00A36CC0" w:rsidP="00A36CC0">
      <w:pPr>
        <w:rPr>
          <w:rFonts w:ascii="Arial" w:hAnsi="Arial" w:cs="Arial"/>
          <w:sz w:val="20"/>
          <w:szCs w:val="20"/>
        </w:rPr>
      </w:pPr>
      <w:r w:rsidRPr="0053343A">
        <w:rPr>
          <w:rFonts w:ascii="Arial" w:hAnsi="Arial" w:cs="Arial"/>
          <w:sz w:val="20"/>
          <w:szCs w:val="20"/>
        </w:rPr>
        <w:t xml:space="preserve">Vertegenwoordigd door: </w:t>
      </w:r>
      <w:r w:rsidRPr="0053343A">
        <w:rPr>
          <w:rFonts w:ascii="Arial" w:hAnsi="Arial" w:cs="Arial"/>
          <w:sz w:val="20"/>
          <w:szCs w:val="20"/>
        </w:rPr>
        <w:tab/>
      </w:r>
      <w:proofErr w:type="spellStart"/>
      <w:r w:rsidRPr="0053343A">
        <w:rPr>
          <w:rFonts w:ascii="Arial" w:hAnsi="Arial" w:cs="Arial"/>
          <w:sz w:val="20"/>
          <w:szCs w:val="20"/>
        </w:rPr>
        <w:t>F.Bogels</w:t>
      </w:r>
      <w:proofErr w:type="spellEnd"/>
    </w:p>
    <w:p w14:paraId="4555E10A" w14:textId="77777777" w:rsidR="00A36CC0" w:rsidRPr="0053343A" w:rsidRDefault="00A36CC0" w:rsidP="00A36CC0">
      <w:pPr>
        <w:rPr>
          <w:rFonts w:ascii="Arial" w:hAnsi="Arial" w:cs="Arial"/>
          <w:sz w:val="20"/>
          <w:szCs w:val="20"/>
        </w:rPr>
      </w:pPr>
      <w:r w:rsidRPr="0053343A">
        <w:rPr>
          <w:rFonts w:ascii="Arial" w:hAnsi="Arial" w:cs="Arial"/>
          <w:sz w:val="20"/>
          <w:szCs w:val="20"/>
        </w:rPr>
        <w:t>Versie:</w:t>
      </w:r>
      <w:r w:rsidRPr="0053343A">
        <w:rPr>
          <w:rFonts w:ascii="Arial" w:hAnsi="Arial" w:cs="Arial"/>
          <w:sz w:val="20"/>
          <w:szCs w:val="20"/>
        </w:rPr>
        <w:tab/>
      </w:r>
      <w:r w:rsidRPr="0053343A">
        <w:rPr>
          <w:rFonts w:ascii="Arial" w:hAnsi="Arial" w:cs="Arial"/>
          <w:sz w:val="20"/>
          <w:szCs w:val="20"/>
        </w:rPr>
        <w:tab/>
      </w:r>
      <w:r w:rsidRPr="0053343A">
        <w:rPr>
          <w:rFonts w:ascii="Arial" w:hAnsi="Arial" w:cs="Arial"/>
          <w:sz w:val="20"/>
          <w:szCs w:val="20"/>
        </w:rPr>
        <w:tab/>
      </w:r>
      <w:r>
        <w:rPr>
          <w:rFonts w:ascii="Arial" w:hAnsi="Arial" w:cs="Arial"/>
          <w:sz w:val="20"/>
          <w:szCs w:val="20"/>
        </w:rPr>
        <w:tab/>
        <w:t>1.6</w:t>
      </w:r>
    </w:p>
    <w:p w14:paraId="0AA70FA8" w14:textId="77777777" w:rsidR="00A36CC0" w:rsidRPr="0053343A" w:rsidRDefault="00A36CC0" w:rsidP="00A36CC0">
      <w:pPr>
        <w:rPr>
          <w:rFonts w:ascii="Arial" w:hAnsi="Arial" w:cs="Arial"/>
          <w:sz w:val="20"/>
          <w:szCs w:val="20"/>
        </w:rPr>
      </w:pPr>
      <w:r w:rsidRPr="0053343A">
        <w:rPr>
          <w:rFonts w:ascii="Arial" w:hAnsi="Arial" w:cs="Arial"/>
          <w:sz w:val="20"/>
          <w:szCs w:val="20"/>
        </w:rPr>
        <w:t>Datum:</w:t>
      </w:r>
      <w:r w:rsidRPr="0053343A">
        <w:rPr>
          <w:rFonts w:ascii="Arial" w:hAnsi="Arial" w:cs="Arial"/>
          <w:sz w:val="20"/>
          <w:szCs w:val="20"/>
        </w:rPr>
        <w:tab/>
      </w:r>
      <w:r w:rsidRPr="0053343A">
        <w:rPr>
          <w:rFonts w:ascii="Arial" w:hAnsi="Arial" w:cs="Arial"/>
          <w:sz w:val="20"/>
          <w:szCs w:val="20"/>
        </w:rPr>
        <w:tab/>
      </w:r>
      <w:r w:rsidRPr="0053343A">
        <w:rPr>
          <w:rFonts w:ascii="Arial" w:hAnsi="Arial" w:cs="Arial"/>
          <w:sz w:val="20"/>
          <w:szCs w:val="20"/>
        </w:rPr>
        <w:tab/>
      </w:r>
      <w:r>
        <w:rPr>
          <w:rFonts w:ascii="Arial" w:hAnsi="Arial" w:cs="Arial"/>
          <w:sz w:val="20"/>
          <w:szCs w:val="20"/>
        </w:rPr>
        <w:tab/>
        <w:t>4-11</w:t>
      </w:r>
      <w:r w:rsidRPr="0053343A">
        <w:rPr>
          <w:rFonts w:ascii="Arial" w:hAnsi="Arial" w:cs="Arial"/>
          <w:sz w:val="20"/>
          <w:szCs w:val="20"/>
        </w:rPr>
        <w:t>-2014</w:t>
      </w:r>
    </w:p>
    <w:p w14:paraId="46105D66" w14:textId="77777777" w:rsidR="00A36CC0" w:rsidRDefault="00A36CC0" w:rsidP="00A36CC0"/>
    <w:p w14:paraId="7CDBE2D3" w14:textId="77777777" w:rsidR="00A36CC0" w:rsidRPr="0053343A" w:rsidRDefault="00A36CC0" w:rsidP="00A36CC0">
      <w:pPr>
        <w:pStyle w:val="Kop1"/>
        <w:rPr>
          <w:rFonts w:ascii="Arial" w:hAnsi="Arial" w:cs="Arial"/>
        </w:rPr>
      </w:pPr>
      <w:bookmarkStart w:id="584" w:name="_Toc282763008"/>
      <w:bookmarkStart w:id="585" w:name="_Toc282763139"/>
      <w:bookmarkStart w:id="586" w:name="_Toc283555316"/>
      <w:bookmarkStart w:id="587" w:name="_Toc283555639"/>
      <w:bookmarkStart w:id="588" w:name="_Toc283556489"/>
      <w:bookmarkStart w:id="589" w:name="_Toc285980624"/>
      <w:r w:rsidRPr="0053343A">
        <w:rPr>
          <w:rFonts w:ascii="Arial" w:hAnsi="Arial" w:cs="Arial"/>
        </w:rPr>
        <w:t>Versiebeheer</w:t>
      </w:r>
      <w:bookmarkEnd w:id="584"/>
      <w:bookmarkEnd w:id="585"/>
      <w:bookmarkEnd w:id="586"/>
      <w:bookmarkEnd w:id="587"/>
      <w:bookmarkEnd w:id="588"/>
      <w:bookmarkEnd w:id="589"/>
    </w:p>
    <w:p w14:paraId="1A99B184" w14:textId="77777777" w:rsidR="00A36CC0" w:rsidRDefault="00A36CC0" w:rsidP="00A36CC0"/>
    <w:p w14:paraId="153BC7FB" w14:textId="77777777" w:rsidR="00A36CC0" w:rsidRPr="0053343A" w:rsidRDefault="00A36CC0" w:rsidP="00A36CC0">
      <w:pPr>
        <w:rPr>
          <w:rFonts w:ascii="Arial" w:hAnsi="Arial" w:cs="Arial"/>
          <w:sz w:val="20"/>
          <w:szCs w:val="20"/>
        </w:rPr>
      </w:pPr>
      <w:r>
        <w:rPr>
          <w:rFonts w:ascii="Arial" w:hAnsi="Arial" w:cs="Arial"/>
          <w:sz w:val="20"/>
          <w:szCs w:val="20"/>
        </w:rPr>
        <w:t>Versie: 1.6</w:t>
      </w:r>
    </w:p>
    <w:p w14:paraId="3173B669" w14:textId="77777777" w:rsidR="00A36CC0" w:rsidRPr="0053343A" w:rsidRDefault="00A36CC0" w:rsidP="00A36CC0">
      <w:pPr>
        <w:rPr>
          <w:rFonts w:ascii="Arial" w:hAnsi="Arial" w:cs="Arial"/>
          <w:sz w:val="20"/>
          <w:szCs w:val="20"/>
        </w:rPr>
      </w:pPr>
      <w:r>
        <w:rPr>
          <w:rFonts w:ascii="Arial" w:hAnsi="Arial" w:cs="Arial"/>
          <w:sz w:val="20"/>
          <w:szCs w:val="20"/>
        </w:rPr>
        <w:t>Datum 4-11</w:t>
      </w:r>
      <w:r w:rsidRPr="0053343A">
        <w:rPr>
          <w:rFonts w:ascii="Arial" w:hAnsi="Arial" w:cs="Arial"/>
          <w:sz w:val="20"/>
          <w:szCs w:val="20"/>
        </w:rPr>
        <w:t>-2014</w:t>
      </w:r>
    </w:p>
    <w:p w14:paraId="3F29A5E6" w14:textId="77777777" w:rsidR="00A36CC0" w:rsidRPr="0053343A" w:rsidRDefault="00A36CC0" w:rsidP="00A36CC0">
      <w:pPr>
        <w:rPr>
          <w:rFonts w:ascii="Arial" w:hAnsi="Arial" w:cs="Arial"/>
          <w:sz w:val="20"/>
          <w:szCs w:val="20"/>
        </w:rPr>
      </w:pPr>
      <w:r w:rsidRPr="0053343A">
        <w:rPr>
          <w:rFonts w:ascii="Arial" w:hAnsi="Arial" w:cs="Arial"/>
          <w:sz w:val="20"/>
          <w:szCs w:val="20"/>
        </w:rPr>
        <w:t>Auteur: M. Klingens</w:t>
      </w:r>
    </w:p>
    <w:p w14:paraId="3BCE3488" w14:textId="77777777" w:rsidR="00A36CC0" w:rsidRPr="0053343A" w:rsidRDefault="00A36CC0" w:rsidP="00A36CC0">
      <w:pPr>
        <w:rPr>
          <w:rFonts w:ascii="Arial" w:hAnsi="Arial" w:cs="Arial"/>
          <w:sz w:val="20"/>
          <w:szCs w:val="20"/>
        </w:rPr>
      </w:pPr>
    </w:p>
    <w:p w14:paraId="70C22649" w14:textId="77777777" w:rsidR="00A36CC0" w:rsidRPr="0053343A" w:rsidRDefault="00A36CC0" w:rsidP="00A36CC0">
      <w:pPr>
        <w:rPr>
          <w:rFonts w:ascii="Arial" w:hAnsi="Arial" w:cs="Arial"/>
          <w:sz w:val="20"/>
          <w:szCs w:val="20"/>
        </w:rPr>
      </w:pPr>
      <w:r w:rsidRPr="0053343A">
        <w:rPr>
          <w:rFonts w:ascii="Arial" w:hAnsi="Arial" w:cs="Arial"/>
          <w:sz w:val="20"/>
          <w:szCs w:val="20"/>
        </w:rPr>
        <w:t>Wijzigingshistorie:</w:t>
      </w:r>
    </w:p>
    <w:p w14:paraId="6343B966" w14:textId="77777777" w:rsidR="00A36CC0" w:rsidRPr="0053343A" w:rsidRDefault="00A36CC0" w:rsidP="00A36CC0">
      <w:pPr>
        <w:rPr>
          <w:rFonts w:ascii="Arial" w:hAnsi="Arial" w:cs="Arial"/>
          <w:sz w:val="20"/>
          <w:szCs w:val="20"/>
        </w:rPr>
      </w:pPr>
    </w:p>
    <w:tbl>
      <w:tblPr>
        <w:tblW w:w="7670" w:type="dxa"/>
        <w:tblInd w:w="55" w:type="dxa"/>
        <w:tblCellMar>
          <w:left w:w="70" w:type="dxa"/>
          <w:right w:w="70" w:type="dxa"/>
        </w:tblCellMar>
        <w:tblLook w:val="04A0" w:firstRow="1" w:lastRow="0" w:firstColumn="1" w:lastColumn="0" w:noHBand="0" w:noVBand="1"/>
      </w:tblPr>
      <w:tblGrid>
        <w:gridCol w:w="1300"/>
        <w:gridCol w:w="1300"/>
        <w:gridCol w:w="5070"/>
      </w:tblGrid>
      <w:tr w:rsidR="00A36CC0" w:rsidRPr="00F72D11" w14:paraId="2163B789" w14:textId="77777777" w:rsidTr="00026F09">
        <w:trPr>
          <w:trHeight w:val="320"/>
        </w:trPr>
        <w:tc>
          <w:tcPr>
            <w:tcW w:w="130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82C7A10" w14:textId="77777777" w:rsidR="00A36CC0" w:rsidRPr="00F72D11" w:rsidRDefault="00A36CC0" w:rsidP="00026F09">
            <w:pPr>
              <w:rPr>
                <w:rFonts w:ascii="Arial" w:eastAsia="Times New Roman" w:hAnsi="Arial" w:cs="Arial"/>
                <w:b/>
                <w:bCs/>
                <w:color w:val="000000"/>
              </w:rPr>
            </w:pPr>
            <w:r w:rsidRPr="00F72D11">
              <w:rPr>
                <w:rFonts w:ascii="Arial" w:eastAsia="Times New Roman" w:hAnsi="Arial" w:cs="Arial"/>
                <w:b/>
                <w:bCs/>
                <w:color w:val="000000"/>
              </w:rPr>
              <w:t>Versie</w:t>
            </w:r>
          </w:p>
        </w:tc>
        <w:tc>
          <w:tcPr>
            <w:tcW w:w="1300" w:type="dxa"/>
            <w:tcBorders>
              <w:top w:val="single" w:sz="8" w:space="0" w:color="auto"/>
              <w:left w:val="nil"/>
              <w:bottom w:val="single" w:sz="8" w:space="0" w:color="auto"/>
              <w:right w:val="single" w:sz="8" w:space="0" w:color="auto"/>
            </w:tcBorders>
            <w:shd w:val="clear" w:color="auto" w:fill="auto"/>
            <w:vAlign w:val="center"/>
            <w:hideMark/>
          </w:tcPr>
          <w:p w14:paraId="1D5382E5" w14:textId="77777777" w:rsidR="00A36CC0" w:rsidRPr="00F72D11" w:rsidRDefault="00A36CC0" w:rsidP="00026F09">
            <w:pPr>
              <w:rPr>
                <w:rFonts w:ascii="Arial" w:eastAsia="Times New Roman" w:hAnsi="Arial" w:cs="Arial"/>
                <w:b/>
                <w:bCs/>
                <w:color w:val="000000"/>
              </w:rPr>
            </w:pPr>
            <w:r w:rsidRPr="00F72D11">
              <w:rPr>
                <w:rFonts w:ascii="Arial" w:eastAsia="Times New Roman" w:hAnsi="Arial" w:cs="Arial"/>
                <w:b/>
                <w:bCs/>
                <w:color w:val="000000"/>
              </w:rPr>
              <w:t>Datum</w:t>
            </w:r>
          </w:p>
        </w:tc>
        <w:tc>
          <w:tcPr>
            <w:tcW w:w="5070" w:type="dxa"/>
            <w:tcBorders>
              <w:top w:val="single" w:sz="8" w:space="0" w:color="auto"/>
              <w:left w:val="nil"/>
              <w:bottom w:val="single" w:sz="8" w:space="0" w:color="auto"/>
              <w:right w:val="single" w:sz="8" w:space="0" w:color="auto"/>
            </w:tcBorders>
            <w:shd w:val="clear" w:color="auto" w:fill="auto"/>
            <w:vAlign w:val="center"/>
            <w:hideMark/>
          </w:tcPr>
          <w:p w14:paraId="27D13ED2" w14:textId="77777777" w:rsidR="00A36CC0" w:rsidRPr="00F72D11" w:rsidRDefault="00A36CC0" w:rsidP="00026F09">
            <w:pPr>
              <w:rPr>
                <w:rFonts w:ascii="Arial" w:eastAsia="Times New Roman" w:hAnsi="Arial" w:cs="Arial"/>
                <w:b/>
                <w:bCs/>
                <w:color w:val="000000"/>
              </w:rPr>
            </w:pPr>
            <w:r w:rsidRPr="00F72D11">
              <w:rPr>
                <w:rFonts w:ascii="Arial" w:eastAsia="Times New Roman" w:hAnsi="Arial" w:cs="Arial"/>
                <w:b/>
                <w:bCs/>
                <w:color w:val="000000"/>
              </w:rPr>
              <w:t>Betreft</w:t>
            </w:r>
          </w:p>
        </w:tc>
      </w:tr>
      <w:tr w:rsidR="00A36CC0" w:rsidRPr="00F72D11" w14:paraId="781F131F" w14:textId="77777777" w:rsidTr="00026F09">
        <w:trPr>
          <w:trHeight w:val="320"/>
        </w:trPr>
        <w:tc>
          <w:tcPr>
            <w:tcW w:w="1300" w:type="dxa"/>
            <w:tcBorders>
              <w:top w:val="nil"/>
              <w:left w:val="single" w:sz="8" w:space="0" w:color="auto"/>
              <w:bottom w:val="single" w:sz="8" w:space="0" w:color="auto"/>
              <w:right w:val="single" w:sz="8" w:space="0" w:color="auto"/>
            </w:tcBorders>
            <w:shd w:val="clear" w:color="auto" w:fill="auto"/>
            <w:vAlign w:val="center"/>
            <w:hideMark/>
          </w:tcPr>
          <w:p w14:paraId="0984D3EC" w14:textId="77777777" w:rsidR="00A36CC0" w:rsidRPr="00F72D11" w:rsidRDefault="00A36CC0" w:rsidP="00026F09">
            <w:pPr>
              <w:rPr>
                <w:rFonts w:ascii="Arial" w:eastAsia="Times New Roman" w:hAnsi="Arial" w:cs="Arial"/>
                <w:color w:val="000000"/>
              </w:rPr>
            </w:pPr>
            <w:r w:rsidRPr="00F72D11">
              <w:rPr>
                <w:rFonts w:ascii="Arial" w:eastAsia="Times New Roman" w:hAnsi="Arial" w:cs="Arial"/>
                <w:color w:val="000000"/>
              </w:rPr>
              <w:t>1.0</w:t>
            </w:r>
          </w:p>
        </w:tc>
        <w:tc>
          <w:tcPr>
            <w:tcW w:w="1300" w:type="dxa"/>
            <w:tcBorders>
              <w:top w:val="nil"/>
              <w:left w:val="nil"/>
              <w:bottom w:val="single" w:sz="8" w:space="0" w:color="auto"/>
              <w:right w:val="single" w:sz="8" w:space="0" w:color="auto"/>
            </w:tcBorders>
            <w:shd w:val="clear" w:color="auto" w:fill="auto"/>
            <w:vAlign w:val="center"/>
            <w:hideMark/>
          </w:tcPr>
          <w:p w14:paraId="47C2AD58" w14:textId="77777777" w:rsidR="00A36CC0" w:rsidRPr="00F72D11" w:rsidRDefault="00A36CC0" w:rsidP="00026F09">
            <w:pPr>
              <w:jc w:val="right"/>
              <w:rPr>
                <w:rFonts w:ascii="Arial" w:eastAsia="Times New Roman" w:hAnsi="Arial" w:cs="Arial"/>
                <w:color w:val="000000"/>
              </w:rPr>
            </w:pPr>
            <w:r w:rsidRPr="00F72D11">
              <w:rPr>
                <w:rFonts w:ascii="Arial" w:eastAsia="Times New Roman" w:hAnsi="Arial" w:cs="Arial"/>
                <w:color w:val="000000"/>
              </w:rPr>
              <w:t>04-11-14</w:t>
            </w:r>
          </w:p>
        </w:tc>
        <w:tc>
          <w:tcPr>
            <w:tcW w:w="5070" w:type="dxa"/>
            <w:tcBorders>
              <w:top w:val="nil"/>
              <w:left w:val="nil"/>
              <w:bottom w:val="single" w:sz="8" w:space="0" w:color="auto"/>
              <w:right w:val="single" w:sz="8" w:space="0" w:color="auto"/>
            </w:tcBorders>
            <w:shd w:val="clear" w:color="auto" w:fill="auto"/>
            <w:vAlign w:val="center"/>
            <w:hideMark/>
          </w:tcPr>
          <w:p w14:paraId="1280F40B" w14:textId="77777777" w:rsidR="00A36CC0" w:rsidRPr="00F72D11" w:rsidRDefault="00A36CC0" w:rsidP="00026F09">
            <w:pPr>
              <w:rPr>
                <w:rFonts w:ascii="Arial" w:eastAsia="Times New Roman" w:hAnsi="Arial" w:cs="Arial"/>
                <w:color w:val="000000"/>
              </w:rPr>
            </w:pPr>
            <w:r w:rsidRPr="00F72D11">
              <w:rPr>
                <w:rFonts w:ascii="Arial" w:eastAsia="Times New Roman" w:hAnsi="Arial" w:cs="Arial"/>
                <w:color w:val="000000"/>
              </w:rPr>
              <w:t>Initiële opzet</w:t>
            </w:r>
          </w:p>
        </w:tc>
      </w:tr>
      <w:tr w:rsidR="00A36CC0" w:rsidRPr="00F72D11" w14:paraId="5716792A" w14:textId="77777777" w:rsidTr="00026F09">
        <w:trPr>
          <w:trHeight w:val="320"/>
        </w:trPr>
        <w:tc>
          <w:tcPr>
            <w:tcW w:w="1300" w:type="dxa"/>
            <w:tcBorders>
              <w:top w:val="nil"/>
              <w:left w:val="single" w:sz="8" w:space="0" w:color="auto"/>
              <w:bottom w:val="single" w:sz="8" w:space="0" w:color="auto"/>
              <w:right w:val="single" w:sz="8" w:space="0" w:color="auto"/>
            </w:tcBorders>
            <w:shd w:val="clear" w:color="auto" w:fill="auto"/>
            <w:vAlign w:val="center"/>
            <w:hideMark/>
          </w:tcPr>
          <w:p w14:paraId="5B2D9741" w14:textId="77777777" w:rsidR="00A36CC0" w:rsidRPr="00F72D11" w:rsidRDefault="00A36CC0" w:rsidP="00026F09">
            <w:pPr>
              <w:rPr>
                <w:rFonts w:ascii="Arial" w:eastAsia="Times New Roman" w:hAnsi="Arial" w:cs="Arial"/>
                <w:color w:val="000000"/>
              </w:rPr>
            </w:pPr>
            <w:r w:rsidRPr="00F72D11">
              <w:rPr>
                <w:rFonts w:ascii="Arial" w:eastAsia="Times New Roman" w:hAnsi="Arial" w:cs="Arial"/>
                <w:color w:val="000000"/>
              </w:rPr>
              <w:t>1.1</w:t>
            </w:r>
          </w:p>
        </w:tc>
        <w:tc>
          <w:tcPr>
            <w:tcW w:w="1300" w:type="dxa"/>
            <w:tcBorders>
              <w:top w:val="nil"/>
              <w:left w:val="nil"/>
              <w:bottom w:val="single" w:sz="8" w:space="0" w:color="auto"/>
              <w:right w:val="single" w:sz="8" w:space="0" w:color="auto"/>
            </w:tcBorders>
            <w:shd w:val="clear" w:color="auto" w:fill="auto"/>
            <w:vAlign w:val="center"/>
            <w:hideMark/>
          </w:tcPr>
          <w:p w14:paraId="7F10705A" w14:textId="77777777" w:rsidR="00A36CC0" w:rsidRPr="00F72D11" w:rsidRDefault="00A36CC0" w:rsidP="00026F09">
            <w:pPr>
              <w:jc w:val="right"/>
              <w:rPr>
                <w:rFonts w:ascii="Arial" w:eastAsia="Times New Roman" w:hAnsi="Arial" w:cs="Arial"/>
                <w:color w:val="000000"/>
              </w:rPr>
            </w:pPr>
            <w:r w:rsidRPr="00F72D11">
              <w:rPr>
                <w:rFonts w:ascii="Arial" w:eastAsia="Times New Roman" w:hAnsi="Arial" w:cs="Arial"/>
                <w:color w:val="000000"/>
              </w:rPr>
              <w:t>05-12-14</w:t>
            </w:r>
          </w:p>
        </w:tc>
        <w:tc>
          <w:tcPr>
            <w:tcW w:w="5070" w:type="dxa"/>
            <w:tcBorders>
              <w:top w:val="nil"/>
              <w:left w:val="nil"/>
              <w:bottom w:val="single" w:sz="8" w:space="0" w:color="auto"/>
              <w:right w:val="single" w:sz="8" w:space="0" w:color="auto"/>
            </w:tcBorders>
            <w:shd w:val="clear" w:color="auto" w:fill="auto"/>
            <w:vAlign w:val="center"/>
            <w:hideMark/>
          </w:tcPr>
          <w:p w14:paraId="34B3216F" w14:textId="77777777" w:rsidR="00A36CC0" w:rsidRPr="00F72D11" w:rsidRDefault="00A36CC0" w:rsidP="00026F09">
            <w:pPr>
              <w:rPr>
                <w:rFonts w:ascii="Arial" w:eastAsia="Times New Roman" w:hAnsi="Arial" w:cs="Arial"/>
                <w:color w:val="000000"/>
              </w:rPr>
            </w:pPr>
            <w:r w:rsidRPr="00F72D11">
              <w:rPr>
                <w:rFonts w:ascii="Arial" w:eastAsia="Times New Roman" w:hAnsi="Arial" w:cs="Arial"/>
                <w:color w:val="000000"/>
              </w:rPr>
              <w:t>Aanpassing n.a.v. overleg</w:t>
            </w:r>
          </w:p>
        </w:tc>
      </w:tr>
      <w:tr w:rsidR="00A36CC0" w:rsidRPr="00F72D11" w14:paraId="6EAD1FFC" w14:textId="77777777" w:rsidTr="00026F09">
        <w:trPr>
          <w:trHeight w:val="620"/>
        </w:trPr>
        <w:tc>
          <w:tcPr>
            <w:tcW w:w="1300" w:type="dxa"/>
            <w:tcBorders>
              <w:top w:val="nil"/>
              <w:left w:val="single" w:sz="8" w:space="0" w:color="auto"/>
              <w:bottom w:val="single" w:sz="8" w:space="0" w:color="auto"/>
              <w:right w:val="single" w:sz="8" w:space="0" w:color="auto"/>
            </w:tcBorders>
            <w:shd w:val="clear" w:color="auto" w:fill="auto"/>
            <w:vAlign w:val="center"/>
            <w:hideMark/>
          </w:tcPr>
          <w:p w14:paraId="143311EF" w14:textId="77777777" w:rsidR="00A36CC0" w:rsidRPr="00F72D11" w:rsidRDefault="00A36CC0" w:rsidP="00026F09">
            <w:pPr>
              <w:rPr>
                <w:rFonts w:ascii="Arial" w:eastAsia="Times New Roman" w:hAnsi="Arial" w:cs="Arial"/>
                <w:color w:val="000000"/>
              </w:rPr>
            </w:pPr>
            <w:r w:rsidRPr="00F72D11">
              <w:rPr>
                <w:rFonts w:ascii="Arial" w:eastAsia="Times New Roman" w:hAnsi="Arial" w:cs="Arial"/>
                <w:color w:val="000000"/>
              </w:rPr>
              <w:t>1.2</w:t>
            </w:r>
          </w:p>
        </w:tc>
        <w:tc>
          <w:tcPr>
            <w:tcW w:w="1300" w:type="dxa"/>
            <w:tcBorders>
              <w:top w:val="nil"/>
              <w:left w:val="nil"/>
              <w:bottom w:val="single" w:sz="8" w:space="0" w:color="auto"/>
              <w:right w:val="single" w:sz="8" w:space="0" w:color="auto"/>
            </w:tcBorders>
            <w:shd w:val="clear" w:color="auto" w:fill="auto"/>
            <w:vAlign w:val="center"/>
            <w:hideMark/>
          </w:tcPr>
          <w:p w14:paraId="0643B0DB" w14:textId="77777777" w:rsidR="00A36CC0" w:rsidRPr="00F72D11" w:rsidRDefault="00A36CC0" w:rsidP="00026F09">
            <w:pPr>
              <w:jc w:val="right"/>
              <w:rPr>
                <w:rFonts w:ascii="Arial" w:eastAsia="Times New Roman" w:hAnsi="Arial" w:cs="Arial"/>
                <w:color w:val="000000"/>
              </w:rPr>
            </w:pPr>
            <w:r w:rsidRPr="00F72D11">
              <w:rPr>
                <w:rFonts w:ascii="Arial" w:eastAsia="Times New Roman" w:hAnsi="Arial" w:cs="Arial"/>
                <w:color w:val="000000"/>
              </w:rPr>
              <w:t>15-12-14</w:t>
            </w:r>
          </w:p>
        </w:tc>
        <w:tc>
          <w:tcPr>
            <w:tcW w:w="5070" w:type="dxa"/>
            <w:tcBorders>
              <w:top w:val="nil"/>
              <w:left w:val="nil"/>
              <w:bottom w:val="single" w:sz="8" w:space="0" w:color="auto"/>
              <w:right w:val="single" w:sz="8" w:space="0" w:color="auto"/>
            </w:tcBorders>
            <w:shd w:val="clear" w:color="auto" w:fill="auto"/>
            <w:vAlign w:val="center"/>
            <w:hideMark/>
          </w:tcPr>
          <w:p w14:paraId="6DE4696B" w14:textId="77777777" w:rsidR="00A36CC0" w:rsidRPr="00F72D11" w:rsidRDefault="00A36CC0" w:rsidP="00026F09">
            <w:pPr>
              <w:rPr>
                <w:rFonts w:ascii="Arial" w:eastAsia="Times New Roman" w:hAnsi="Arial" w:cs="Arial"/>
                <w:color w:val="000000"/>
              </w:rPr>
            </w:pPr>
            <w:r w:rsidRPr="00F72D11">
              <w:rPr>
                <w:rFonts w:ascii="Arial" w:eastAsia="Times New Roman" w:hAnsi="Arial" w:cs="Arial"/>
                <w:color w:val="000000"/>
              </w:rPr>
              <w:t>Gegevens van interviews toegevoegd</w:t>
            </w:r>
          </w:p>
        </w:tc>
      </w:tr>
      <w:tr w:rsidR="00A36CC0" w:rsidRPr="00F72D11" w14:paraId="509538EF" w14:textId="77777777" w:rsidTr="00026F09">
        <w:trPr>
          <w:trHeight w:val="620"/>
        </w:trPr>
        <w:tc>
          <w:tcPr>
            <w:tcW w:w="1300" w:type="dxa"/>
            <w:tcBorders>
              <w:top w:val="nil"/>
              <w:left w:val="single" w:sz="8" w:space="0" w:color="auto"/>
              <w:bottom w:val="single" w:sz="8" w:space="0" w:color="auto"/>
              <w:right w:val="single" w:sz="8" w:space="0" w:color="auto"/>
            </w:tcBorders>
            <w:shd w:val="clear" w:color="auto" w:fill="auto"/>
            <w:vAlign w:val="center"/>
            <w:hideMark/>
          </w:tcPr>
          <w:p w14:paraId="02B0F8F7" w14:textId="77777777" w:rsidR="00A36CC0" w:rsidRPr="00F72D11" w:rsidRDefault="00A36CC0" w:rsidP="00026F09">
            <w:pPr>
              <w:rPr>
                <w:rFonts w:ascii="Arial" w:eastAsia="Times New Roman" w:hAnsi="Arial" w:cs="Arial"/>
                <w:color w:val="000000"/>
              </w:rPr>
            </w:pPr>
            <w:r w:rsidRPr="00F72D11">
              <w:rPr>
                <w:rFonts w:ascii="Arial" w:eastAsia="Times New Roman" w:hAnsi="Arial" w:cs="Arial"/>
                <w:color w:val="000000"/>
              </w:rPr>
              <w:t>1.3</w:t>
            </w:r>
          </w:p>
        </w:tc>
        <w:tc>
          <w:tcPr>
            <w:tcW w:w="1300" w:type="dxa"/>
            <w:tcBorders>
              <w:top w:val="nil"/>
              <w:left w:val="nil"/>
              <w:bottom w:val="single" w:sz="8" w:space="0" w:color="auto"/>
              <w:right w:val="single" w:sz="8" w:space="0" w:color="auto"/>
            </w:tcBorders>
            <w:shd w:val="clear" w:color="auto" w:fill="auto"/>
            <w:vAlign w:val="center"/>
            <w:hideMark/>
          </w:tcPr>
          <w:p w14:paraId="5A4BDD4B" w14:textId="77777777" w:rsidR="00A36CC0" w:rsidRPr="00F72D11" w:rsidRDefault="00A36CC0" w:rsidP="00026F09">
            <w:pPr>
              <w:jc w:val="right"/>
              <w:rPr>
                <w:rFonts w:ascii="Arial" w:eastAsia="Times New Roman" w:hAnsi="Arial" w:cs="Arial"/>
                <w:color w:val="000000"/>
              </w:rPr>
            </w:pPr>
            <w:r w:rsidRPr="00F72D11">
              <w:rPr>
                <w:rFonts w:ascii="Arial" w:eastAsia="Times New Roman" w:hAnsi="Arial" w:cs="Arial"/>
                <w:color w:val="000000"/>
              </w:rPr>
              <w:t>20-12-20415</w:t>
            </w:r>
          </w:p>
        </w:tc>
        <w:tc>
          <w:tcPr>
            <w:tcW w:w="5070" w:type="dxa"/>
            <w:tcBorders>
              <w:top w:val="nil"/>
              <w:left w:val="nil"/>
              <w:bottom w:val="single" w:sz="8" w:space="0" w:color="auto"/>
              <w:right w:val="single" w:sz="8" w:space="0" w:color="auto"/>
            </w:tcBorders>
            <w:shd w:val="clear" w:color="auto" w:fill="auto"/>
            <w:vAlign w:val="center"/>
            <w:hideMark/>
          </w:tcPr>
          <w:p w14:paraId="2B755D9E" w14:textId="77777777" w:rsidR="00A36CC0" w:rsidRPr="00F72D11" w:rsidRDefault="00A36CC0" w:rsidP="00026F09">
            <w:pPr>
              <w:rPr>
                <w:rFonts w:ascii="Arial" w:eastAsia="Times New Roman" w:hAnsi="Arial" w:cs="Arial"/>
                <w:color w:val="000000"/>
              </w:rPr>
            </w:pPr>
            <w:r w:rsidRPr="00F72D11">
              <w:rPr>
                <w:rFonts w:ascii="Arial" w:eastAsia="Times New Roman" w:hAnsi="Arial" w:cs="Arial"/>
                <w:color w:val="000000"/>
              </w:rPr>
              <w:t>Opzet aangepast</w:t>
            </w:r>
          </w:p>
        </w:tc>
      </w:tr>
      <w:tr w:rsidR="00A36CC0" w:rsidRPr="00F72D11" w14:paraId="4E3DB7D1" w14:textId="77777777" w:rsidTr="00026F09">
        <w:trPr>
          <w:trHeight w:val="320"/>
        </w:trPr>
        <w:tc>
          <w:tcPr>
            <w:tcW w:w="1300" w:type="dxa"/>
            <w:tcBorders>
              <w:top w:val="nil"/>
              <w:left w:val="single" w:sz="8" w:space="0" w:color="auto"/>
              <w:bottom w:val="single" w:sz="8" w:space="0" w:color="auto"/>
              <w:right w:val="single" w:sz="8" w:space="0" w:color="auto"/>
            </w:tcBorders>
            <w:shd w:val="clear" w:color="auto" w:fill="auto"/>
            <w:vAlign w:val="center"/>
            <w:hideMark/>
          </w:tcPr>
          <w:p w14:paraId="07B60E0E" w14:textId="77777777" w:rsidR="00A36CC0" w:rsidRPr="00F72D11" w:rsidRDefault="00A36CC0" w:rsidP="00026F09">
            <w:pPr>
              <w:rPr>
                <w:rFonts w:ascii="Arial" w:eastAsia="Times New Roman" w:hAnsi="Arial" w:cs="Arial"/>
                <w:color w:val="000000"/>
              </w:rPr>
            </w:pPr>
            <w:r w:rsidRPr="00F72D11">
              <w:rPr>
                <w:rFonts w:ascii="Arial" w:eastAsia="Times New Roman" w:hAnsi="Arial" w:cs="Arial"/>
                <w:color w:val="000000"/>
              </w:rPr>
              <w:t>1.4</w:t>
            </w:r>
          </w:p>
        </w:tc>
        <w:tc>
          <w:tcPr>
            <w:tcW w:w="1300" w:type="dxa"/>
            <w:tcBorders>
              <w:top w:val="nil"/>
              <w:left w:val="nil"/>
              <w:bottom w:val="single" w:sz="8" w:space="0" w:color="auto"/>
              <w:right w:val="single" w:sz="8" w:space="0" w:color="auto"/>
            </w:tcBorders>
            <w:shd w:val="clear" w:color="auto" w:fill="auto"/>
            <w:vAlign w:val="center"/>
            <w:hideMark/>
          </w:tcPr>
          <w:p w14:paraId="6E45F1C5" w14:textId="77777777" w:rsidR="00A36CC0" w:rsidRPr="00F72D11" w:rsidRDefault="00A36CC0" w:rsidP="00026F09">
            <w:pPr>
              <w:jc w:val="right"/>
              <w:rPr>
                <w:rFonts w:ascii="Arial" w:eastAsia="Times New Roman" w:hAnsi="Arial" w:cs="Arial"/>
                <w:color w:val="000000"/>
              </w:rPr>
            </w:pPr>
            <w:r w:rsidRPr="00F72D11">
              <w:rPr>
                <w:rFonts w:ascii="Arial" w:eastAsia="Times New Roman" w:hAnsi="Arial" w:cs="Arial"/>
                <w:color w:val="000000"/>
              </w:rPr>
              <w:t>08-01-15</w:t>
            </w:r>
          </w:p>
        </w:tc>
        <w:tc>
          <w:tcPr>
            <w:tcW w:w="5070" w:type="dxa"/>
            <w:tcBorders>
              <w:top w:val="nil"/>
              <w:left w:val="nil"/>
              <w:bottom w:val="single" w:sz="8" w:space="0" w:color="auto"/>
              <w:right w:val="single" w:sz="8" w:space="0" w:color="auto"/>
            </w:tcBorders>
            <w:shd w:val="clear" w:color="auto" w:fill="auto"/>
            <w:vAlign w:val="center"/>
            <w:hideMark/>
          </w:tcPr>
          <w:p w14:paraId="0C5905BC" w14:textId="77777777" w:rsidR="00A36CC0" w:rsidRPr="00F72D11" w:rsidRDefault="00A36CC0" w:rsidP="00026F09">
            <w:pPr>
              <w:rPr>
                <w:rFonts w:ascii="Arial" w:eastAsia="Times New Roman" w:hAnsi="Arial" w:cs="Arial"/>
                <w:color w:val="000000"/>
              </w:rPr>
            </w:pPr>
            <w:r w:rsidRPr="00F72D11">
              <w:rPr>
                <w:rFonts w:ascii="Arial" w:eastAsia="Times New Roman" w:hAnsi="Arial" w:cs="Arial"/>
                <w:color w:val="000000"/>
              </w:rPr>
              <w:t>Conclusie samengevoegd</w:t>
            </w:r>
          </w:p>
        </w:tc>
      </w:tr>
      <w:tr w:rsidR="00A36CC0" w:rsidRPr="00F72D11" w14:paraId="4DA05F08" w14:textId="77777777" w:rsidTr="00026F09">
        <w:trPr>
          <w:trHeight w:val="320"/>
        </w:trPr>
        <w:tc>
          <w:tcPr>
            <w:tcW w:w="1300" w:type="dxa"/>
            <w:tcBorders>
              <w:top w:val="nil"/>
              <w:left w:val="single" w:sz="8" w:space="0" w:color="auto"/>
              <w:bottom w:val="single" w:sz="8" w:space="0" w:color="auto"/>
              <w:right w:val="single" w:sz="8" w:space="0" w:color="auto"/>
            </w:tcBorders>
            <w:shd w:val="clear" w:color="auto" w:fill="auto"/>
            <w:vAlign w:val="center"/>
            <w:hideMark/>
          </w:tcPr>
          <w:p w14:paraId="30C1A172" w14:textId="77777777" w:rsidR="00A36CC0" w:rsidRPr="00F72D11" w:rsidRDefault="00A36CC0" w:rsidP="00026F09">
            <w:pPr>
              <w:rPr>
                <w:rFonts w:ascii="Arial" w:eastAsia="Times New Roman" w:hAnsi="Arial" w:cs="Arial"/>
                <w:color w:val="000000"/>
              </w:rPr>
            </w:pPr>
            <w:r w:rsidRPr="00F72D11">
              <w:rPr>
                <w:rFonts w:ascii="Arial" w:eastAsia="Times New Roman" w:hAnsi="Arial" w:cs="Arial"/>
                <w:color w:val="000000"/>
              </w:rPr>
              <w:t>1.5</w:t>
            </w:r>
          </w:p>
        </w:tc>
        <w:tc>
          <w:tcPr>
            <w:tcW w:w="1300" w:type="dxa"/>
            <w:tcBorders>
              <w:top w:val="nil"/>
              <w:left w:val="nil"/>
              <w:bottom w:val="single" w:sz="8" w:space="0" w:color="auto"/>
              <w:right w:val="single" w:sz="8" w:space="0" w:color="auto"/>
            </w:tcBorders>
            <w:shd w:val="clear" w:color="auto" w:fill="auto"/>
            <w:noWrap/>
            <w:vAlign w:val="center"/>
            <w:hideMark/>
          </w:tcPr>
          <w:p w14:paraId="0F5B680F" w14:textId="77777777" w:rsidR="00A36CC0" w:rsidRPr="00F72D11" w:rsidRDefault="00A36CC0" w:rsidP="00026F09">
            <w:pPr>
              <w:jc w:val="right"/>
              <w:rPr>
                <w:rFonts w:ascii="Calibri" w:eastAsia="Times New Roman" w:hAnsi="Calibri" w:cs="Times New Roman"/>
                <w:color w:val="000000"/>
              </w:rPr>
            </w:pPr>
            <w:r w:rsidRPr="00F72D11">
              <w:rPr>
                <w:rFonts w:ascii="Calibri" w:eastAsia="Times New Roman" w:hAnsi="Calibri" w:cs="Times New Roman"/>
                <w:color w:val="000000"/>
              </w:rPr>
              <w:t>11-01-15</w:t>
            </w:r>
          </w:p>
        </w:tc>
        <w:tc>
          <w:tcPr>
            <w:tcW w:w="5070" w:type="dxa"/>
            <w:tcBorders>
              <w:top w:val="nil"/>
              <w:left w:val="nil"/>
              <w:bottom w:val="single" w:sz="8" w:space="0" w:color="auto"/>
              <w:right w:val="single" w:sz="8" w:space="0" w:color="auto"/>
            </w:tcBorders>
            <w:shd w:val="clear" w:color="auto" w:fill="auto"/>
            <w:vAlign w:val="center"/>
            <w:hideMark/>
          </w:tcPr>
          <w:p w14:paraId="40B3D287" w14:textId="77777777" w:rsidR="00A36CC0" w:rsidRPr="00F72D11" w:rsidRDefault="00A36CC0" w:rsidP="00026F09">
            <w:pPr>
              <w:rPr>
                <w:rFonts w:ascii="Arial" w:eastAsia="Times New Roman" w:hAnsi="Arial" w:cs="Arial"/>
                <w:color w:val="000000"/>
              </w:rPr>
            </w:pPr>
            <w:r w:rsidRPr="00F72D11">
              <w:rPr>
                <w:rFonts w:ascii="Arial" w:eastAsia="Times New Roman" w:hAnsi="Arial" w:cs="Arial"/>
                <w:color w:val="000000"/>
              </w:rPr>
              <w:t xml:space="preserve">Nieuwe </w:t>
            </w:r>
            <w:proofErr w:type="spellStart"/>
            <w:r w:rsidRPr="00F72D11">
              <w:rPr>
                <w:rFonts w:ascii="Arial" w:eastAsia="Times New Roman" w:hAnsi="Arial" w:cs="Arial"/>
                <w:color w:val="000000"/>
              </w:rPr>
              <w:t>layout</w:t>
            </w:r>
            <w:proofErr w:type="spellEnd"/>
          </w:p>
        </w:tc>
      </w:tr>
      <w:tr w:rsidR="00A36CC0" w:rsidRPr="00F72D11" w14:paraId="10F061F2" w14:textId="77777777" w:rsidTr="00026F09">
        <w:trPr>
          <w:trHeight w:val="320"/>
        </w:trPr>
        <w:tc>
          <w:tcPr>
            <w:tcW w:w="1300" w:type="dxa"/>
            <w:tcBorders>
              <w:top w:val="nil"/>
              <w:left w:val="single" w:sz="8" w:space="0" w:color="auto"/>
              <w:bottom w:val="single" w:sz="8" w:space="0" w:color="auto"/>
              <w:right w:val="nil"/>
            </w:tcBorders>
            <w:shd w:val="clear" w:color="auto" w:fill="auto"/>
            <w:noWrap/>
            <w:vAlign w:val="bottom"/>
            <w:hideMark/>
          </w:tcPr>
          <w:p w14:paraId="1C6A9584" w14:textId="77777777" w:rsidR="00A36CC0" w:rsidRPr="00F72D11" w:rsidRDefault="00A36CC0" w:rsidP="00026F09">
            <w:pPr>
              <w:rPr>
                <w:rFonts w:ascii="Calibri" w:eastAsia="Times New Roman" w:hAnsi="Calibri" w:cs="Times New Roman"/>
                <w:color w:val="000000"/>
              </w:rPr>
            </w:pPr>
            <w:r w:rsidRPr="00F72D11">
              <w:rPr>
                <w:rFonts w:ascii="Calibri" w:eastAsia="Times New Roman" w:hAnsi="Calibri" w:cs="Times New Roman"/>
                <w:color w:val="000000"/>
              </w:rPr>
              <w:t>1.6</w:t>
            </w:r>
          </w:p>
        </w:tc>
        <w:tc>
          <w:tcPr>
            <w:tcW w:w="1300" w:type="dxa"/>
            <w:tcBorders>
              <w:top w:val="nil"/>
              <w:left w:val="single" w:sz="8" w:space="0" w:color="auto"/>
              <w:bottom w:val="single" w:sz="8" w:space="0" w:color="auto"/>
              <w:right w:val="single" w:sz="8" w:space="0" w:color="auto"/>
            </w:tcBorders>
            <w:shd w:val="clear" w:color="auto" w:fill="auto"/>
            <w:noWrap/>
            <w:vAlign w:val="bottom"/>
            <w:hideMark/>
          </w:tcPr>
          <w:p w14:paraId="3FF6BA1A" w14:textId="77777777" w:rsidR="00A36CC0" w:rsidRPr="00F72D11" w:rsidRDefault="00A36CC0" w:rsidP="00026F09">
            <w:pPr>
              <w:jc w:val="right"/>
              <w:rPr>
                <w:rFonts w:ascii="Calibri" w:eastAsia="Times New Roman" w:hAnsi="Calibri" w:cs="Times New Roman"/>
                <w:color w:val="000000"/>
              </w:rPr>
            </w:pPr>
            <w:r w:rsidRPr="00F72D11">
              <w:rPr>
                <w:rFonts w:ascii="Calibri" w:eastAsia="Times New Roman" w:hAnsi="Calibri" w:cs="Times New Roman"/>
                <w:color w:val="000000"/>
              </w:rPr>
              <w:t>20-01-15</w:t>
            </w:r>
          </w:p>
        </w:tc>
        <w:tc>
          <w:tcPr>
            <w:tcW w:w="5070" w:type="dxa"/>
            <w:tcBorders>
              <w:top w:val="nil"/>
              <w:left w:val="nil"/>
              <w:bottom w:val="single" w:sz="8" w:space="0" w:color="auto"/>
              <w:right w:val="single" w:sz="8" w:space="0" w:color="auto"/>
            </w:tcBorders>
            <w:shd w:val="clear" w:color="auto" w:fill="auto"/>
            <w:noWrap/>
            <w:vAlign w:val="bottom"/>
            <w:hideMark/>
          </w:tcPr>
          <w:p w14:paraId="774E466B" w14:textId="77777777" w:rsidR="00A36CC0" w:rsidRPr="00F72D11" w:rsidRDefault="00A36CC0" w:rsidP="00026F09">
            <w:pPr>
              <w:rPr>
                <w:rFonts w:ascii="Calibri" w:eastAsia="Times New Roman" w:hAnsi="Calibri" w:cs="Times New Roman"/>
                <w:color w:val="000000"/>
              </w:rPr>
            </w:pPr>
            <w:r w:rsidRPr="00F72D11">
              <w:rPr>
                <w:rFonts w:ascii="Calibri" w:eastAsia="Times New Roman" w:hAnsi="Calibri" w:cs="Times New Roman"/>
                <w:color w:val="000000"/>
              </w:rPr>
              <w:t>Eerste feedback</w:t>
            </w:r>
          </w:p>
        </w:tc>
      </w:tr>
      <w:tr w:rsidR="00A36CC0" w:rsidRPr="00F72D11" w14:paraId="1E8D3C5C" w14:textId="77777777" w:rsidTr="00026F09">
        <w:trPr>
          <w:trHeight w:val="320"/>
        </w:trPr>
        <w:tc>
          <w:tcPr>
            <w:tcW w:w="1300" w:type="dxa"/>
            <w:tcBorders>
              <w:top w:val="nil"/>
              <w:left w:val="single" w:sz="8" w:space="0" w:color="auto"/>
              <w:bottom w:val="single" w:sz="8" w:space="0" w:color="auto"/>
              <w:right w:val="single" w:sz="8" w:space="0" w:color="auto"/>
            </w:tcBorders>
            <w:shd w:val="clear" w:color="auto" w:fill="auto"/>
            <w:noWrap/>
            <w:vAlign w:val="bottom"/>
            <w:hideMark/>
          </w:tcPr>
          <w:p w14:paraId="70EA4A1E" w14:textId="77777777" w:rsidR="00A36CC0" w:rsidRPr="00F72D11" w:rsidRDefault="00A36CC0" w:rsidP="00026F09">
            <w:pPr>
              <w:rPr>
                <w:rFonts w:ascii="Calibri" w:eastAsia="Times New Roman" w:hAnsi="Calibri" w:cs="Times New Roman"/>
                <w:color w:val="000000"/>
              </w:rPr>
            </w:pPr>
            <w:r w:rsidRPr="00F72D11">
              <w:rPr>
                <w:rFonts w:ascii="Calibri" w:eastAsia="Times New Roman" w:hAnsi="Calibri" w:cs="Times New Roman"/>
                <w:color w:val="000000"/>
              </w:rPr>
              <w:t> </w:t>
            </w:r>
          </w:p>
        </w:tc>
        <w:tc>
          <w:tcPr>
            <w:tcW w:w="1300" w:type="dxa"/>
            <w:tcBorders>
              <w:top w:val="nil"/>
              <w:left w:val="nil"/>
              <w:bottom w:val="single" w:sz="8" w:space="0" w:color="auto"/>
              <w:right w:val="single" w:sz="8" w:space="0" w:color="auto"/>
            </w:tcBorders>
            <w:shd w:val="clear" w:color="auto" w:fill="auto"/>
            <w:noWrap/>
            <w:vAlign w:val="bottom"/>
            <w:hideMark/>
          </w:tcPr>
          <w:p w14:paraId="672A4C7E" w14:textId="77777777" w:rsidR="00A36CC0" w:rsidRPr="00F72D11" w:rsidRDefault="00A36CC0" w:rsidP="00026F09">
            <w:pPr>
              <w:rPr>
                <w:rFonts w:ascii="Calibri" w:eastAsia="Times New Roman" w:hAnsi="Calibri" w:cs="Times New Roman"/>
                <w:color w:val="000000"/>
              </w:rPr>
            </w:pPr>
            <w:r w:rsidRPr="00F72D11">
              <w:rPr>
                <w:rFonts w:ascii="Calibri" w:eastAsia="Times New Roman" w:hAnsi="Calibri" w:cs="Times New Roman"/>
                <w:color w:val="000000"/>
              </w:rPr>
              <w:t> </w:t>
            </w:r>
          </w:p>
        </w:tc>
        <w:tc>
          <w:tcPr>
            <w:tcW w:w="5070" w:type="dxa"/>
            <w:tcBorders>
              <w:top w:val="nil"/>
              <w:left w:val="nil"/>
              <w:bottom w:val="single" w:sz="8" w:space="0" w:color="auto"/>
              <w:right w:val="single" w:sz="8" w:space="0" w:color="auto"/>
            </w:tcBorders>
            <w:shd w:val="clear" w:color="auto" w:fill="auto"/>
            <w:noWrap/>
            <w:vAlign w:val="bottom"/>
            <w:hideMark/>
          </w:tcPr>
          <w:p w14:paraId="5CC577AE" w14:textId="77777777" w:rsidR="00A36CC0" w:rsidRPr="00F72D11" w:rsidRDefault="00A36CC0" w:rsidP="00026F09">
            <w:pPr>
              <w:rPr>
                <w:rFonts w:ascii="Calibri" w:eastAsia="Times New Roman" w:hAnsi="Calibri" w:cs="Times New Roman"/>
                <w:color w:val="000000"/>
              </w:rPr>
            </w:pPr>
            <w:r w:rsidRPr="00F72D11">
              <w:rPr>
                <w:rFonts w:ascii="Calibri" w:eastAsia="Times New Roman" w:hAnsi="Calibri" w:cs="Times New Roman"/>
                <w:color w:val="000000"/>
              </w:rPr>
              <w:t> </w:t>
            </w:r>
          </w:p>
        </w:tc>
      </w:tr>
    </w:tbl>
    <w:p w14:paraId="2B514959" w14:textId="77777777" w:rsidR="00A36CC0" w:rsidRDefault="00A36CC0" w:rsidP="00A36CC0">
      <w:pPr>
        <w:pStyle w:val="Kop1"/>
        <w:rPr>
          <w:noProof/>
        </w:rPr>
      </w:pPr>
      <w:r w:rsidRPr="0053343A">
        <w:br w:type="page"/>
      </w:r>
      <w:bookmarkStart w:id="590" w:name="_Toc282763009"/>
      <w:bookmarkStart w:id="591" w:name="_Toc282763140"/>
      <w:bookmarkStart w:id="592" w:name="_Toc283555317"/>
      <w:bookmarkStart w:id="593" w:name="_Toc283555640"/>
      <w:bookmarkStart w:id="594" w:name="_Toc283556490"/>
      <w:bookmarkStart w:id="595" w:name="_Toc285980625"/>
      <w:r>
        <w:t>Inhoudsopgave</w:t>
      </w:r>
      <w:bookmarkEnd w:id="590"/>
      <w:bookmarkEnd w:id="591"/>
      <w:bookmarkEnd w:id="592"/>
      <w:bookmarkEnd w:id="593"/>
      <w:bookmarkEnd w:id="594"/>
      <w:bookmarkEnd w:id="595"/>
      <w:r>
        <w:fldChar w:fldCharType="begin"/>
      </w:r>
      <w:r>
        <w:instrText xml:space="preserve"> TOC \o "1-3" </w:instrText>
      </w:r>
      <w:r>
        <w:fldChar w:fldCharType="separate"/>
      </w:r>
    </w:p>
    <w:p w14:paraId="6877B073" w14:textId="77777777" w:rsidR="00A36CC0" w:rsidRDefault="00A36CC0" w:rsidP="00A36CC0">
      <w:pPr>
        <w:pStyle w:val="Inhopg1"/>
        <w:tabs>
          <w:tab w:val="right" w:leader="dot" w:pos="9056"/>
        </w:tabs>
        <w:rPr>
          <w:noProof/>
          <w:lang w:eastAsia="ja-JP"/>
        </w:rPr>
      </w:pPr>
      <w:r>
        <w:rPr>
          <w:noProof/>
        </w:rPr>
        <w:t>Inleiding</w:t>
      </w:r>
      <w:r>
        <w:rPr>
          <w:noProof/>
        </w:rPr>
        <w:tab/>
        <w:t>4</w:t>
      </w:r>
    </w:p>
    <w:p w14:paraId="52B912CE" w14:textId="77777777" w:rsidR="00A36CC0" w:rsidRDefault="00A36CC0" w:rsidP="00A36CC0">
      <w:pPr>
        <w:pStyle w:val="Inhopg1"/>
        <w:tabs>
          <w:tab w:val="right" w:leader="dot" w:pos="9056"/>
        </w:tabs>
        <w:rPr>
          <w:noProof/>
          <w:lang w:eastAsia="ja-JP"/>
        </w:rPr>
      </w:pPr>
      <w:r>
        <w:rPr>
          <w:noProof/>
        </w:rPr>
        <w:t>2. Organisatiestructuur</w:t>
      </w:r>
      <w:r>
        <w:rPr>
          <w:noProof/>
        </w:rPr>
        <w:tab/>
      </w:r>
      <w:r>
        <w:rPr>
          <w:noProof/>
        </w:rPr>
        <w:fldChar w:fldCharType="begin"/>
      </w:r>
      <w:r>
        <w:rPr>
          <w:noProof/>
        </w:rPr>
        <w:instrText xml:space="preserve"> PAGEREF _Toc285980626 \h </w:instrText>
      </w:r>
      <w:r>
        <w:rPr>
          <w:noProof/>
        </w:rPr>
      </w:r>
      <w:r>
        <w:rPr>
          <w:noProof/>
        </w:rPr>
        <w:fldChar w:fldCharType="separate"/>
      </w:r>
      <w:r>
        <w:rPr>
          <w:noProof/>
        </w:rPr>
        <w:t>5</w:t>
      </w:r>
      <w:r>
        <w:rPr>
          <w:noProof/>
        </w:rPr>
        <w:fldChar w:fldCharType="end"/>
      </w:r>
    </w:p>
    <w:p w14:paraId="21133950" w14:textId="77777777" w:rsidR="00A36CC0" w:rsidRDefault="00A36CC0" w:rsidP="00A36CC0">
      <w:pPr>
        <w:pStyle w:val="Inhopg2"/>
        <w:tabs>
          <w:tab w:val="right" w:leader="dot" w:pos="9056"/>
        </w:tabs>
        <w:rPr>
          <w:noProof/>
          <w:lang w:eastAsia="ja-JP"/>
        </w:rPr>
      </w:pPr>
      <w:r>
        <w:rPr>
          <w:noProof/>
        </w:rPr>
        <w:t>2.1 Type organisatiestructuren.</w:t>
      </w:r>
      <w:r>
        <w:rPr>
          <w:noProof/>
        </w:rPr>
        <w:tab/>
      </w:r>
      <w:r>
        <w:rPr>
          <w:noProof/>
        </w:rPr>
        <w:fldChar w:fldCharType="begin"/>
      </w:r>
      <w:r>
        <w:rPr>
          <w:noProof/>
        </w:rPr>
        <w:instrText xml:space="preserve"> PAGEREF _Toc285980627 \h </w:instrText>
      </w:r>
      <w:r>
        <w:rPr>
          <w:noProof/>
        </w:rPr>
      </w:r>
      <w:r>
        <w:rPr>
          <w:noProof/>
        </w:rPr>
        <w:fldChar w:fldCharType="separate"/>
      </w:r>
      <w:r>
        <w:rPr>
          <w:noProof/>
        </w:rPr>
        <w:t>5</w:t>
      </w:r>
      <w:r>
        <w:rPr>
          <w:noProof/>
        </w:rPr>
        <w:fldChar w:fldCharType="end"/>
      </w:r>
    </w:p>
    <w:p w14:paraId="798A68AF" w14:textId="77777777" w:rsidR="00A36CC0" w:rsidRDefault="00A36CC0" w:rsidP="00A36CC0">
      <w:pPr>
        <w:pStyle w:val="Inhopg2"/>
        <w:tabs>
          <w:tab w:val="right" w:leader="dot" w:pos="9056"/>
        </w:tabs>
        <w:rPr>
          <w:noProof/>
          <w:lang w:eastAsia="ja-JP"/>
        </w:rPr>
      </w:pPr>
      <w:r>
        <w:rPr>
          <w:noProof/>
        </w:rPr>
        <w:t>2.2 Organisatiestructuur van de HHS</w:t>
      </w:r>
      <w:r>
        <w:rPr>
          <w:noProof/>
        </w:rPr>
        <w:tab/>
      </w:r>
      <w:r>
        <w:rPr>
          <w:noProof/>
        </w:rPr>
        <w:fldChar w:fldCharType="begin"/>
      </w:r>
      <w:r>
        <w:rPr>
          <w:noProof/>
        </w:rPr>
        <w:instrText xml:space="preserve"> PAGEREF _Toc285980628 \h </w:instrText>
      </w:r>
      <w:r>
        <w:rPr>
          <w:noProof/>
        </w:rPr>
      </w:r>
      <w:r>
        <w:rPr>
          <w:noProof/>
        </w:rPr>
        <w:fldChar w:fldCharType="separate"/>
      </w:r>
      <w:r>
        <w:rPr>
          <w:noProof/>
        </w:rPr>
        <w:t>6</w:t>
      </w:r>
      <w:r>
        <w:rPr>
          <w:noProof/>
        </w:rPr>
        <w:fldChar w:fldCharType="end"/>
      </w:r>
    </w:p>
    <w:p w14:paraId="4DDEEB5F" w14:textId="77777777" w:rsidR="00A36CC0" w:rsidRDefault="00A36CC0" w:rsidP="00A36CC0">
      <w:pPr>
        <w:pStyle w:val="Inhopg1"/>
        <w:tabs>
          <w:tab w:val="left" w:pos="422"/>
          <w:tab w:val="right" w:leader="dot" w:pos="9056"/>
        </w:tabs>
        <w:rPr>
          <w:noProof/>
          <w:lang w:eastAsia="ja-JP"/>
        </w:rPr>
      </w:pPr>
      <w:r>
        <w:rPr>
          <w:noProof/>
        </w:rPr>
        <w:t>3.</w:t>
      </w:r>
      <w:r>
        <w:rPr>
          <w:noProof/>
          <w:lang w:eastAsia="ja-JP"/>
        </w:rPr>
        <w:tab/>
      </w:r>
      <w:r>
        <w:rPr>
          <w:noProof/>
        </w:rPr>
        <w:t>Contextdiagrammen</w:t>
      </w:r>
      <w:r>
        <w:rPr>
          <w:noProof/>
        </w:rPr>
        <w:tab/>
      </w:r>
      <w:r>
        <w:rPr>
          <w:noProof/>
        </w:rPr>
        <w:fldChar w:fldCharType="begin"/>
      </w:r>
      <w:r>
        <w:rPr>
          <w:noProof/>
        </w:rPr>
        <w:instrText xml:space="preserve"> PAGEREF _Toc285980629 \h </w:instrText>
      </w:r>
      <w:r>
        <w:rPr>
          <w:noProof/>
        </w:rPr>
      </w:r>
      <w:r>
        <w:rPr>
          <w:noProof/>
        </w:rPr>
        <w:fldChar w:fldCharType="separate"/>
      </w:r>
      <w:r>
        <w:rPr>
          <w:noProof/>
        </w:rPr>
        <w:t>8</w:t>
      </w:r>
      <w:r>
        <w:rPr>
          <w:noProof/>
        </w:rPr>
        <w:fldChar w:fldCharType="end"/>
      </w:r>
    </w:p>
    <w:p w14:paraId="7BF887A1" w14:textId="77777777" w:rsidR="00A36CC0" w:rsidRDefault="00A36CC0" w:rsidP="00A36CC0">
      <w:pPr>
        <w:pStyle w:val="Inhopg1"/>
        <w:tabs>
          <w:tab w:val="left" w:pos="422"/>
          <w:tab w:val="right" w:leader="dot" w:pos="9056"/>
        </w:tabs>
        <w:rPr>
          <w:noProof/>
          <w:lang w:eastAsia="ja-JP"/>
        </w:rPr>
      </w:pPr>
      <w:r>
        <w:rPr>
          <w:noProof/>
        </w:rPr>
        <w:t>4.</w:t>
      </w:r>
      <w:r>
        <w:rPr>
          <w:noProof/>
          <w:lang w:eastAsia="ja-JP"/>
        </w:rPr>
        <w:tab/>
      </w:r>
      <w:r>
        <w:rPr>
          <w:noProof/>
        </w:rPr>
        <w:t>Adviezen voor de knelpunten op applicatie niveau</w:t>
      </w:r>
      <w:r>
        <w:rPr>
          <w:noProof/>
        </w:rPr>
        <w:tab/>
      </w:r>
      <w:r>
        <w:rPr>
          <w:noProof/>
        </w:rPr>
        <w:fldChar w:fldCharType="begin"/>
      </w:r>
      <w:r>
        <w:rPr>
          <w:noProof/>
        </w:rPr>
        <w:instrText xml:space="preserve"> PAGEREF _Toc285980630 \h </w:instrText>
      </w:r>
      <w:r>
        <w:rPr>
          <w:noProof/>
        </w:rPr>
      </w:r>
      <w:r>
        <w:rPr>
          <w:noProof/>
        </w:rPr>
        <w:fldChar w:fldCharType="separate"/>
      </w:r>
      <w:r>
        <w:rPr>
          <w:noProof/>
        </w:rPr>
        <w:t>11</w:t>
      </w:r>
      <w:r>
        <w:rPr>
          <w:noProof/>
        </w:rPr>
        <w:fldChar w:fldCharType="end"/>
      </w:r>
    </w:p>
    <w:p w14:paraId="08782FD1" w14:textId="77777777" w:rsidR="00A36CC0" w:rsidRDefault="00A36CC0" w:rsidP="00A36CC0">
      <w:pPr>
        <w:pStyle w:val="Inhopg2"/>
        <w:tabs>
          <w:tab w:val="right" w:leader="dot" w:pos="9056"/>
        </w:tabs>
        <w:rPr>
          <w:noProof/>
          <w:lang w:eastAsia="ja-JP"/>
        </w:rPr>
      </w:pPr>
      <w:r>
        <w:rPr>
          <w:noProof/>
        </w:rPr>
        <w:t>4.1 Geen uniforme beheer en ondersteuning</w:t>
      </w:r>
      <w:r>
        <w:rPr>
          <w:noProof/>
        </w:rPr>
        <w:tab/>
      </w:r>
      <w:r>
        <w:rPr>
          <w:noProof/>
        </w:rPr>
        <w:fldChar w:fldCharType="begin"/>
      </w:r>
      <w:r>
        <w:rPr>
          <w:noProof/>
        </w:rPr>
        <w:instrText xml:space="preserve"> PAGEREF _Toc285980631 \h </w:instrText>
      </w:r>
      <w:r>
        <w:rPr>
          <w:noProof/>
        </w:rPr>
      </w:r>
      <w:r>
        <w:rPr>
          <w:noProof/>
        </w:rPr>
        <w:fldChar w:fldCharType="separate"/>
      </w:r>
      <w:r>
        <w:rPr>
          <w:noProof/>
        </w:rPr>
        <w:t>12</w:t>
      </w:r>
      <w:r>
        <w:rPr>
          <w:noProof/>
        </w:rPr>
        <w:fldChar w:fldCharType="end"/>
      </w:r>
    </w:p>
    <w:p w14:paraId="05CF1003" w14:textId="77777777" w:rsidR="00A36CC0" w:rsidRDefault="00A36CC0" w:rsidP="00A36CC0">
      <w:pPr>
        <w:pStyle w:val="Inhopg2"/>
        <w:tabs>
          <w:tab w:val="right" w:leader="dot" w:pos="9056"/>
        </w:tabs>
        <w:rPr>
          <w:noProof/>
          <w:lang w:eastAsia="ja-JP"/>
        </w:rPr>
      </w:pPr>
      <w:r>
        <w:rPr>
          <w:noProof/>
        </w:rPr>
        <w:t>4.2 Geen standaard werkwijze</w:t>
      </w:r>
      <w:r>
        <w:rPr>
          <w:noProof/>
        </w:rPr>
        <w:tab/>
      </w:r>
      <w:r>
        <w:rPr>
          <w:noProof/>
        </w:rPr>
        <w:fldChar w:fldCharType="begin"/>
      </w:r>
      <w:r>
        <w:rPr>
          <w:noProof/>
        </w:rPr>
        <w:instrText xml:space="preserve"> PAGEREF _Toc285980632 \h </w:instrText>
      </w:r>
      <w:r>
        <w:rPr>
          <w:noProof/>
        </w:rPr>
      </w:r>
      <w:r>
        <w:rPr>
          <w:noProof/>
        </w:rPr>
        <w:fldChar w:fldCharType="separate"/>
      </w:r>
      <w:r>
        <w:rPr>
          <w:noProof/>
        </w:rPr>
        <w:t>14</w:t>
      </w:r>
      <w:r>
        <w:rPr>
          <w:noProof/>
        </w:rPr>
        <w:fldChar w:fldCharType="end"/>
      </w:r>
    </w:p>
    <w:p w14:paraId="73A60792" w14:textId="77777777" w:rsidR="00A36CC0" w:rsidRDefault="00A36CC0" w:rsidP="00A36CC0">
      <w:pPr>
        <w:pStyle w:val="Inhopg2"/>
        <w:tabs>
          <w:tab w:val="right" w:leader="dot" w:pos="9056"/>
        </w:tabs>
        <w:rPr>
          <w:noProof/>
          <w:lang w:eastAsia="ja-JP"/>
        </w:rPr>
      </w:pPr>
      <w:r>
        <w:rPr>
          <w:noProof/>
        </w:rPr>
        <w:t>4.3 Gebrekkige zoekfunctie van Equibrowser</w:t>
      </w:r>
      <w:r>
        <w:rPr>
          <w:noProof/>
        </w:rPr>
        <w:tab/>
      </w:r>
      <w:r>
        <w:rPr>
          <w:noProof/>
        </w:rPr>
        <w:fldChar w:fldCharType="begin"/>
      </w:r>
      <w:r>
        <w:rPr>
          <w:noProof/>
        </w:rPr>
        <w:instrText xml:space="preserve"> PAGEREF _Toc285980633 \h </w:instrText>
      </w:r>
      <w:r>
        <w:rPr>
          <w:noProof/>
        </w:rPr>
      </w:r>
      <w:r>
        <w:rPr>
          <w:noProof/>
        </w:rPr>
        <w:fldChar w:fldCharType="separate"/>
      </w:r>
      <w:r>
        <w:rPr>
          <w:noProof/>
        </w:rPr>
        <w:t>15</w:t>
      </w:r>
      <w:r>
        <w:rPr>
          <w:noProof/>
        </w:rPr>
        <w:fldChar w:fldCharType="end"/>
      </w:r>
    </w:p>
    <w:p w14:paraId="437D6CFE" w14:textId="77777777" w:rsidR="00A36CC0" w:rsidRDefault="00A36CC0" w:rsidP="00A36CC0">
      <w:pPr>
        <w:pStyle w:val="Inhopg2"/>
        <w:tabs>
          <w:tab w:val="right" w:leader="dot" w:pos="9056"/>
        </w:tabs>
        <w:rPr>
          <w:noProof/>
          <w:lang w:eastAsia="ja-JP"/>
        </w:rPr>
      </w:pPr>
      <w:r>
        <w:rPr>
          <w:noProof/>
        </w:rPr>
        <w:t>4.5 Mist voor de hand liggende functionaliteiten</w:t>
      </w:r>
      <w:r>
        <w:rPr>
          <w:noProof/>
        </w:rPr>
        <w:tab/>
      </w:r>
      <w:r>
        <w:rPr>
          <w:noProof/>
        </w:rPr>
        <w:fldChar w:fldCharType="begin"/>
      </w:r>
      <w:r>
        <w:rPr>
          <w:noProof/>
        </w:rPr>
        <w:instrText xml:space="preserve"> PAGEREF _Toc285980634 \h </w:instrText>
      </w:r>
      <w:r>
        <w:rPr>
          <w:noProof/>
        </w:rPr>
      </w:r>
      <w:r>
        <w:rPr>
          <w:noProof/>
        </w:rPr>
        <w:fldChar w:fldCharType="separate"/>
      </w:r>
      <w:r>
        <w:rPr>
          <w:noProof/>
        </w:rPr>
        <w:t>17</w:t>
      </w:r>
      <w:r>
        <w:rPr>
          <w:noProof/>
        </w:rPr>
        <w:fldChar w:fldCharType="end"/>
      </w:r>
    </w:p>
    <w:p w14:paraId="3DCB16FA" w14:textId="77777777" w:rsidR="00A36CC0" w:rsidRDefault="00A36CC0" w:rsidP="00A36CC0">
      <w:pPr>
        <w:pStyle w:val="Inhopg1"/>
        <w:tabs>
          <w:tab w:val="right" w:leader="dot" w:pos="9056"/>
        </w:tabs>
        <w:rPr>
          <w:noProof/>
          <w:lang w:eastAsia="ja-JP"/>
        </w:rPr>
      </w:pPr>
      <w:r>
        <w:rPr>
          <w:noProof/>
        </w:rPr>
        <w:t>5. Adviezen voor de procesmatige knelpunten</w:t>
      </w:r>
      <w:r>
        <w:rPr>
          <w:noProof/>
        </w:rPr>
        <w:tab/>
      </w:r>
      <w:r>
        <w:rPr>
          <w:noProof/>
        </w:rPr>
        <w:fldChar w:fldCharType="begin"/>
      </w:r>
      <w:r>
        <w:rPr>
          <w:noProof/>
        </w:rPr>
        <w:instrText xml:space="preserve"> PAGEREF _Toc285980635 \h </w:instrText>
      </w:r>
      <w:r>
        <w:rPr>
          <w:noProof/>
        </w:rPr>
      </w:r>
      <w:r>
        <w:rPr>
          <w:noProof/>
        </w:rPr>
        <w:fldChar w:fldCharType="separate"/>
      </w:r>
      <w:r>
        <w:rPr>
          <w:noProof/>
        </w:rPr>
        <w:t>18</w:t>
      </w:r>
      <w:r>
        <w:rPr>
          <w:noProof/>
        </w:rPr>
        <w:fldChar w:fldCharType="end"/>
      </w:r>
    </w:p>
    <w:p w14:paraId="333D5255" w14:textId="77777777" w:rsidR="00A36CC0" w:rsidRDefault="00A36CC0" w:rsidP="00A36CC0">
      <w:pPr>
        <w:pStyle w:val="Inhopg2"/>
        <w:tabs>
          <w:tab w:val="right" w:leader="dot" w:pos="9056"/>
        </w:tabs>
        <w:rPr>
          <w:noProof/>
          <w:lang w:eastAsia="ja-JP"/>
        </w:rPr>
      </w:pPr>
      <w:r>
        <w:rPr>
          <w:noProof/>
        </w:rPr>
        <w:t>5.1 Weinig kennis over het gebruik van Equimatch</w:t>
      </w:r>
      <w:r>
        <w:rPr>
          <w:noProof/>
        </w:rPr>
        <w:tab/>
      </w:r>
      <w:r>
        <w:rPr>
          <w:noProof/>
        </w:rPr>
        <w:fldChar w:fldCharType="begin"/>
      </w:r>
      <w:r>
        <w:rPr>
          <w:noProof/>
        </w:rPr>
        <w:instrText xml:space="preserve"> PAGEREF _Toc285980636 \h </w:instrText>
      </w:r>
      <w:r>
        <w:rPr>
          <w:noProof/>
        </w:rPr>
      </w:r>
      <w:r>
        <w:rPr>
          <w:noProof/>
        </w:rPr>
        <w:fldChar w:fldCharType="separate"/>
      </w:r>
      <w:r>
        <w:rPr>
          <w:noProof/>
        </w:rPr>
        <w:t>19</w:t>
      </w:r>
      <w:r>
        <w:rPr>
          <w:noProof/>
        </w:rPr>
        <w:fldChar w:fldCharType="end"/>
      </w:r>
    </w:p>
    <w:p w14:paraId="528C54BB" w14:textId="77777777" w:rsidR="00A36CC0" w:rsidRDefault="00A36CC0" w:rsidP="00A36CC0">
      <w:pPr>
        <w:pStyle w:val="Inhopg2"/>
        <w:tabs>
          <w:tab w:val="right" w:leader="dot" w:pos="9056"/>
        </w:tabs>
        <w:rPr>
          <w:noProof/>
          <w:lang w:eastAsia="ja-JP"/>
        </w:rPr>
      </w:pPr>
      <w:r>
        <w:rPr>
          <w:noProof/>
        </w:rPr>
        <w:t>5.2 Geen redundancy van key-users</w:t>
      </w:r>
      <w:r>
        <w:rPr>
          <w:noProof/>
        </w:rPr>
        <w:tab/>
      </w:r>
      <w:r>
        <w:rPr>
          <w:noProof/>
        </w:rPr>
        <w:fldChar w:fldCharType="begin"/>
      </w:r>
      <w:r>
        <w:rPr>
          <w:noProof/>
        </w:rPr>
        <w:instrText xml:space="preserve"> PAGEREF _Toc285980637 \h </w:instrText>
      </w:r>
      <w:r>
        <w:rPr>
          <w:noProof/>
        </w:rPr>
      </w:r>
      <w:r>
        <w:rPr>
          <w:noProof/>
        </w:rPr>
        <w:fldChar w:fldCharType="separate"/>
      </w:r>
      <w:r>
        <w:rPr>
          <w:noProof/>
        </w:rPr>
        <w:t>21</w:t>
      </w:r>
      <w:r>
        <w:rPr>
          <w:noProof/>
        </w:rPr>
        <w:fldChar w:fldCharType="end"/>
      </w:r>
    </w:p>
    <w:p w14:paraId="6C9B5935" w14:textId="77777777" w:rsidR="00A36CC0" w:rsidRDefault="00A36CC0" w:rsidP="00A36CC0">
      <w:pPr>
        <w:pStyle w:val="Inhopg2"/>
        <w:tabs>
          <w:tab w:val="right" w:leader="dot" w:pos="9056"/>
        </w:tabs>
        <w:rPr>
          <w:noProof/>
          <w:lang w:eastAsia="ja-JP"/>
        </w:rPr>
      </w:pPr>
      <w:r>
        <w:rPr>
          <w:noProof/>
        </w:rPr>
        <w:t>5.3 Afhankelijkheid van veel verschillende systemen</w:t>
      </w:r>
      <w:r>
        <w:rPr>
          <w:noProof/>
        </w:rPr>
        <w:tab/>
      </w:r>
      <w:r>
        <w:rPr>
          <w:noProof/>
        </w:rPr>
        <w:fldChar w:fldCharType="begin"/>
      </w:r>
      <w:r>
        <w:rPr>
          <w:noProof/>
        </w:rPr>
        <w:instrText xml:space="preserve"> PAGEREF _Toc285980638 \h </w:instrText>
      </w:r>
      <w:r>
        <w:rPr>
          <w:noProof/>
        </w:rPr>
      </w:r>
      <w:r>
        <w:rPr>
          <w:noProof/>
        </w:rPr>
        <w:fldChar w:fldCharType="separate"/>
      </w:r>
      <w:r>
        <w:rPr>
          <w:noProof/>
        </w:rPr>
        <w:t>22</w:t>
      </w:r>
      <w:r>
        <w:rPr>
          <w:noProof/>
        </w:rPr>
        <w:fldChar w:fldCharType="end"/>
      </w:r>
    </w:p>
    <w:p w14:paraId="1EBA26D7" w14:textId="77777777" w:rsidR="00A36CC0" w:rsidRDefault="00A36CC0" w:rsidP="00A36CC0">
      <w:pPr>
        <w:pStyle w:val="Inhopg2"/>
        <w:tabs>
          <w:tab w:val="right" w:leader="dot" w:pos="9056"/>
        </w:tabs>
        <w:rPr>
          <w:noProof/>
          <w:lang w:eastAsia="ja-JP"/>
        </w:rPr>
      </w:pPr>
      <w:r>
        <w:rPr>
          <w:noProof/>
        </w:rPr>
        <w:t>5.4 Geen standaard werkwijze</w:t>
      </w:r>
      <w:r>
        <w:rPr>
          <w:noProof/>
        </w:rPr>
        <w:tab/>
      </w:r>
      <w:r>
        <w:rPr>
          <w:noProof/>
        </w:rPr>
        <w:fldChar w:fldCharType="begin"/>
      </w:r>
      <w:r>
        <w:rPr>
          <w:noProof/>
        </w:rPr>
        <w:instrText xml:space="preserve"> PAGEREF _Toc285980639 \h </w:instrText>
      </w:r>
      <w:r>
        <w:rPr>
          <w:noProof/>
        </w:rPr>
      </w:r>
      <w:r>
        <w:rPr>
          <w:noProof/>
        </w:rPr>
        <w:fldChar w:fldCharType="separate"/>
      </w:r>
      <w:r>
        <w:rPr>
          <w:noProof/>
        </w:rPr>
        <w:t>23</w:t>
      </w:r>
      <w:r>
        <w:rPr>
          <w:noProof/>
        </w:rPr>
        <w:fldChar w:fldCharType="end"/>
      </w:r>
    </w:p>
    <w:p w14:paraId="6670BED3" w14:textId="77777777" w:rsidR="00A36CC0" w:rsidRDefault="00A36CC0" w:rsidP="00A36CC0">
      <w:pPr>
        <w:pStyle w:val="Inhopg1"/>
        <w:tabs>
          <w:tab w:val="right" w:leader="dot" w:pos="9056"/>
        </w:tabs>
        <w:rPr>
          <w:noProof/>
          <w:lang w:eastAsia="ja-JP"/>
        </w:rPr>
      </w:pPr>
      <w:r>
        <w:rPr>
          <w:noProof/>
        </w:rPr>
        <w:t>6. Conclusie</w:t>
      </w:r>
      <w:r>
        <w:rPr>
          <w:noProof/>
        </w:rPr>
        <w:tab/>
      </w:r>
      <w:r>
        <w:rPr>
          <w:noProof/>
        </w:rPr>
        <w:fldChar w:fldCharType="begin"/>
      </w:r>
      <w:r>
        <w:rPr>
          <w:noProof/>
        </w:rPr>
        <w:instrText xml:space="preserve"> PAGEREF _Toc285980640 \h </w:instrText>
      </w:r>
      <w:r>
        <w:rPr>
          <w:noProof/>
        </w:rPr>
      </w:r>
      <w:r>
        <w:rPr>
          <w:noProof/>
        </w:rPr>
        <w:fldChar w:fldCharType="separate"/>
      </w:r>
      <w:r>
        <w:rPr>
          <w:noProof/>
        </w:rPr>
        <w:t>24</w:t>
      </w:r>
      <w:r>
        <w:rPr>
          <w:noProof/>
        </w:rPr>
        <w:fldChar w:fldCharType="end"/>
      </w:r>
    </w:p>
    <w:p w14:paraId="0E5591C0" w14:textId="77777777" w:rsidR="00A36CC0" w:rsidRDefault="00A36CC0" w:rsidP="00A36CC0">
      <w:pPr>
        <w:pStyle w:val="Inhopg1"/>
        <w:tabs>
          <w:tab w:val="right" w:leader="dot" w:pos="9056"/>
        </w:tabs>
        <w:rPr>
          <w:noProof/>
          <w:lang w:eastAsia="ja-JP"/>
        </w:rPr>
      </w:pPr>
      <w:r>
        <w:rPr>
          <w:noProof/>
        </w:rPr>
        <w:t>Bronnenlijst</w:t>
      </w:r>
      <w:r>
        <w:rPr>
          <w:noProof/>
        </w:rPr>
        <w:tab/>
      </w:r>
      <w:r>
        <w:rPr>
          <w:noProof/>
        </w:rPr>
        <w:fldChar w:fldCharType="begin"/>
      </w:r>
      <w:r>
        <w:rPr>
          <w:noProof/>
        </w:rPr>
        <w:instrText xml:space="preserve"> PAGEREF _Toc285980641 \h </w:instrText>
      </w:r>
      <w:r>
        <w:rPr>
          <w:noProof/>
        </w:rPr>
      </w:r>
      <w:r>
        <w:rPr>
          <w:noProof/>
        </w:rPr>
        <w:fldChar w:fldCharType="separate"/>
      </w:r>
      <w:r>
        <w:rPr>
          <w:noProof/>
        </w:rPr>
        <w:t>26</w:t>
      </w:r>
      <w:r>
        <w:rPr>
          <w:noProof/>
        </w:rPr>
        <w:fldChar w:fldCharType="end"/>
      </w:r>
    </w:p>
    <w:p w14:paraId="03C53836" w14:textId="77777777" w:rsidR="00A36CC0" w:rsidRDefault="00A36CC0" w:rsidP="00A36CC0">
      <w:pPr>
        <w:pStyle w:val="Geenafstand"/>
      </w:pPr>
      <w:r>
        <w:fldChar w:fldCharType="end"/>
      </w:r>
    </w:p>
    <w:p w14:paraId="400A31B4" w14:textId="77777777" w:rsidR="00A36CC0" w:rsidRDefault="00A36CC0" w:rsidP="00A36CC0">
      <w:pPr>
        <w:pStyle w:val="Geenafstand"/>
      </w:pPr>
    </w:p>
    <w:p w14:paraId="6221A82C" w14:textId="77777777" w:rsidR="00A36CC0" w:rsidRDefault="00A36CC0" w:rsidP="00A36CC0">
      <w:pPr>
        <w:pStyle w:val="Geenafstand"/>
      </w:pPr>
    </w:p>
    <w:p w14:paraId="403D7B66" w14:textId="77777777" w:rsidR="00A36CC0" w:rsidRDefault="00A36CC0" w:rsidP="00A36CC0">
      <w:pPr>
        <w:pStyle w:val="Geenafstand"/>
        <w:numPr>
          <w:ilvl w:val="0"/>
          <w:numId w:val="82"/>
        </w:numPr>
        <w:rPr>
          <w:rStyle w:val="Kop1Teken"/>
        </w:rPr>
      </w:pPr>
      <w:r>
        <w:br w:type="column"/>
      </w:r>
      <w:r>
        <w:rPr>
          <w:rStyle w:val="Kop1Teken"/>
        </w:rPr>
        <w:t>Inleiding</w:t>
      </w:r>
    </w:p>
    <w:p w14:paraId="11B3C29D" w14:textId="77777777" w:rsidR="00A36CC0" w:rsidRDefault="00A36CC0" w:rsidP="00A36CC0"/>
    <w:p w14:paraId="383DAA3F" w14:textId="77777777" w:rsidR="00A36CC0" w:rsidRDefault="00A36CC0" w:rsidP="00A36CC0">
      <w:r>
        <w:t>Het doel van dit rapport is adviezen aan te dragen om de knelpunten die in het analyserapport naar voren kwamen op te lossen.  Net zoals in het analyserapport zal er een onderverdeling gemaakt worden in problemen aan de applicatie kant en problemen in het proces van stage lopen en afstuderen met behulp van Equimatch als administratie tool.</w:t>
      </w:r>
    </w:p>
    <w:p w14:paraId="30B908FB" w14:textId="77777777" w:rsidR="00A36CC0" w:rsidRDefault="00A36CC0" w:rsidP="00A36CC0"/>
    <w:p w14:paraId="459A53B5" w14:textId="77777777" w:rsidR="00A36CC0" w:rsidRDefault="00A36CC0" w:rsidP="00A36CC0">
      <w:r>
        <w:t>In hoofdstuk 2 zal een beschrijving van de organisatiestructuur worden weergegeven. Dit dient als achtergrond bij het beschrijven van de oplossingen die naar voren komen.</w:t>
      </w:r>
    </w:p>
    <w:p w14:paraId="4C8A2E61" w14:textId="77777777" w:rsidR="00A36CC0" w:rsidRDefault="00A36CC0" w:rsidP="00A36CC0"/>
    <w:p w14:paraId="6C222118" w14:textId="77777777" w:rsidR="00A36CC0" w:rsidRDefault="00A36CC0" w:rsidP="00A36CC0">
      <w:r>
        <w:t xml:space="preserve">In hoofdstuk 3 zal de contextdiagrammen worden weergegeven die in het Rapport Huidige Situatie zijn opgesteld. Dit hoofdstuk laat alle verschillende actoren zien betrokken bij het stage- en afstudeerproces. </w:t>
      </w:r>
    </w:p>
    <w:p w14:paraId="745C7819" w14:textId="77777777" w:rsidR="00A36CC0" w:rsidRDefault="00A36CC0" w:rsidP="00A36CC0"/>
    <w:p w14:paraId="1A7843F5" w14:textId="77777777" w:rsidR="00A36CC0" w:rsidRDefault="00A36CC0" w:rsidP="00A36CC0">
      <w:r>
        <w:t>Hoofdstuk 4 zal gaan over de adviezen hoe deze applicatie knelpunten opgelost kunnen worden. Hiervoor zal onder andere gebruik worden gemaakt van gegevens die verkregen zijn van interviews met de applicatiebeheerders.</w:t>
      </w:r>
    </w:p>
    <w:p w14:paraId="12D3BEA3" w14:textId="77777777" w:rsidR="00A36CC0" w:rsidRDefault="00A36CC0" w:rsidP="00A36CC0"/>
    <w:p w14:paraId="60452245" w14:textId="77777777" w:rsidR="00A36CC0" w:rsidRDefault="00A36CC0" w:rsidP="00A36CC0">
      <w:r>
        <w:t>In hoofdstuk 5 zullen de oplossingen voor de procesmatige knelpunten worden beschreven. Hierbij geldt dat er meerdere oplossingen kunnen zijn voor een knelpunt. Hiervoor zal onder andere gebruik worden gemaakt van interviews die met diverse afstudeercoördinatoren zijn gehouden.</w:t>
      </w:r>
    </w:p>
    <w:p w14:paraId="57408D9A" w14:textId="77777777" w:rsidR="00A36CC0" w:rsidRDefault="00A36CC0" w:rsidP="00A36CC0"/>
    <w:p w14:paraId="6285334C" w14:textId="77777777" w:rsidR="00A36CC0" w:rsidRDefault="00A36CC0" w:rsidP="00A36CC0">
      <w:r>
        <w:t xml:space="preserve">In hoofdstuk 6 wordt de conclusie weergegeven van het adviesrapport. </w:t>
      </w:r>
    </w:p>
    <w:p w14:paraId="2B0DC918" w14:textId="77777777" w:rsidR="00A36CC0" w:rsidRDefault="00A36CC0" w:rsidP="00A36CC0">
      <w:r>
        <w:br/>
      </w:r>
    </w:p>
    <w:p w14:paraId="4AE8796E" w14:textId="77777777" w:rsidR="00A36CC0" w:rsidRDefault="00A36CC0" w:rsidP="00A36CC0">
      <w:r>
        <w:br w:type="page"/>
      </w:r>
    </w:p>
    <w:p w14:paraId="53875763" w14:textId="77777777" w:rsidR="00A36CC0" w:rsidRDefault="00A36CC0" w:rsidP="00A36CC0">
      <w:pPr>
        <w:pStyle w:val="Kop1"/>
      </w:pPr>
      <w:bookmarkStart w:id="596" w:name="_Toc285980626"/>
      <w:r>
        <w:t>2. Organisatiestructuur</w:t>
      </w:r>
      <w:bookmarkEnd w:id="596"/>
    </w:p>
    <w:p w14:paraId="0A30566C" w14:textId="77777777" w:rsidR="00A36CC0" w:rsidRDefault="00A36CC0" w:rsidP="00A36CC0"/>
    <w:p w14:paraId="7B701E75" w14:textId="77777777" w:rsidR="00A36CC0" w:rsidRDefault="00A36CC0" w:rsidP="00A36CC0">
      <w:r>
        <w:t xml:space="preserve">In dit hoofdstuk wordt de organisatiestructuur beschreven van de Haagse Hogeschool. Er zal eerst een stuk theorie worden beschreven van </w:t>
      </w:r>
      <w:proofErr w:type="spellStart"/>
      <w:r>
        <w:t>Mintzberg</w:t>
      </w:r>
      <w:proofErr w:type="spellEnd"/>
      <w:r>
        <w:t>.</w:t>
      </w:r>
    </w:p>
    <w:p w14:paraId="174D7BAC" w14:textId="77777777" w:rsidR="00A36CC0" w:rsidRDefault="00A36CC0" w:rsidP="00A36CC0">
      <w:r>
        <w:t xml:space="preserve">Dit hoofdstuk dient als achtergrond voor het aanreiken van oplossingen voor de knelpunten. Voor het beschrijven van de organisatiestructuur is gebruik gemaakt van het boek van Henry </w:t>
      </w:r>
      <w:proofErr w:type="spellStart"/>
      <w:r>
        <w:t>Mintzberg</w:t>
      </w:r>
      <w:proofErr w:type="spellEnd"/>
      <w:r>
        <w:t xml:space="preserve"> (2013). Voor het verkrijgen van deze informatie is ook de heer Delen geïnterviewd, hij is als docent van de faculteit Bestuur, Recht en Veiligheid verbonden aan de Haagse Hogeschool. </w:t>
      </w:r>
    </w:p>
    <w:p w14:paraId="128E310E" w14:textId="77777777" w:rsidR="00A36CC0" w:rsidRDefault="00A36CC0" w:rsidP="00A36CC0"/>
    <w:p w14:paraId="73FCA912" w14:textId="77777777" w:rsidR="00A36CC0" w:rsidRDefault="00A36CC0" w:rsidP="00A36CC0">
      <w:pPr>
        <w:pStyle w:val="Kop2"/>
      </w:pPr>
      <w:bookmarkStart w:id="597" w:name="_Toc282763142"/>
      <w:bookmarkStart w:id="598" w:name="_Toc285980627"/>
      <w:r>
        <w:t>2.1 Type organisatiestructuren.</w:t>
      </w:r>
      <w:bookmarkEnd w:id="597"/>
      <w:bookmarkEnd w:id="598"/>
    </w:p>
    <w:p w14:paraId="3EEF0037" w14:textId="77777777" w:rsidR="00A36CC0" w:rsidRDefault="00A36CC0" w:rsidP="00A36CC0">
      <w:r>
        <w:t>Elke organisatie heeft de volgende onderdelen:</w:t>
      </w:r>
    </w:p>
    <w:p w14:paraId="71E80E60" w14:textId="77777777" w:rsidR="00A36CC0" w:rsidRDefault="00A36CC0" w:rsidP="00A36CC0"/>
    <w:p w14:paraId="6E7C7541" w14:textId="77777777" w:rsidR="00A36CC0" w:rsidRDefault="00A36CC0" w:rsidP="00A36CC0">
      <w:pPr>
        <w:keepNext/>
      </w:pPr>
      <w:r>
        <w:rPr>
          <w:noProof/>
          <w:lang w:val="en-US"/>
        </w:rPr>
        <w:drawing>
          <wp:inline distT="0" distB="0" distL="0" distR="0" wp14:anchorId="2B3D2B34" wp14:editId="64AF2E4C">
            <wp:extent cx="3884295" cy="3913721"/>
            <wp:effectExtent l="0" t="0" r="1905" b="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ntzberg organisatiemodel of configuratie.jpg"/>
                    <pic:cNvPicPr/>
                  </pic:nvPicPr>
                  <pic:blipFill>
                    <a:blip r:embed="rId114">
                      <a:extLst>
                        <a:ext uri="{28A0092B-C50C-407E-A947-70E740481C1C}">
                          <a14:useLocalDpi xmlns:a14="http://schemas.microsoft.com/office/drawing/2010/main" val="0"/>
                        </a:ext>
                      </a:extLst>
                    </a:blip>
                    <a:stretch>
                      <a:fillRect/>
                    </a:stretch>
                  </pic:blipFill>
                  <pic:spPr>
                    <a:xfrm>
                      <a:off x="0" y="0"/>
                      <a:ext cx="3884295" cy="3913721"/>
                    </a:xfrm>
                    <a:prstGeom prst="rect">
                      <a:avLst/>
                    </a:prstGeom>
                  </pic:spPr>
                </pic:pic>
              </a:graphicData>
            </a:graphic>
          </wp:inline>
        </w:drawing>
      </w:r>
    </w:p>
    <w:p w14:paraId="37AB2C89" w14:textId="77777777" w:rsidR="00A36CC0" w:rsidRDefault="00A36CC0" w:rsidP="00A36CC0">
      <w:pPr>
        <w:pStyle w:val="Bijschrift"/>
      </w:pPr>
      <w:r>
        <w:t xml:space="preserve">Afbeelding </w:t>
      </w:r>
      <w:fldSimple w:instr=" SEQ Afbeelding \* ARABIC ">
        <w:r>
          <w:rPr>
            <w:noProof/>
          </w:rPr>
          <w:t>1</w:t>
        </w:r>
      </w:fldSimple>
      <w:r>
        <w:t xml:space="preserve"> Organisatiestructuur (2014)</w:t>
      </w:r>
    </w:p>
    <w:p w14:paraId="3CD8493B" w14:textId="77777777" w:rsidR="00A36CC0" w:rsidRPr="009D222C" w:rsidRDefault="00A36CC0" w:rsidP="00A36CC0"/>
    <w:p w14:paraId="507E1E85" w14:textId="77777777" w:rsidR="00A36CC0" w:rsidRDefault="00A36CC0" w:rsidP="00A36CC0">
      <w:proofErr w:type="spellStart"/>
      <w:r>
        <w:t>Mintzberg</w:t>
      </w:r>
      <w:proofErr w:type="spellEnd"/>
      <w:r>
        <w:t xml:space="preserve"> herkent 5 organisatiestructuren. Dit zijn:</w:t>
      </w:r>
    </w:p>
    <w:p w14:paraId="1165B61A" w14:textId="77777777" w:rsidR="00A36CC0" w:rsidRDefault="00A36CC0" w:rsidP="00A36CC0">
      <w:pPr>
        <w:pStyle w:val="Lijstalinea"/>
        <w:numPr>
          <w:ilvl w:val="0"/>
          <w:numId w:val="75"/>
        </w:numPr>
      </w:pPr>
      <w:r>
        <w:t>De eenvoudige structuur</w:t>
      </w:r>
    </w:p>
    <w:p w14:paraId="0607B880" w14:textId="77777777" w:rsidR="00A36CC0" w:rsidRDefault="00A36CC0" w:rsidP="00A36CC0">
      <w:pPr>
        <w:pStyle w:val="Lijstalinea"/>
        <w:numPr>
          <w:ilvl w:val="0"/>
          <w:numId w:val="75"/>
        </w:numPr>
      </w:pPr>
      <w:r>
        <w:t>De machinebureaucratie</w:t>
      </w:r>
    </w:p>
    <w:p w14:paraId="713DAAB0" w14:textId="77777777" w:rsidR="00A36CC0" w:rsidRDefault="00A36CC0" w:rsidP="00A36CC0">
      <w:pPr>
        <w:pStyle w:val="Lijstalinea"/>
        <w:numPr>
          <w:ilvl w:val="0"/>
          <w:numId w:val="75"/>
        </w:numPr>
      </w:pPr>
      <w:r>
        <w:t>De professionele bureaucratie</w:t>
      </w:r>
    </w:p>
    <w:p w14:paraId="65CA17DF" w14:textId="77777777" w:rsidR="00A36CC0" w:rsidRDefault="00A36CC0" w:rsidP="00A36CC0">
      <w:pPr>
        <w:pStyle w:val="Lijstalinea"/>
        <w:numPr>
          <w:ilvl w:val="0"/>
          <w:numId w:val="75"/>
        </w:numPr>
      </w:pPr>
      <w:r>
        <w:t>De divisiestructuur</w:t>
      </w:r>
    </w:p>
    <w:p w14:paraId="1502C29F" w14:textId="77777777" w:rsidR="00A36CC0" w:rsidRDefault="00A36CC0" w:rsidP="00A36CC0">
      <w:pPr>
        <w:pStyle w:val="Lijstalinea"/>
        <w:numPr>
          <w:ilvl w:val="0"/>
          <w:numId w:val="75"/>
        </w:numPr>
      </w:pPr>
      <w:r>
        <w:t xml:space="preserve">De </w:t>
      </w:r>
      <w:proofErr w:type="spellStart"/>
      <w:r>
        <w:t>adhocratie</w:t>
      </w:r>
      <w:proofErr w:type="spellEnd"/>
    </w:p>
    <w:p w14:paraId="25F103DD" w14:textId="77777777" w:rsidR="00A36CC0" w:rsidRDefault="00A36CC0" w:rsidP="00A36CC0"/>
    <w:p w14:paraId="2A2DEE4F" w14:textId="77777777" w:rsidR="00A36CC0" w:rsidRDefault="00A36CC0" w:rsidP="00A36CC0">
      <w:r>
        <w:t>Hieronder staat een korte beschrijving van de kenmerken van elk type organisatiestructuur.</w:t>
      </w:r>
    </w:p>
    <w:p w14:paraId="3F1C08F1" w14:textId="77777777" w:rsidR="00A36CC0" w:rsidRDefault="00A36CC0" w:rsidP="00A36CC0"/>
    <w:p w14:paraId="318FE0E4" w14:textId="77777777" w:rsidR="00A36CC0" w:rsidRDefault="00A36CC0" w:rsidP="00A36CC0">
      <w:pPr>
        <w:rPr>
          <w:b/>
        </w:rPr>
      </w:pPr>
      <w:r>
        <w:rPr>
          <w:b/>
        </w:rPr>
        <w:t>De eenvoudige structuur</w:t>
      </w:r>
    </w:p>
    <w:p w14:paraId="77B34E69" w14:textId="77777777" w:rsidR="00A36CC0" w:rsidRPr="009D222C" w:rsidRDefault="00A36CC0" w:rsidP="00A36CC0">
      <w:pPr>
        <w:pStyle w:val="Lijstalinea"/>
        <w:numPr>
          <w:ilvl w:val="0"/>
          <w:numId w:val="76"/>
        </w:numPr>
        <w:rPr>
          <w:b/>
        </w:rPr>
      </w:pPr>
      <w:r>
        <w:t>Weinig of geen techno structuur</w:t>
      </w:r>
    </w:p>
    <w:p w14:paraId="34D40C34" w14:textId="77777777" w:rsidR="00A36CC0" w:rsidRPr="009D222C" w:rsidRDefault="00A36CC0" w:rsidP="00A36CC0">
      <w:pPr>
        <w:pStyle w:val="Lijstalinea"/>
        <w:numPr>
          <w:ilvl w:val="0"/>
          <w:numId w:val="76"/>
        </w:numPr>
        <w:rPr>
          <w:b/>
        </w:rPr>
      </w:pPr>
      <w:r>
        <w:t>Weinig ondersteunend personeel</w:t>
      </w:r>
    </w:p>
    <w:p w14:paraId="45E4FCAF" w14:textId="77777777" w:rsidR="00A36CC0" w:rsidRPr="009D222C" w:rsidRDefault="00A36CC0" w:rsidP="00A36CC0">
      <w:pPr>
        <w:pStyle w:val="Lijstalinea"/>
        <w:numPr>
          <w:ilvl w:val="0"/>
          <w:numId w:val="76"/>
        </w:numPr>
        <w:rPr>
          <w:b/>
        </w:rPr>
      </w:pPr>
      <w:r>
        <w:t>Losse arbeidsverdeling</w:t>
      </w:r>
    </w:p>
    <w:p w14:paraId="7CBE9E96" w14:textId="77777777" w:rsidR="00A36CC0" w:rsidRPr="009D222C" w:rsidRDefault="00A36CC0" w:rsidP="00A36CC0">
      <w:pPr>
        <w:pStyle w:val="Lijstalinea"/>
        <w:numPr>
          <w:ilvl w:val="0"/>
          <w:numId w:val="76"/>
        </w:numPr>
      </w:pPr>
      <w:r w:rsidRPr="009D222C">
        <w:t>Weinig verschil tussen eenheden en de manager</w:t>
      </w:r>
    </w:p>
    <w:p w14:paraId="37D6D89A" w14:textId="77777777" w:rsidR="00A36CC0" w:rsidRPr="009D222C" w:rsidRDefault="00A36CC0" w:rsidP="00A36CC0">
      <w:pPr>
        <w:pStyle w:val="Lijstalinea"/>
        <w:numPr>
          <w:ilvl w:val="0"/>
          <w:numId w:val="76"/>
        </w:numPr>
        <w:rPr>
          <w:b/>
        </w:rPr>
      </w:pPr>
      <w:r>
        <w:t>Weinig hiërarchische lagen</w:t>
      </w:r>
    </w:p>
    <w:p w14:paraId="48406C61" w14:textId="77777777" w:rsidR="00A36CC0" w:rsidRDefault="00A36CC0" w:rsidP="00A36CC0">
      <w:pPr>
        <w:pStyle w:val="Lijstalinea"/>
        <w:numPr>
          <w:ilvl w:val="0"/>
          <w:numId w:val="76"/>
        </w:numPr>
      </w:pPr>
      <w:r>
        <w:t>Weinig geformaliseerd gedrag</w:t>
      </w:r>
    </w:p>
    <w:p w14:paraId="6A8A964F" w14:textId="77777777" w:rsidR="00A36CC0" w:rsidRDefault="00A36CC0" w:rsidP="00A36CC0">
      <w:pPr>
        <w:pStyle w:val="Lijstalinea"/>
        <w:numPr>
          <w:ilvl w:val="0"/>
          <w:numId w:val="76"/>
        </w:numPr>
      </w:pPr>
      <w:r>
        <w:t>Minimaal gebruik van planning, training en verbindingsmiddelen</w:t>
      </w:r>
    </w:p>
    <w:p w14:paraId="61B54311" w14:textId="77777777" w:rsidR="00A36CC0" w:rsidRDefault="00A36CC0" w:rsidP="00A36CC0">
      <w:pPr>
        <w:pStyle w:val="Lijstalinea"/>
        <w:numPr>
          <w:ilvl w:val="0"/>
          <w:numId w:val="76"/>
        </w:numPr>
      </w:pPr>
      <w:r>
        <w:t>Organisatie heeft een organische structuur</w:t>
      </w:r>
    </w:p>
    <w:p w14:paraId="01DAD260" w14:textId="77777777" w:rsidR="00A36CC0" w:rsidRDefault="00A36CC0" w:rsidP="00A36CC0"/>
    <w:p w14:paraId="42C54F44" w14:textId="77777777" w:rsidR="00A36CC0" w:rsidRPr="009D222C" w:rsidRDefault="00A36CC0" w:rsidP="00A36CC0">
      <w:pPr>
        <w:rPr>
          <w:b/>
        </w:rPr>
      </w:pPr>
      <w:r w:rsidRPr="009D222C">
        <w:rPr>
          <w:b/>
        </w:rPr>
        <w:t>De machinebureaucratie</w:t>
      </w:r>
    </w:p>
    <w:p w14:paraId="267ECBDC" w14:textId="77777777" w:rsidR="00A36CC0" w:rsidRDefault="00A36CC0" w:rsidP="00A36CC0">
      <w:pPr>
        <w:pStyle w:val="Lijstalinea"/>
        <w:numPr>
          <w:ilvl w:val="0"/>
          <w:numId w:val="77"/>
        </w:numPr>
      </w:pPr>
      <w:r>
        <w:t>Sterk gespecialiseerde routinewerkzaamheden</w:t>
      </w:r>
    </w:p>
    <w:p w14:paraId="695F6D78" w14:textId="77777777" w:rsidR="00A36CC0" w:rsidRDefault="00A36CC0" w:rsidP="00A36CC0">
      <w:pPr>
        <w:pStyle w:val="Lijstalinea"/>
        <w:numPr>
          <w:ilvl w:val="0"/>
          <w:numId w:val="77"/>
        </w:numPr>
      </w:pPr>
      <w:r>
        <w:t>Sterk geformaliseerde procedures tot in de uitvoerende kern</w:t>
      </w:r>
    </w:p>
    <w:p w14:paraId="0CF7776D" w14:textId="77777777" w:rsidR="00A36CC0" w:rsidRDefault="00A36CC0" w:rsidP="00A36CC0">
      <w:pPr>
        <w:pStyle w:val="Lijstalinea"/>
        <w:numPr>
          <w:ilvl w:val="0"/>
          <w:numId w:val="77"/>
        </w:numPr>
      </w:pPr>
      <w:r>
        <w:t>Sterk geformaliseerde communicatie</w:t>
      </w:r>
    </w:p>
    <w:p w14:paraId="0CAD5A7B" w14:textId="77777777" w:rsidR="00A36CC0" w:rsidRDefault="00A36CC0" w:rsidP="00A36CC0">
      <w:pPr>
        <w:pStyle w:val="Lijstalinea"/>
        <w:numPr>
          <w:ilvl w:val="0"/>
          <w:numId w:val="77"/>
        </w:numPr>
      </w:pPr>
      <w:r>
        <w:t>Grootschalige eenheden op productieniveau</w:t>
      </w:r>
    </w:p>
    <w:p w14:paraId="7174D7E7" w14:textId="77777777" w:rsidR="00A36CC0" w:rsidRDefault="00A36CC0" w:rsidP="00A36CC0">
      <w:pPr>
        <w:pStyle w:val="Lijstalinea"/>
        <w:numPr>
          <w:ilvl w:val="0"/>
          <w:numId w:val="77"/>
        </w:numPr>
      </w:pPr>
      <w:r>
        <w:t>Groepering van taken op functionele basis</w:t>
      </w:r>
    </w:p>
    <w:p w14:paraId="2A8BB41A" w14:textId="77777777" w:rsidR="00A36CC0" w:rsidRDefault="00A36CC0" w:rsidP="00A36CC0">
      <w:pPr>
        <w:pStyle w:val="Lijstalinea"/>
        <w:numPr>
          <w:ilvl w:val="0"/>
          <w:numId w:val="77"/>
        </w:numPr>
      </w:pPr>
      <w:r>
        <w:t>Relatief gecentraliseerde beslissingsbevoegdheden</w:t>
      </w:r>
    </w:p>
    <w:p w14:paraId="4C891499" w14:textId="77777777" w:rsidR="00A36CC0" w:rsidRDefault="00A36CC0" w:rsidP="00A36CC0">
      <w:pPr>
        <w:pStyle w:val="Lijstalinea"/>
        <w:numPr>
          <w:ilvl w:val="0"/>
          <w:numId w:val="77"/>
        </w:numPr>
      </w:pPr>
      <w:r>
        <w:t>Uitgebreide bestuurlijke structuur met sterk onderscheid tussen lijn en staf</w:t>
      </w:r>
    </w:p>
    <w:p w14:paraId="41E8128A" w14:textId="77777777" w:rsidR="00A36CC0" w:rsidRDefault="00A36CC0" w:rsidP="00A36CC0"/>
    <w:p w14:paraId="7F1C139E" w14:textId="77777777" w:rsidR="00A36CC0" w:rsidRPr="009D222C" w:rsidRDefault="00A36CC0" w:rsidP="00A36CC0">
      <w:pPr>
        <w:rPr>
          <w:b/>
        </w:rPr>
      </w:pPr>
      <w:r w:rsidRPr="009D222C">
        <w:rPr>
          <w:b/>
        </w:rPr>
        <w:t>De professionele bureaucratie</w:t>
      </w:r>
    </w:p>
    <w:p w14:paraId="73298C48" w14:textId="77777777" w:rsidR="00A36CC0" w:rsidRDefault="00A36CC0" w:rsidP="00A36CC0">
      <w:pPr>
        <w:pStyle w:val="Lijstalinea"/>
        <w:numPr>
          <w:ilvl w:val="0"/>
          <w:numId w:val="78"/>
        </w:numPr>
      </w:pPr>
      <w:r>
        <w:t>Rekent op de standaardisatie van vaardigheden en de verbonden ontwerpparameters van training en indoctrinatie</w:t>
      </w:r>
    </w:p>
    <w:p w14:paraId="1BF797FA" w14:textId="77777777" w:rsidR="00A36CC0" w:rsidRDefault="00A36CC0" w:rsidP="00A36CC0">
      <w:pPr>
        <w:pStyle w:val="Lijstalinea"/>
        <w:numPr>
          <w:ilvl w:val="0"/>
          <w:numId w:val="78"/>
        </w:numPr>
      </w:pPr>
      <w:r>
        <w:t>Voor de uitvoerende kern worden goed getrainde professionals gebruikt</w:t>
      </w:r>
    </w:p>
    <w:p w14:paraId="048E0201" w14:textId="77777777" w:rsidR="00A36CC0" w:rsidRDefault="00A36CC0" w:rsidP="00A36CC0">
      <w:pPr>
        <w:pStyle w:val="Lijstalinea"/>
        <w:numPr>
          <w:ilvl w:val="0"/>
          <w:numId w:val="78"/>
        </w:numPr>
      </w:pPr>
      <w:r>
        <w:t>Medewerkers krijgen een grote mate van controle over  hun werk</w:t>
      </w:r>
    </w:p>
    <w:p w14:paraId="56EF8BF8" w14:textId="77777777" w:rsidR="00A36CC0" w:rsidRDefault="00A36CC0" w:rsidP="00A36CC0">
      <w:pPr>
        <w:pStyle w:val="Lijstalinea"/>
        <w:numPr>
          <w:ilvl w:val="0"/>
          <w:numId w:val="78"/>
        </w:numPr>
      </w:pPr>
      <w:r>
        <w:t xml:space="preserve">Werkt vaak nauw samen met cliënten. </w:t>
      </w:r>
    </w:p>
    <w:p w14:paraId="3ED99E5B" w14:textId="77777777" w:rsidR="00A36CC0" w:rsidRDefault="00A36CC0" w:rsidP="00A36CC0"/>
    <w:p w14:paraId="3D9CED2A" w14:textId="77777777" w:rsidR="00A36CC0" w:rsidRPr="00970641" w:rsidRDefault="00A36CC0" w:rsidP="00A36CC0">
      <w:pPr>
        <w:rPr>
          <w:b/>
        </w:rPr>
      </w:pPr>
      <w:r w:rsidRPr="00970641">
        <w:rPr>
          <w:b/>
        </w:rPr>
        <w:t>De divisiestructuur</w:t>
      </w:r>
    </w:p>
    <w:p w14:paraId="48433182" w14:textId="77777777" w:rsidR="00A36CC0" w:rsidRDefault="00A36CC0" w:rsidP="00A36CC0">
      <w:pPr>
        <w:pStyle w:val="Lijstalinea"/>
        <w:numPr>
          <w:ilvl w:val="0"/>
          <w:numId w:val="79"/>
        </w:numPr>
      </w:pPr>
      <w:r>
        <w:t>De eenheden waar het bedrijf uit bestaat zijn op basis van de markt gegroepeerd.</w:t>
      </w:r>
    </w:p>
    <w:p w14:paraId="54CF2C7B" w14:textId="77777777" w:rsidR="00A36CC0" w:rsidRDefault="00A36CC0" w:rsidP="00A36CC0">
      <w:pPr>
        <w:pStyle w:val="Lijstalinea"/>
        <w:numPr>
          <w:ilvl w:val="0"/>
          <w:numId w:val="79"/>
        </w:numPr>
      </w:pPr>
      <w:r>
        <w:t>De eenheden (divisies) zijn relatief onafhankelijk van elkaar.</w:t>
      </w:r>
    </w:p>
    <w:p w14:paraId="2AEA45DF" w14:textId="77777777" w:rsidR="00A36CC0" w:rsidRDefault="00A36CC0" w:rsidP="00A36CC0">
      <w:pPr>
        <w:pStyle w:val="Lijstalinea"/>
        <w:numPr>
          <w:ilvl w:val="0"/>
          <w:numId w:val="79"/>
        </w:numPr>
      </w:pPr>
      <w:r>
        <w:t>De mate van controle binnen de strategische top van de divisiestructuur kan groot zijn.</w:t>
      </w:r>
    </w:p>
    <w:p w14:paraId="78875805" w14:textId="77777777" w:rsidR="00A36CC0" w:rsidRDefault="00A36CC0" w:rsidP="00A36CC0">
      <w:pPr>
        <w:pStyle w:val="Lijstalinea"/>
        <w:numPr>
          <w:ilvl w:val="0"/>
          <w:numId w:val="79"/>
        </w:numPr>
      </w:pPr>
      <w:r>
        <w:t>De divisiestructuur heeft vrijwel volledige bevoegdheid om eigen beslissingen te nemen en controleert ook de resultaten hiervan.</w:t>
      </w:r>
    </w:p>
    <w:p w14:paraId="7B48BA1D" w14:textId="77777777" w:rsidR="00A36CC0" w:rsidRDefault="00A36CC0" w:rsidP="00A36CC0">
      <w:pPr>
        <w:pStyle w:val="Lijstalinea"/>
        <w:numPr>
          <w:ilvl w:val="0"/>
          <w:numId w:val="79"/>
        </w:numPr>
      </w:pPr>
      <w:r>
        <w:t>Het gaat hier om de standaardisatie van de output.</w:t>
      </w:r>
    </w:p>
    <w:p w14:paraId="3018E5F1" w14:textId="77777777" w:rsidR="00A36CC0" w:rsidRDefault="00A36CC0" w:rsidP="00A36CC0"/>
    <w:p w14:paraId="463A2EAF" w14:textId="77777777" w:rsidR="00A36CC0" w:rsidRDefault="00A36CC0" w:rsidP="00A36CC0">
      <w:pPr>
        <w:rPr>
          <w:b/>
        </w:rPr>
      </w:pPr>
      <w:r>
        <w:t xml:space="preserve"> </w:t>
      </w:r>
      <w:r w:rsidRPr="00970641">
        <w:rPr>
          <w:b/>
        </w:rPr>
        <w:t xml:space="preserve">De </w:t>
      </w:r>
      <w:proofErr w:type="spellStart"/>
      <w:r w:rsidRPr="00970641">
        <w:rPr>
          <w:b/>
        </w:rPr>
        <w:t>adhocratie</w:t>
      </w:r>
      <w:proofErr w:type="spellEnd"/>
    </w:p>
    <w:p w14:paraId="411DCB23" w14:textId="77777777" w:rsidR="00A36CC0" w:rsidRDefault="00A36CC0" w:rsidP="00A36CC0">
      <w:pPr>
        <w:pStyle w:val="Lijstalinea"/>
        <w:numPr>
          <w:ilvl w:val="0"/>
          <w:numId w:val="80"/>
        </w:numPr>
      </w:pPr>
      <w:r w:rsidRPr="001355AC">
        <w:t>Weinig geformaliseerd gedrag en grote mate van horizontale taakspecialisatie.</w:t>
      </w:r>
    </w:p>
    <w:p w14:paraId="2F06D635" w14:textId="77777777" w:rsidR="00A36CC0" w:rsidRDefault="00A36CC0" w:rsidP="00A36CC0">
      <w:pPr>
        <w:pStyle w:val="Lijstalinea"/>
        <w:numPr>
          <w:ilvl w:val="0"/>
          <w:numId w:val="80"/>
        </w:numPr>
      </w:pPr>
      <w:r>
        <w:t xml:space="preserve">Specialisten worden in functionele eenheden ondergebracht. </w:t>
      </w:r>
    </w:p>
    <w:p w14:paraId="34547696" w14:textId="77777777" w:rsidR="00A36CC0" w:rsidRDefault="00A36CC0" w:rsidP="00A36CC0">
      <w:pPr>
        <w:pStyle w:val="Lijstalinea"/>
        <w:numPr>
          <w:ilvl w:val="0"/>
          <w:numId w:val="80"/>
        </w:numPr>
      </w:pPr>
      <w:r>
        <w:t>Selectieve decentralisatie binnen, van en naar deze functionele eenheden.</w:t>
      </w:r>
    </w:p>
    <w:p w14:paraId="27562F56" w14:textId="77777777" w:rsidR="00A36CC0" w:rsidRDefault="00A36CC0" w:rsidP="00A36CC0">
      <w:pPr>
        <w:pStyle w:val="Lijstalinea"/>
        <w:numPr>
          <w:ilvl w:val="0"/>
          <w:numId w:val="80"/>
        </w:numPr>
      </w:pPr>
      <w:r>
        <w:t>Innovatie is vaak het sleutelwoord binnen deze structuur.</w:t>
      </w:r>
    </w:p>
    <w:p w14:paraId="3062BDBA" w14:textId="77777777" w:rsidR="00A36CC0" w:rsidRDefault="00A36CC0" w:rsidP="00A36CC0"/>
    <w:p w14:paraId="571546FC" w14:textId="77777777" w:rsidR="00A36CC0" w:rsidRDefault="00A36CC0" w:rsidP="00A36CC0">
      <w:pPr>
        <w:pStyle w:val="Kop2"/>
      </w:pPr>
      <w:bookmarkStart w:id="599" w:name="_Toc282763143"/>
      <w:bookmarkStart w:id="600" w:name="_Toc285980628"/>
      <w:r>
        <w:t>2.2 Organisatiestructuur van de HHS</w:t>
      </w:r>
      <w:bookmarkEnd w:id="599"/>
      <w:bookmarkEnd w:id="600"/>
    </w:p>
    <w:p w14:paraId="66511726" w14:textId="77777777" w:rsidR="00A36CC0" w:rsidRDefault="00A36CC0" w:rsidP="00A36CC0"/>
    <w:p w14:paraId="4FF1F255" w14:textId="77777777" w:rsidR="00A36CC0" w:rsidRDefault="00A36CC0" w:rsidP="00A36CC0">
      <w:r>
        <w:t xml:space="preserve">Op basis van de interviews die de onderzoeker met de opdrachtgever en de docent van de faculteit Bestuur, Recht &amp; Veiligheid had, is er vastgesteld dat de hogeschool de kenmerken een professionele organisatie heeft waarbij er sprake is van een divisiestructuur maar ook kenmerken heeft van een machine bureaucratie. </w:t>
      </w:r>
    </w:p>
    <w:p w14:paraId="0FEA8571" w14:textId="77777777" w:rsidR="00A36CC0" w:rsidRDefault="00A36CC0" w:rsidP="00A36CC0"/>
    <w:p w14:paraId="330DFC5F" w14:textId="77777777" w:rsidR="00A36CC0" w:rsidRDefault="00A36CC0" w:rsidP="00A36CC0">
      <w:r>
        <w:t>Er is sprake van een professionele organisatie omdat docenten veel autonomie hebben om hun werk op een eigen manier in te richten. Tevens is er sprake van een hoog opleidingsniveau van de docenten. Ook is er sprake van een horizontale decentrale organisatie.  Zie hiervoor onderstaande organogram.</w:t>
      </w:r>
    </w:p>
    <w:p w14:paraId="3A978474" w14:textId="77777777" w:rsidR="00A36CC0" w:rsidRDefault="00A36CC0" w:rsidP="00A36CC0"/>
    <w:p w14:paraId="61C13BF7" w14:textId="77777777" w:rsidR="00A36CC0" w:rsidRDefault="00A36CC0" w:rsidP="00A36CC0">
      <w:r>
        <w:t xml:space="preserve">De HHS heeft ook de kenmerken van een divisiestructuur. </w:t>
      </w:r>
    </w:p>
    <w:p w14:paraId="4D266D2A" w14:textId="77777777" w:rsidR="00A36CC0" w:rsidRDefault="00A36CC0" w:rsidP="00A36CC0">
      <w:r>
        <w:t>Er wordt afgerekend op basis van de resultaten.</w:t>
      </w:r>
    </w:p>
    <w:p w14:paraId="5636B674" w14:textId="77777777" w:rsidR="00A36CC0" w:rsidRDefault="00A36CC0" w:rsidP="00A36CC0">
      <w:r>
        <w:t xml:space="preserve">Dat de HHS een divisiestructuur heeft kan ook afgeleid worden aan onderstaande organogram. </w:t>
      </w:r>
    </w:p>
    <w:p w14:paraId="0C0263F3" w14:textId="77777777" w:rsidR="00A36CC0" w:rsidRDefault="00A36CC0" w:rsidP="00A36CC0"/>
    <w:p w14:paraId="52C112A7" w14:textId="77777777" w:rsidR="00A36CC0" w:rsidRDefault="00A36CC0" w:rsidP="00A36CC0">
      <w:pPr>
        <w:keepNext/>
      </w:pPr>
      <w:r>
        <w:rPr>
          <w:noProof/>
          <w:lang w:val="en-US"/>
        </w:rPr>
        <w:drawing>
          <wp:inline distT="0" distB="0" distL="0" distR="0" wp14:anchorId="2F901398" wp14:editId="454C7CF8">
            <wp:extent cx="5756910" cy="5091430"/>
            <wp:effectExtent l="0" t="0" r="8890" b="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hermafbeelding 2014-12-01 om 13.16.57.png"/>
                    <pic:cNvPicPr/>
                  </pic:nvPicPr>
                  <pic:blipFill>
                    <a:blip r:embed="rId115">
                      <a:extLst>
                        <a:ext uri="{28A0092B-C50C-407E-A947-70E740481C1C}">
                          <a14:useLocalDpi xmlns:a14="http://schemas.microsoft.com/office/drawing/2010/main" val="0"/>
                        </a:ext>
                      </a:extLst>
                    </a:blip>
                    <a:stretch>
                      <a:fillRect/>
                    </a:stretch>
                  </pic:blipFill>
                  <pic:spPr>
                    <a:xfrm>
                      <a:off x="0" y="0"/>
                      <a:ext cx="5756910" cy="5091430"/>
                    </a:xfrm>
                    <a:prstGeom prst="rect">
                      <a:avLst/>
                    </a:prstGeom>
                  </pic:spPr>
                </pic:pic>
              </a:graphicData>
            </a:graphic>
          </wp:inline>
        </w:drawing>
      </w:r>
    </w:p>
    <w:p w14:paraId="53F58568" w14:textId="77777777" w:rsidR="00A36CC0" w:rsidRDefault="00A36CC0" w:rsidP="00A36CC0">
      <w:pPr>
        <w:pStyle w:val="Bijschrift"/>
      </w:pPr>
      <w:r>
        <w:t xml:space="preserve">Afbeelding </w:t>
      </w:r>
      <w:fldSimple w:instr=" SEQ Afbeelding \* ARABIC ">
        <w:r>
          <w:rPr>
            <w:noProof/>
          </w:rPr>
          <w:t>2</w:t>
        </w:r>
      </w:fldSimple>
      <w:r>
        <w:t xml:space="preserve"> Organogram HHS (2015)</w:t>
      </w:r>
    </w:p>
    <w:p w14:paraId="0D0BC079" w14:textId="77777777" w:rsidR="00A36CC0" w:rsidRDefault="00A36CC0" w:rsidP="00A36CC0"/>
    <w:p w14:paraId="16E3A5B2" w14:textId="77777777" w:rsidR="00A36CC0" w:rsidRDefault="00A36CC0" w:rsidP="00A36CC0">
      <w:r>
        <w:t xml:space="preserve">Als laatste is er sprake van een machinebureaucratie. Dit geldt vooral bij de ondersteunende diensten. Er zijn veel vaste administratieve werkzaamheden die door medewerkers moeten worden uitgevoerd. </w:t>
      </w:r>
    </w:p>
    <w:p w14:paraId="365858EF" w14:textId="77777777" w:rsidR="00A36CC0" w:rsidRDefault="00A36CC0" w:rsidP="00A36CC0">
      <w:r>
        <w:t>De veelheid van deze organisatiestructuren maakt het oplossen van de problemen er niet eenvoudiger op.</w:t>
      </w:r>
    </w:p>
    <w:p w14:paraId="7658964C" w14:textId="77777777" w:rsidR="00A36CC0" w:rsidRDefault="00A36CC0" w:rsidP="00A36CC0">
      <w:r>
        <w:br w:type="page"/>
      </w:r>
    </w:p>
    <w:p w14:paraId="3F8ADAC5" w14:textId="77777777" w:rsidR="00A36CC0" w:rsidRDefault="00A36CC0" w:rsidP="00A36CC0">
      <w:pPr>
        <w:pStyle w:val="Kop1"/>
        <w:numPr>
          <w:ilvl w:val="0"/>
          <w:numId w:val="83"/>
        </w:numPr>
      </w:pPr>
      <w:bookmarkStart w:id="601" w:name="_Toc285980629"/>
      <w:r>
        <w:t>Contextdiagrammen</w:t>
      </w:r>
      <w:bookmarkEnd w:id="601"/>
    </w:p>
    <w:p w14:paraId="4CF78677" w14:textId="77777777" w:rsidR="00A36CC0" w:rsidRPr="00C50C85" w:rsidRDefault="00A36CC0" w:rsidP="00A36CC0"/>
    <w:p w14:paraId="4EEE6756" w14:textId="77777777" w:rsidR="00A36CC0" w:rsidRDefault="00A36CC0" w:rsidP="00A36CC0">
      <w:r>
        <w:t>Er zijn veel verschillende systemen betrokken bij het afstudeerproces.</w:t>
      </w:r>
    </w:p>
    <w:p w14:paraId="2AFF1B7F" w14:textId="77777777" w:rsidR="00A36CC0" w:rsidRDefault="00A36CC0" w:rsidP="00A36CC0">
      <w:r>
        <w:t xml:space="preserve">Hieronder staat een contextdiagram weergegeven van de verschillende systemen. </w:t>
      </w:r>
    </w:p>
    <w:p w14:paraId="17CE9508" w14:textId="77777777" w:rsidR="00A36CC0" w:rsidRDefault="00A36CC0" w:rsidP="00A36CC0">
      <w:r>
        <w:t xml:space="preserve">Deze contextdiagram laat zien met welke actoren een stagiaire of afstudeerder te maken heeft. Zoals daaruit valt op te maken zijn er een grote hoeveelheid van actoren waar rekening gehouden mee dient te worden. De adviezen die worden aangedragen, hebben als doel om de hoeveelheid actoren te verkleinen zodat beheer makkelijker wordt gemaakt waardoor tijdbesparing en efficiëntie bevordert wordt. </w:t>
      </w:r>
    </w:p>
    <w:p w14:paraId="6B3808BA" w14:textId="77777777" w:rsidR="00A36CC0" w:rsidRDefault="00A36CC0" w:rsidP="00A36CC0"/>
    <w:p w14:paraId="5FB3C9F2" w14:textId="77777777" w:rsidR="00A36CC0" w:rsidRDefault="00A36CC0" w:rsidP="00A36CC0">
      <w:r>
        <w:t>Onder het contextdiagram staat een korte beschrijving van elke actor van deze diagram.</w:t>
      </w:r>
    </w:p>
    <w:p w14:paraId="0F5724DB" w14:textId="77777777" w:rsidR="00A36CC0" w:rsidRDefault="00A36CC0" w:rsidP="00A36CC0">
      <w:r>
        <w:t>Deze diagrammen staan verder uitgebreid beschreven in het Rapport Huidige Situatie.</w:t>
      </w:r>
    </w:p>
    <w:p w14:paraId="1D2D942B" w14:textId="77777777" w:rsidR="00A36CC0" w:rsidRDefault="00A36CC0" w:rsidP="00A36CC0"/>
    <w:p w14:paraId="7899E858" w14:textId="77777777" w:rsidR="00A36CC0" w:rsidRDefault="00A36CC0" w:rsidP="00A36CC0"/>
    <w:p w14:paraId="4373770C" w14:textId="77777777" w:rsidR="00A36CC0" w:rsidRDefault="00A36CC0" w:rsidP="00A36CC0"/>
    <w:p w14:paraId="3FAAE399" w14:textId="46982639" w:rsidR="00A36CC0" w:rsidRDefault="00A36CC0" w:rsidP="00A36CC0">
      <w:pPr>
        <w:keepNext/>
      </w:pPr>
      <w:r>
        <w:rPr>
          <w:noProof/>
          <w:lang w:val="en-US"/>
        </w:rPr>
        <w:drawing>
          <wp:inline distT="0" distB="0" distL="0" distR="0" wp14:anchorId="2F49D1DF" wp14:editId="79E7A454">
            <wp:extent cx="5778500" cy="3683000"/>
            <wp:effectExtent l="0" t="0" r="12700" b="0"/>
            <wp:docPr id="89" name="Afbeelding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778500" cy="3683000"/>
                    </a:xfrm>
                    <a:prstGeom prst="rect">
                      <a:avLst/>
                    </a:prstGeom>
                    <a:noFill/>
                    <a:ln>
                      <a:noFill/>
                    </a:ln>
                  </pic:spPr>
                </pic:pic>
              </a:graphicData>
            </a:graphic>
          </wp:inline>
        </w:drawing>
      </w:r>
    </w:p>
    <w:p w14:paraId="19EA2F10" w14:textId="77777777" w:rsidR="00A36CC0" w:rsidRDefault="00A36CC0" w:rsidP="00A36CC0">
      <w:pPr>
        <w:pStyle w:val="Bijschrift"/>
      </w:pPr>
      <w:r>
        <w:t xml:space="preserve">Afbeelding </w:t>
      </w:r>
      <w:fldSimple w:instr=" SEQ Afbeelding \* ARABIC ">
        <w:r>
          <w:rPr>
            <w:noProof/>
          </w:rPr>
          <w:t>3</w:t>
        </w:r>
      </w:fldSimple>
      <w:r>
        <w:t xml:space="preserve"> Contextdiagram Stagiaire</w:t>
      </w:r>
    </w:p>
    <w:p w14:paraId="481C416B" w14:textId="77777777" w:rsidR="00A36CC0" w:rsidRDefault="00A36CC0" w:rsidP="00A36CC0"/>
    <w:p w14:paraId="7F068015" w14:textId="77777777" w:rsidR="00A36CC0" w:rsidRDefault="00A36CC0" w:rsidP="00A36CC0"/>
    <w:p w14:paraId="376C9A25" w14:textId="488D67DE" w:rsidR="00A36CC0" w:rsidRDefault="00A36CC0" w:rsidP="00A36CC0">
      <w:pPr>
        <w:keepNext/>
      </w:pPr>
      <w:r>
        <w:rPr>
          <w:noProof/>
          <w:lang w:val="en-US"/>
        </w:rPr>
        <w:drawing>
          <wp:inline distT="0" distB="0" distL="0" distR="0" wp14:anchorId="3E052989" wp14:editId="0ECC23FD">
            <wp:extent cx="5486400" cy="3835400"/>
            <wp:effectExtent l="0" t="0" r="0" b="0"/>
            <wp:docPr id="90" name="Afbeelding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486400" cy="3835400"/>
                    </a:xfrm>
                    <a:prstGeom prst="rect">
                      <a:avLst/>
                    </a:prstGeom>
                    <a:noFill/>
                    <a:ln>
                      <a:noFill/>
                    </a:ln>
                  </pic:spPr>
                </pic:pic>
              </a:graphicData>
            </a:graphic>
          </wp:inline>
        </w:drawing>
      </w:r>
    </w:p>
    <w:p w14:paraId="5C62424D" w14:textId="77777777" w:rsidR="00A36CC0" w:rsidRDefault="00A36CC0" w:rsidP="00A36CC0">
      <w:pPr>
        <w:pStyle w:val="Bijschrift"/>
      </w:pPr>
      <w:r>
        <w:t xml:space="preserve">Afbeelding </w:t>
      </w:r>
      <w:fldSimple w:instr=" SEQ Afbeelding \* ARABIC ">
        <w:r>
          <w:rPr>
            <w:noProof/>
          </w:rPr>
          <w:t>4</w:t>
        </w:r>
      </w:fldSimple>
      <w:r>
        <w:t xml:space="preserve"> Contextdiagram Afstudeerder</w:t>
      </w:r>
    </w:p>
    <w:p w14:paraId="40965B0A" w14:textId="77777777" w:rsidR="00A36CC0" w:rsidRPr="00711C1C" w:rsidRDefault="00A36CC0" w:rsidP="00A36CC0">
      <w:pPr>
        <w:rPr>
          <w:i/>
        </w:rPr>
      </w:pPr>
      <w:r w:rsidRPr="00711C1C">
        <w:rPr>
          <w:i/>
        </w:rPr>
        <w:t>Linuxomgeving</w:t>
      </w:r>
    </w:p>
    <w:p w14:paraId="632F6B04" w14:textId="77777777" w:rsidR="00A36CC0" w:rsidRDefault="00A36CC0" w:rsidP="00A36CC0">
      <w:r>
        <w:t xml:space="preserve">Deze omgeving wordt door de faculteit IT &amp; Design gebruikt voor het maken van rapportages richting de HHS en de accreditatiecommissie. Andere faculteiten maken gebruik van andere omgevingen met applicaties. Hierbij valt te denken aan Access, Excel en </w:t>
      </w:r>
      <w:proofErr w:type="spellStart"/>
      <w:r>
        <w:t>MySQL</w:t>
      </w:r>
      <w:proofErr w:type="spellEnd"/>
      <w:r>
        <w:t>.</w:t>
      </w:r>
    </w:p>
    <w:p w14:paraId="2D29773C" w14:textId="77777777" w:rsidR="00A36CC0" w:rsidRDefault="00A36CC0" w:rsidP="00A36CC0"/>
    <w:p w14:paraId="2ACFF929" w14:textId="77777777" w:rsidR="00A36CC0" w:rsidRPr="00711C1C" w:rsidRDefault="00A36CC0" w:rsidP="00A36CC0">
      <w:pPr>
        <w:rPr>
          <w:i/>
        </w:rPr>
      </w:pPr>
      <w:r w:rsidRPr="00711C1C">
        <w:rPr>
          <w:i/>
        </w:rPr>
        <w:t>Equibrowser</w:t>
      </w:r>
    </w:p>
    <w:p w14:paraId="079674DC" w14:textId="77777777" w:rsidR="00A36CC0" w:rsidRDefault="00A36CC0" w:rsidP="00A36CC0">
      <w:r>
        <w:t>De Equibrowser omgeving is een website waar studenten gebruik kunnen maken voor het vinden van vacatures voor stages en afstuderen. Elke faculteit die het gebruikt, maakt gebruik van een eigen omgeving. Ook zijn er faculteiten die daar geen gebruik van maken. Er zijn 6 verschillende omgevingen bekend:</w:t>
      </w:r>
    </w:p>
    <w:p w14:paraId="320DE308" w14:textId="77777777" w:rsidR="00A36CC0" w:rsidRDefault="00A36CC0" w:rsidP="00A36CC0">
      <w:pPr>
        <w:pStyle w:val="Lijstalinea"/>
        <w:numPr>
          <w:ilvl w:val="0"/>
          <w:numId w:val="81"/>
        </w:numPr>
      </w:pPr>
      <w:proofErr w:type="spellStart"/>
      <w:r>
        <w:t>fm</w:t>
      </w:r>
      <w:proofErr w:type="spellEnd"/>
    </w:p>
    <w:p w14:paraId="59CB6BD8" w14:textId="77777777" w:rsidR="00A36CC0" w:rsidRDefault="00A36CC0" w:rsidP="00A36CC0">
      <w:pPr>
        <w:pStyle w:val="Lijstalinea"/>
        <w:numPr>
          <w:ilvl w:val="0"/>
          <w:numId w:val="81"/>
        </w:numPr>
      </w:pPr>
      <w:proofErr w:type="spellStart"/>
      <w:r>
        <w:t>ictm</w:t>
      </w:r>
      <w:proofErr w:type="spellEnd"/>
    </w:p>
    <w:p w14:paraId="6BF51150" w14:textId="77777777" w:rsidR="00A36CC0" w:rsidRDefault="00A36CC0" w:rsidP="00A36CC0">
      <w:pPr>
        <w:pStyle w:val="Lijstalinea"/>
        <w:numPr>
          <w:ilvl w:val="0"/>
          <w:numId w:val="81"/>
        </w:numPr>
      </w:pPr>
      <w:proofErr w:type="spellStart"/>
      <w:r>
        <w:t>brv</w:t>
      </w:r>
      <w:proofErr w:type="spellEnd"/>
    </w:p>
    <w:p w14:paraId="33A60DB8" w14:textId="77777777" w:rsidR="00A36CC0" w:rsidRDefault="00A36CC0" w:rsidP="00A36CC0">
      <w:pPr>
        <w:pStyle w:val="Lijstalinea"/>
        <w:numPr>
          <w:ilvl w:val="0"/>
          <w:numId w:val="81"/>
        </w:numPr>
      </w:pPr>
      <w:proofErr w:type="spellStart"/>
      <w:r>
        <w:t>sp</w:t>
      </w:r>
      <w:proofErr w:type="spellEnd"/>
    </w:p>
    <w:p w14:paraId="046915CD" w14:textId="77777777" w:rsidR="00A36CC0" w:rsidRDefault="00A36CC0" w:rsidP="00A36CC0">
      <w:pPr>
        <w:pStyle w:val="Lijstalinea"/>
        <w:numPr>
          <w:ilvl w:val="0"/>
          <w:numId w:val="81"/>
        </w:numPr>
      </w:pPr>
      <w:proofErr w:type="spellStart"/>
      <w:r>
        <w:t>tisd</w:t>
      </w:r>
      <w:proofErr w:type="spellEnd"/>
    </w:p>
    <w:p w14:paraId="4E7617AA" w14:textId="77777777" w:rsidR="00A36CC0" w:rsidRDefault="00A36CC0" w:rsidP="00A36CC0">
      <w:pPr>
        <w:pStyle w:val="Lijstalinea"/>
        <w:numPr>
          <w:ilvl w:val="0"/>
          <w:numId w:val="81"/>
        </w:numPr>
      </w:pPr>
      <w:proofErr w:type="spellStart"/>
      <w:r>
        <w:t>afmmhr</w:t>
      </w:r>
      <w:proofErr w:type="spellEnd"/>
    </w:p>
    <w:p w14:paraId="2376A575" w14:textId="77777777" w:rsidR="00A36CC0" w:rsidRDefault="00A36CC0" w:rsidP="00A36CC0">
      <w:r>
        <w:t xml:space="preserve">Deze omgevingen zijn niet gelijk en elke faculteit die het gebruikt, heeft een eigen inrichting. </w:t>
      </w:r>
    </w:p>
    <w:p w14:paraId="19B64509" w14:textId="77777777" w:rsidR="00A36CC0" w:rsidRDefault="00A36CC0" w:rsidP="00A36CC0"/>
    <w:p w14:paraId="00832159" w14:textId="77777777" w:rsidR="00A36CC0" w:rsidRPr="00711C1C" w:rsidRDefault="00A36CC0" w:rsidP="00A36CC0">
      <w:pPr>
        <w:rPr>
          <w:i/>
        </w:rPr>
      </w:pPr>
      <w:proofErr w:type="spellStart"/>
      <w:r w:rsidRPr="00711C1C">
        <w:rPr>
          <w:i/>
        </w:rPr>
        <w:t>ICTM@Work</w:t>
      </w:r>
      <w:proofErr w:type="spellEnd"/>
    </w:p>
    <w:p w14:paraId="41A2F3DA" w14:textId="77777777" w:rsidR="00A36CC0" w:rsidRDefault="00A36CC0" w:rsidP="00A36CC0">
      <w:r>
        <w:t xml:space="preserve">Zij zijn verantwoordelijk voor het administratief koppelen van student naar stage- / afstudeerplek. Tevens voeren zij gegevens in die nodig zijn voor het maken van rapportages. Andere faculteiten gebruiken een andere naam dan </w:t>
      </w:r>
      <w:proofErr w:type="spellStart"/>
      <w:r>
        <w:t>ICTM@Work</w:t>
      </w:r>
      <w:proofErr w:type="spellEnd"/>
      <w:r>
        <w:t xml:space="preserve">. </w:t>
      </w:r>
    </w:p>
    <w:p w14:paraId="2371C598" w14:textId="77777777" w:rsidR="00A36CC0" w:rsidRDefault="00A36CC0" w:rsidP="00A36CC0"/>
    <w:p w14:paraId="5EB61D87" w14:textId="77777777" w:rsidR="00A36CC0" w:rsidRPr="00711C1C" w:rsidRDefault="00A36CC0" w:rsidP="00A36CC0">
      <w:pPr>
        <w:rPr>
          <w:i/>
        </w:rPr>
      </w:pPr>
      <w:r w:rsidRPr="00711C1C">
        <w:rPr>
          <w:i/>
        </w:rPr>
        <w:t>Registratiesysteem</w:t>
      </w:r>
    </w:p>
    <w:p w14:paraId="0B979E8F" w14:textId="77777777" w:rsidR="00A36CC0" w:rsidRDefault="00A36CC0" w:rsidP="00A36CC0">
      <w:r>
        <w:t>Dit is het systeem dat door stage- en afstudeerbegeleiders / -coördinatoren wordt gebruik voor het bijhouden van het studentendossier met betrekking tot stage lopen en afstuderen.  Dit kan Excel zijn, Word of Access.</w:t>
      </w:r>
    </w:p>
    <w:p w14:paraId="52AA979C" w14:textId="77777777" w:rsidR="00A36CC0" w:rsidRDefault="00A36CC0" w:rsidP="00A36CC0"/>
    <w:p w14:paraId="75871655" w14:textId="77777777" w:rsidR="00A36CC0" w:rsidRPr="00711C1C" w:rsidRDefault="00A36CC0" w:rsidP="00A36CC0">
      <w:pPr>
        <w:rPr>
          <w:i/>
        </w:rPr>
      </w:pPr>
      <w:r w:rsidRPr="00711C1C">
        <w:rPr>
          <w:i/>
        </w:rPr>
        <w:t>Osiris</w:t>
      </w:r>
    </w:p>
    <w:p w14:paraId="5A70B2D6" w14:textId="77777777" w:rsidR="00A36CC0" w:rsidRDefault="00A36CC0" w:rsidP="00A36CC0">
      <w:r>
        <w:t xml:space="preserve">Dit systeem wordt gebruikt voor het registreren van cijfers van studenten. </w:t>
      </w:r>
    </w:p>
    <w:p w14:paraId="3089B49A" w14:textId="77777777" w:rsidR="00A36CC0" w:rsidRDefault="00A36CC0" w:rsidP="00A36CC0"/>
    <w:p w14:paraId="2DE25143" w14:textId="77777777" w:rsidR="00A36CC0" w:rsidRPr="00711C1C" w:rsidRDefault="00A36CC0" w:rsidP="00A36CC0">
      <w:pPr>
        <w:rPr>
          <w:i/>
        </w:rPr>
      </w:pPr>
      <w:r w:rsidRPr="00711C1C">
        <w:rPr>
          <w:i/>
        </w:rPr>
        <w:t>Stage opdracht / afstudeeropdracht</w:t>
      </w:r>
    </w:p>
    <w:p w14:paraId="5E543E98" w14:textId="77777777" w:rsidR="00A36CC0" w:rsidRDefault="00A36CC0" w:rsidP="00A36CC0">
      <w:r>
        <w:t>Het eindrapport geproduceerd door de student ter beoordeling door de docent.</w:t>
      </w:r>
    </w:p>
    <w:p w14:paraId="60F24374" w14:textId="77777777" w:rsidR="00A36CC0" w:rsidRDefault="00A36CC0" w:rsidP="00A36CC0"/>
    <w:p w14:paraId="4912AB1B" w14:textId="77777777" w:rsidR="00A36CC0" w:rsidRPr="00711C1C" w:rsidRDefault="00A36CC0" w:rsidP="00A36CC0">
      <w:pPr>
        <w:rPr>
          <w:i/>
        </w:rPr>
      </w:pPr>
      <w:r w:rsidRPr="00711C1C">
        <w:rPr>
          <w:i/>
        </w:rPr>
        <w:t>Beheer</w:t>
      </w:r>
    </w:p>
    <w:p w14:paraId="6C3B0F36" w14:textId="77777777" w:rsidR="00A36CC0" w:rsidRDefault="00A36CC0" w:rsidP="00A36CC0">
      <w:r>
        <w:t xml:space="preserve">Beheer van Equimatch en Equibrowser wordt gedaan door 2 partijen. Dit is de Dienst Informatie Technologie van de Haagse Hogeschool en de externe leverancier Equinox. Het uitvoeren van simpele technische zaken zoals het aanmaken van gebruikers wordt gedaan door de Dienst Informatie Technologie. </w:t>
      </w:r>
    </w:p>
    <w:p w14:paraId="30C373BE" w14:textId="77777777" w:rsidR="00A36CC0" w:rsidRDefault="00A36CC0" w:rsidP="00A36CC0"/>
    <w:p w14:paraId="553C13DE" w14:textId="77777777" w:rsidR="00A36CC0" w:rsidRPr="00711C1C" w:rsidRDefault="00A36CC0" w:rsidP="00A36CC0">
      <w:pPr>
        <w:rPr>
          <w:i/>
        </w:rPr>
      </w:pPr>
      <w:r w:rsidRPr="00711C1C">
        <w:rPr>
          <w:i/>
        </w:rPr>
        <w:t>Server</w:t>
      </w:r>
    </w:p>
    <w:p w14:paraId="7CD30F4D" w14:textId="77777777" w:rsidR="00A36CC0" w:rsidRDefault="00A36CC0" w:rsidP="00A36CC0">
      <w:r>
        <w:t>De software draait in een private Cloud omgeving met voldoende redundantie om grote technische storingen op te vangen.</w:t>
      </w:r>
    </w:p>
    <w:p w14:paraId="47FEED24" w14:textId="77777777" w:rsidR="00A36CC0" w:rsidRDefault="00A36CC0" w:rsidP="00A36CC0"/>
    <w:p w14:paraId="19DC54C6" w14:textId="77777777" w:rsidR="00A36CC0" w:rsidRPr="00711C1C" w:rsidRDefault="00A36CC0" w:rsidP="00A36CC0">
      <w:pPr>
        <w:rPr>
          <w:i/>
        </w:rPr>
      </w:pPr>
      <w:r w:rsidRPr="00711C1C">
        <w:rPr>
          <w:i/>
        </w:rPr>
        <w:t xml:space="preserve">Stagecoördinator </w:t>
      </w:r>
    </w:p>
    <w:p w14:paraId="34ACE97A" w14:textId="77777777" w:rsidR="00A36CC0" w:rsidRDefault="00A36CC0" w:rsidP="00A36CC0">
      <w:r>
        <w:t xml:space="preserve">De taak van de stagecoördinator is dezelfde als die van de stagebegeleider alleen zijn zij betrokken in het andere deel van het proces. Zij begeleiden en beoordelen de stagiaire, ook werken zij de gegevens bij van de student. </w:t>
      </w:r>
    </w:p>
    <w:p w14:paraId="6885B3FA" w14:textId="77777777" w:rsidR="00A36CC0" w:rsidRDefault="00A36CC0" w:rsidP="00A36CC0"/>
    <w:p w14:paraId="6C5662AC" w14:textId="77777777" w:rsidR="00A36CC0" w:rsidRPr="00711C1C" w:rsidRDefault="00A36CC0" w:rsidP="00A36CC0">
      <w:pPr>
        <w:rPr>
          <w:i/>
        </w:rPr>
      </w:pPr>
      <w:r w:rsidRPr="00711C1C">
        <w:rPr>
          <w:i/>
        </w:rPr>
        <w:t>Stagebegeleider</w:t>
      </w:r>
    </w:p>
    <w:p w14:paraId="49144D0E" w14:textId="77777777" w:rsidR="00A36CC0" w:rsidRDefault="00A36CC0" w:rsidP="00A36CC0">
      <w:r>
        <w:t>Zie hierboven.</w:t>
      </w:r>
    </w:p>
    <w:p w14:paraId="2ADCF392" w14:textId="77777777" w:rsidR="00A36CC0" w:rsidRDefault="00A36CC0" w:rsidP="00A36CC0"/>
    <w:p w14:paraId="7978E793" w14:textId="77777777" w:rsidR="00A36CC0" w:rsidRPr="00711C1C" w:rsidRDefault="00A36CC0" w:rsidP="00A36CC0">
      <w:pPr>
        <w:rPr>
          <w:i/>
        </w:rPr>
      </w:pPr>
      <w:r w:rsidRPr="00711C1C">
        <w:rPr>
          <w:i/>
        </w:rPr>
        <w:t>Afstudeercoördinator</w:t>
      </w:r>
    </w:p>
    <w:p w14:paraId="2E58F3CE" w14:textId="77777777" w:rsidR="00A36CC0" w:rsidRDefault="00A36CC0" w:rsidP="00A36CC0">
      <w:r>
        <w:t xml:space="preserve">Zij hebben dezelfde rol als die van de stagecoördinator namelijk het begeleiden van de afstuderende student. </w:t>
      </w:r>
    </w:p>
    <w:p w14:paraId="258DF3FD" w14:textId="77777777" w:rsidR="00A36CC0" w:rsidRDefault="00A36CC0" w:rsidP="00A36CC0"/>
    <w:p w14:paraId="51D5F5B2" w14:textId="77777777" w:rsidR="00A36CC0" w:rsidRPr="00711C1C" w:rsidRDefault="00A36CC0" w:rsidP="00A36CC0">
      <w:pPr>
        <w:rPr>
          <w:i/>
        </w:rPr>
      </w:pPr>
      <w:r w:rsidRPr="00711C1C">
        <w:rPr>
          <w:i/>
        </w:rPr>
        <w:t>Afstudeerbegeleider</w:t>
      </w:r>
    </w:p>
    <w:p w14:paraId="183F7DC4" w14:textId="77777777" w:rsidR="00A36CC0" w:rsidRDefault="00A36CC0" w:rsidP="00A36CC0">
      <w:r>
        <w:t>Zie de rol van afstudeercoördinator.</w:t>
      </w:r>
    </w:p>
    <w:p w14:paraId="56C88259" w14:textId="77777777" w:rsidR="00A36CC0" w:rsidRDefault="00A36CC0" w:rsidP="00A36CC0"/>
    <w:p w14:paraId="653D685F" w14:textId="77777777" w:rsidR="00A36CC0" w:rsidRPr="00711C1C" w:rsidRDefault="00A36CC0" w:rsidP="00A36CC0">
      <w:pPr>
        <w:rPr>
          <w:i/>
        </w:rPr>
      </w:pPr>
      <w:r w:rsidRPr="00711C1C">
        <w:rPr>
          <w:i/>
        </w:rPr>
        <w:t>Registratiesysteem</w:t>
      </w:r>
    </w:p>
    <w:p w14:paraId="7FD9EEC2" w14:textId="77777777" w:rsidR="00A36CC0" w:rsidRDefault="00A36CC0" w:rsidP="00A36CC0">
      <w:r>
        <w:t>Hiermee wordt het systeem bedoeld waar stage- en afstudeerbegeleider en –coördinatoren mee werken voor het bijhouden van de studentendossier. Denk hiervoor aan Word, Excel documenten e.d.</w:t>
      </w:r>
    </w:p>
    <w:p w14:paraId="66A9780B" w14:textId="77777777" w:rsidR="00A36CC0" w:rsidRDefault="00A36CC0" w:rsidP="00A36CC0"/>
    <w:p w14:paraId="0E6F29AC" w14:textId="77777777" w:rsidR="00A36CC0" w:rsidRPr="00711C1C" w:rsidRDefault="00A36CC0" w:rsidP="00A36CC0">
      <w:pPr>
        <w:rPr>
          <w:i/>
        </w:rPr>
      </w:pPr>
      <w:r w:rsidRPr="00711C1C">
        <w:rPr>
          <w:i/>
        </w:rPr>
        <w:t>Equimatch</w:t>
      </w:r>
    </w:p>
    <w:p w14:paraId="599E5FA2" w14:textId="77777777" w:rsidR="00A36CC0" w:rsidRDefault="00A36CC0" w:rsidP="00A36CC0">
      <w:r>
        <w:t xml:space="preserve">De applicatie die gebruikt wordt voor het registreren van een student als stagiaire of afstudeerder. </w:t>
      </w:r>
    </w:p>
    <w:p w14:paraId="2BC7B3E0" w14:textId="77777777" w:rsidR="00A36CC0" w:rsidRDefault="00A36CC0" w:rsidP="00A36CC0"/>
    <w:p w14:paraId="274C730A" w14:textId="77777777" w:rsidR="00A36CC0" w:rsidRPr="00711C1C" w:rsidRDefault="00A36CC0" w:rsidP="00A36CC0">
      <w:pPr>
        <w:rPr>
          <w:i/>
        </w:rPr>
      </w:pPr>
      <w:r w:rsidRPr="00711C1C">
        <w:rPr>
          <w:i/>
        </w:rPr>
        <w:t>Afstudeerbegeleider</w:t>
      </w:r>
    </w:p>
    <w:p w14:paraId="3AE6183B" w14:textId="77777777" w:rsidR="00A36CC0" w:rsidRDefault="00A36CC0" w:rsidP="00A36CC0">
      <w:r>
        <w:t>Rapportage Accreditatiecommissie</w:t>
      </w:r>
    </w:p>
    <w:p w14:paraId="283C61DB" w14:textId="77777777" w:rsidR="00A36CC0" w:rsidRDefault="00A36CC0" w:rsidP="00A36CC0">
      <w:pPr>
        <w:rPr>
          <w:i/>
        </w:rPr>
      </w:pPr>
    </w:p>
    <w:p w14:paraId="2F82E0E8" w14:textId="77777777" w:rsidR="00A36CC0" w:rsidRPr="00711C1C" w:rsidRDefault="00A36CC0" w:rsidP="00A36CC0">
      <w:pPr>
        <w:rPr>
          <w:i/>
        </w:rPr>
      </w:pPr>
      <w:r w:rsidRPr="00711C1C">
        <w:rPr>
          <w:i/>
        </w:rPr>
        <w:t>Rapportage HHS/ accreditatiecommissies</w:t>
      </w:r>
    </w:p>
    <w:p w14:paraId="4AFAEFA9" w14:textId="77777777" w:rsidR="00A36CC0" w:rsidRPr="00630A5D" w:rsidRDefault="00A36CC0" w:rsidP="00A36CC0">
      <w:r>
        <w:t xml:space="preserve">De gegevens hieruit worden gebruikt voor het maken van rapportages.  </w:t>
      </w:r>
    </w:p>
    <w:p w14:paraId="17C8F5E5" w14:textId="77777777" w:rsidR="00A36CC0" w:rsidRDefault="00A36CC0" w:rsidP="00A36CC0">
      <w:pPr>
        <w:pStyle w:val="Kop1"/>
        <w:numPr>
          <w:ilvl w:val="0"/>
          <w:numId w:val="83"/>
        </w:numPr>
      </w:pPr>
      <w:bookmarkStart w:id="602" w:name="_Toc285980630"/>
      <w:r>
        <w:t>Adviezen voor de knelpunten op applicatie niveau</w:t>
      </w:r>
      <w:bookmarkEnd w:id="602"/>
    </w:p>
    <w:p w14:paraId="138E2152" w14:textId="77777777" w:rsidR="00A36CC0" w:rsidRDefault="00A36CC0" w:rsidP="00A36CC0"/>
    <w:p w14:paraId="4EA0F312" w14:textId="77777777" w:rsidR="00A36CC0" w:rsidRDefault="00A36CC0" w:rsidP="00A36CC0">
      <w:r>
        <w:t>In dit hoofdstuk zullen adviezen worden aangedragen voor het oplossen van de knelpunten op applicatie niveau. Voor een uitgebreide beschrijving van de knelpunten wordt er verwezen naar het analyserapport.</w:t>
      </w:r>
    </w:p>
    <w:p w14:paraId="0F99E0CB" w14:textId="77777777" w:rsidR="00A36CC0" w:rsidRDefault="00A36CC0" w:rsidP="00A36CC0">
      <w:r>
        <w:t xml:space="preserve">Per knelpunt kunnen er meerdere adviezen worden aangedragen. In de conclusie wordt de aanbeveling van de auteur weergegeven.  </w:t>
      </w:r>
    </w:p>
    <w:p w14:paraId="1D518AC3" w14:textId="77777777" w:rsidR="00A36CC0" w:rsidRDefault="00A36CC0" w:rsidP="00A36CC0"/>
    <w:p w14:paraId="5C452B76" w14:textId="77777777" w:rsidR="00A36CC0" w:rsidRDefault="00A36CC0" w:rsidP="00A36CC0">
      <w:r>
        <w:t>In het analyserapport zijn de volgende knelpunten gedefinieerd:</w:t>
      </w:r>
    </w:p>
    <w:p w14:paraId="64A138CA" w14:textId="77777777" w:rsidR="00A36CC0" w:rsidRDefault="00A36CC0" w:rsidP="00A36CC0"/>
    <w:p w14:paraId="180C7EF1" w14:textId="77777777" w:rsidR="00A36CC0" w:rsidRDefault="00A36CC0" w:rsidP="00A36CC0">
      <w:pPr>
        <w:pStyle w:val="Geenafstand"/>
        <w:numPr>
          <w:ilvl w:val="0"/>
          <w:numId w:val="27"/>
        </w:numPr>
      </w:pPr>
      <w:r>
        <w:t>Er is geen uniform beheer en ondersteuning voor Equimatch en Equibrowser bij de leverancier.</w:t>
      </w:r>
    </w:p>
    <w:p w14:paraId="326EAA0F" w14:textId="77777777" w:rsidR="00A36CC0" w:rsidRPr="0016788C" w:rsidRDefault="00A36CC0" w:rsidP="00A36CC0">
      <w:pPr>
        <w:pStyle w:val="Geenafstand"/>
        <w:numPr>
          <w:ilvl w:val="0"/>
          <w:numId w:val="27"/>
        </w:numPr>
      </w:pPr>
      <w:r>
        <w:t>Er is geen standaard werkwijze voor het registreren en doorlopen van stages en afstuderen.</w:t>
      </w:r>
    </w:p>
    <w:p w14:paraId="5A7ED85D" w14:textId="77777777" w:rsidR="00A36CC0" w:rsidRDefault="00A36CC0" w:rsidP="00A36CC0">
      <w:pPr>
        <w:pStyle w:val="Geenafstand"/>
        <w:numPr>
          <w:ilvl w:val="0"/>
          <w:numId w:val="27"/>
        </w:numPr>
      </w:pPr>
      <w:r>
        <w:t>Gebrekkige zoekfunctie voor Equibrowser.</w:t>
      </w:r>
    </w:p>
    <w:p w14:paraId="4F3F5C99" w14:textId="77777777" w:rsidR="00A36CC0" w:rsidRDefault="00A36CC0" w:rsidP="00A36CC0">
      <w:pPr>
        <w:pStyle w:val="Geenafstand"/>
        <w:numPr>
          <w:ilvl w:val="0"/>
          <w:numId w:val="27"/>
        </w:numPr>
      </w:pPr>
      <w:r>
        <w:t>Gebrekkige rapportage functionaliteit.</w:t>
      </w:r>
    </w:p>
    <w:p w14:paraId="4CD03A3D" w14:textId="77777777" w:rsidR="00A36CC0" w:rsidRDefault="00A36CC0" w:rsidP="00A36CC0">
      <w:pPr>
        <w:pStyle w:val="Geenafstand"/>
        <w:numPr>
          <w:ilvl w:val="0"/>
          <w:numId w:val="27"/>
        </w:numPr>
      </w:pPr>
      <w:r>
        <w:t>De applicatie mist bepaalde voor de hand liggende functionaliteiten.</w:t>
      </w:r>
    </w:p>
    <w:p w14:paraId="6B571C23" w14:textId="77777777" w:rsidR="00A36CC0" w:rsidRPr="007F0FE1" w:rsidRDefault="00A36CC0" w:rsidP="00A36CC0">
      <w:pPr>
        <w:pStyle w:val="Kop2"/>
      </w:pPr>
      <w:r>
        <w:br w:type="column"/>
      </w:r>
      <w:bookmarkStart w:id="603" w:name="_Toc285980631"/>
      <w:r>
        <w:t>4.1 Geen uniforme beheer en ondersteuning</w:t>
      </w:r>
      <w:bookmarkEnd w:id="603"/>
    </w:p>
    <w:p w14:paraId="07DF4CBA" w14:textId="77777777" w:rsidR="00A36CC0" w:rsidRPr="00EE1CD8" w:rsidRDefault="00A36CC0" w:rsidP="00A36CC0"/>
    <w:p w14:paraId="1C8F1F2A" w14:textId="77777777" w:rsidR="00A36CC0" w:rsidRDefault="00A36CC0" w:rsidP="00A36CC0">
      <w:r>
        <w:t>Tijdens onderzoek in fase 1 kwam naar voren dat beheer en ondersteuning voor het grootste gedeelte is uitbesteed aan de leverancier. Dat betekent dat alleen kleine  wijzigingen zoals het aanmaken van useraccounts door de Dienst Informatie Technologie wordt gedaan.</w:t>
      </w:r>
    </w:p>
    <w:p w14:paraId="39AB4C73" w14:textId="77777777" w:rsidR="00A36CC0" w:rsidRDefault="00A36CC0" w:rsidP="00A36CC0">
      <w:r>
        <w:t>Het oplossen van functionele problemen met Equimatch of  Equibrowser wordt door de leverancier gedaan indien de faculteit een onderhoudscontract heeft.</w:t>
      </w:r>
    </w:p>
    <w:p w14:paraId="7BA0A879" w14:textId="77777777" w:rsidR="00A36CC0" w:rsidRDefault="00A36CC0" w:rsidP="00A36CC0">
      <w:r>
        <w:t>De faculteiten die er gebruik van maken hebben een aparte onderhoudscontract afgesproken met de leverancier over de ondersteuning van de applicatie. Er zijn dus ook faculteiten die geen onderhoudscontract hebben met de leverancier.</w:t>
      </w:r>
    </w:p>
    <w:p w14:paraId="5D6C1BD9" w14:textId="77777777" w:rsidR="00A36CC0" w:rsidRDefault="00A36CC0" w:rsidP="00A36CC0"/>
    <w:p w14:paraId="17753145" w14:textId="77777777" w:rsidR="00A36CC0" w:rsidRPr="00441633" w:rsidRDefault="00A36CC0" w:rsidP="00A36CC0">
      <w:pPr>
        <w:rPr>
          <w:b/>
        </w:rPr>
      </w:pPr>
      <w:r w:rsidRPr="00441633">
        <w:rPr>
          <w:b/>
        </w:rPr>
        <w:t xml:space="preserve">Zorg voor standaardisatie in beheer en ondersteuning van Equimatch en Equibrowser </w:t>
      </w:r>
      <w:r>
        <w:rPr>
          <w:b/>
        </w:rPr>
        <w:t xml:space="preserve">binnen de HHS </w:t>
      </w:r>
    </w:p>
    <w:p w14:paraId="05EFEAF4" w14:textId="77777777" w:rsidR="00A36CC0" w:rsidRDefault="00A36CC0" w:rsidP="00A36CC0"/>
    <w:p w14:paraId="60153FAC" w14:textId="77777777" w:rsidR="00A36CC0" w:rsidRDefault="00A36CC0" w:rsidP="00A36CC0">
      <w:r>
        <w:t>Deze oplossing vereist een aanpak op meerdere vlakken. Allereerst moet het 1</w:t>
      </w:r>
      <w:r w:rsidRPr="00BA5D0D">
        <w:rPr>
          <w:vertAlign w:val="superscript"/>
        </w:rPr>
        <w:t>e</w:t>
      </w:r>
      <w:r>
        <w:t xml:space="preserve"> en 2</w:t>
      </w:r>
      <w:r w:rsidRPr="00BA5D0D">
        <w:rPr>
          <w:vertAlign w:val="superscript"/>
        </w:rPr>
        <w:t>e</w:t>
      </w:r>
      <w:r>
        <w:t xml:space="preserve"> </w:t>
      </w:r>
      <w:proofErr w:type="spellStart"/>
      <w:r>
        <w:t>lijns</w:t>
      </w:r>
      <w:proofErr w:type="spellEnd"/>
      <w:r>
        <w:t xml:space="preserve"> beheer worden uitgevoerd door de Dienst Informatie Technologie en niet de leverancier.  Wel zal met de leverancier moeten worden overlegd hoe dit bereikt kan worden. Denk hierbij aan een Service Level Agreement.</w:t>
      </w:r>
    </w:p>
    <w:p w14:paraId="2A3889B2" w14:textId="77777777" w:rsidR="00A36CC0" w:rsidRDefault="00A36CC0" w:rsidP="00A36CC0">
      <w:r>
        <w:t xml:space="preserve">Verder kan het overnemen van het beheer van de applicatie een kostenreductie qua beheer opleveren; er hoeft immers geen gebruik meer te worden gemaakt van onderhoudscontracten van de leverancier. </w:t>
      </w:r>
    </w:p>
    <w:p w14:paraId="56072DD5" w14:textId="77777777" w:rsidR="00A36CC0" w:rsidRDefault="00A36CC0" w:rsidP="00A36CC0">
      <w:r>
        <w:t>Wel geldt dat de huidige kennis over Equimatch en Equibrowser binnen de HHS op dit moment niet het gewenste niveau heeft. De beheerders dienen de kennis in huis te krijgen over hoe ze aanpassingen op de verschillende omgevingen kunnen uitvoeren. Er zullen dus trainingen moeten worden gegeven en adequate handleidingen worden geschreven wil men het complete functionele beheer op zich nemen.</w:t>
      </w:r>
    </w:p>
    <w:p w14:paraId="6C7618BF" w14:textId="77777777" w:rsidR="00A36CC0" w:rsidRDefault="00A36CC0" w:rsidP="00A36CC0">
      <w:pPr>
        <w:rPr>
          <w:b/>
        </w:rPr>
      </w:pPr>
    </w:p>
    <w:p w14:paraId="09A04576" w14:textId="77777777" w:rsidR="00A36CC0" w:rsidRDefault="00A36CC0" w:rsidP="00A36CC0">
      <w:pPr>
        <w:rPr>
          <w:i/>
        </w:rPr>
      </w:pPr>
      <w:r>
        <w:rPr>
          <w:i/>
        </w:rPr>
        <w:t>Voordelen:</w:t>
      </w:r>
    </w:p>
    <w:p w14:paraId="64956CE6" w14:textId="77777777" w:rsidR="00A36CC0" w:rsidRDefault="00A36CC0" w:rsidP="00A36CC0">
      <w:pPr>
        <w:pStyle w:val="Lijstalinea"/>
        <w:numPr>
          <w:ilvl w:val="0"/>
          <w:numId w:val="84"/>
        </w:numPr>
      </w:pPr>
      <w:r>
        <w:t>Universeel beheer. Elke faculteit krijgt dezelfde service en dienstverlening bij het gebruik van deze applicaties</w:t>
      </w:r>
    </w:p>
    <w:p w14:paraId="537F93C3" w14:textId="77777777" w:rsidR="00A36CC0" w:rsidRDefault="00A36CC0" w:rsidP="00A36CC0">
      <w:pPr>
        <w:pStyle w:val="Lijstalinea"/>
        <w:numPr>
          <w:ilvl w:val="0"/>
          <w:numId w:val="84"/>
        </w:numPr>
      </w:pPr>
      <w:r>
        <w:t>Kan een kostenbesparing opleveren. Aangezien eerste- en tweedelijns dienstverlening wordt verricht door de Haagse Hogeschool zelf. Daarvoor zijn geen aparte onderhoudscontracten nodig.</w:t>
      </w:r>
    </w:p>
    <w:p w14:paraId="6054825E" w14:textId="77777777" w:rsidR="00A36CC0" w:rsidRDefault="00A36CC0" w:rsidP="00A36CC0"/>
    <w:p w14:paraId="251A4AE2" w14:textId="77777777" w:rsidR="00A36CC0" w:rsidRDefault="00A36CC0" w:rsidP="00A36CC0">
      <w:pPr>
        <w:rPr>
          <w:i/>
        </w:rPr>
      </w:pPr>
      <w:r>
        <w:rPr>
          <w:i/>
        </w:rPr>
        <w:t>Nadelen:</w:t>
      </w:r>
    </w:p>
    <w:p w14:paraId="7CB787CE" w14:textId="77777777" w:rsidR="00A36CC0" w:rsidRDefault="00A36CC0" w:rsidP="00A36CC0">
      <w:pPr>
        <w:pStyle w:val="Lijstalinea"/>
        <w:numPr>
          <w:ilvl w:val="0"/>
          <w:numId w:val="84"/>
        </w:numPr>
      </w:pPr>
      <w:r>
        <w:t xml:space="preserve">Vereist training voor de applicatiebeheerders voordat zij het beheer kunnen overnemen. Onduidelijk is op dit moment hoeveel uur hiervoor nodig is. </w:t>
      </w:r>
    </w:p>
    <w:p w14:paraId="27E1E385" w14:textId="77777777" w:rsidR="00A36CC0" w:rsidRDefault="00A36CC0" w:rsidP="00A36CC0">
      <w:pPr>
        <w:pStyle w:val="Lijstalinea"/>
        <w:numPr>
          <w:ilvl w:val="0"/>
          <w:numId w:val="84"/>
        </w:numPr>
      </w:pPr>
      <w:r>
        <w:t>Het is niet bekend wat de kosten zijn voor een SLA. Hiervoor zullen onderhandelingen nodig zijn.</w:t>
      </w:r>
    </w:p>
    <w:p w14:paraId="1FE23E8F" w14:textId="77777777" w:rsidR="00A36CC0" w:rsidRPr="00451927" w:rsidRDefault="00A36CC0" w:rsidP="00A36CC0"/>
    <w:p w14:paraId="4586B43D" w14:textId="77777777" w:rsidR="00A36CC0" w:rsidRDefault="00A36CC0" w:rsidP="00A36CC0">
      <w:pPr>
        <w:rPr>
          <w:b/>
        </w:rPr>
      </w:pPr>
      <w:r>
        <w:rPr>
          <w:b/>
        </w:rPr>
        <w:t xml:space="preserve">Specifiek voor de faculteit IT &amp; Design: </w:t>
      </w:r>
      <w:r w:rsidRPr="009F32BF">
        <w:rPr>
          <w:b/>
        </w:rPr>
        <w:t>Stop met het gebruik van Equibrowser</w:t>
      </w:r>
      <w:r>
        <w:rPr>
          <w:b/>
        </w:rPr>
        <w:t>.</w:t>
      </w:r>
    </w:p>
    <w:p w14:paraId="5BBD5C27" w14:textId="77777777" w:rsidR="00A36CC0" w:rsidRPr="009F32BF" w:rsidRDefault="00A36CC0" w:rsidP="00A36CC0">
      <w:pPr>
        <w:rPr>
          <w:b/>
        </w:rPr>
      </w:pPr>
    </w:p>
    <w:p w14:paraId="0A8535C3" w14:textId="77777777" w:rsidR="00A36CC0" w:rsidRDefault="00A36CC0" w:rsidP="00A36CC0">
      <w:r>
        <w:t>Uit onderzoek blijkt dat 10% van de aanbiedingen van de faculteit IT &amp; Design die in Equibrowser staan wordt gekoppeld aan studenten. Hiermee is niet gezegd dat die vacatures zijn gevonden via Equibrowser. Wel wordt met het cijfer van 10% aangegeven dat Equibrowser weinig wordt gebruikt.</w:t>
      </w:r>
    </w:p>
    <w:p w14:paraId="336C3B67" w14:textId="77777777" w:rsidR="00A36CC0" w:rsidRDefault="00A36CC0" w:rsidP="00A36CC0">
      <w:r>
        <w:t xml:space="preserve">Ook uit diverse interviews met afstudeercoördinatoren van IDM, INF en BIM blijkt verder dat Equibrowser nauwelijks wordt gebruikt. Zij geven aan dat studenten zelf in staat zijn om vacatures te vinden. Docenten hoeven niet te wijzen op het feit dat de Equibrowser website daarvoor aanwezig is. </w:t>
      </w:r>
    </w:p>
    <w:p w14:paraId="5A2FB5C8" w14:textId="77777777" w:rsidR="00A36CC0" w:rsidRDefault="00A36CC0" w:rsidP="00A36CC0"/>
    <w:p w14:paraId="735DB1EA" w14:textId="77777777" w:rsidR="00A36CC0" w:rsidRDefault="00A36CC0" w:rsidP="00A36CC0">
      <w:pPr>
        <w:rPr>
          <w:i/>
        </w:rPr>
      </w:pPr>
      <w:r>
        <w:rPr>
          <w:i/>
        </w:rPr>
        <w:t>Voordeel:</w:t>
      </w:r>
    </w:p>
    <w:p w14:paraId="6C7F4C4D" w14:textId="77777777" w:rsidR="00A36CC0" w:rsidRDefault="00A36CC0" w:rsidP="00A36CC0">
      <w:pPr>
        <w:pStyle w:val="Lijstalinea"/>
        <w:numPr>
          <w:ilvl w:val="0"/>
          <w:numId w:val="84"/>
        </w:numPr>
      </w:pPr>
      <w:r>
        <w:t>De website hoeft niet meer bijgehouden te worden. Dat scheelt werk.</w:t>
      </w:r>
    </w:p>
    <w:p w14:paraId="6A9F0E32" w14:textId="77777777" w:rsidR="00A36CC0" w:rsidRDefault="00A36CC0" w:rsidP="00A36CC0"/>
    <w:p w14:paraId="72F0877A" w14:textId="77777777" w:rsidR="00A36CC0" w:rsidRDefault="00A36CC0" w:rsidP="00A36CC0">
      <w:pPr>
        <w:rPr>
          <w:i/>
        </w:rPr>
      </w:pPr>
      <w:r>
        <w:rPr>
          <w:i/>
        </w:rPr>
        <w:t>Nadeel:</w:t>
      </w:r>
    </w:p>
    <w:p w14:paraId="108A4211" w14:textId="77777777" w:rsidR="00A36CC0" w:rsidRPr="00220BD5" w:rsidRDefault="00A36CC0" w:rsidP="00A36CC0">
      <w:r>
        <w:t>Geen</w:t>
      </w:r>
    </w:p>
    <w:p w14:paraId="23154BA3" w14:textId="77777777" w:rsidR="00A36CC0" w:rsidRDefault="00A36CC0" w:rsidP="00A36CC0"/>
    <w:p w14:paraId="03036E4E" w14:textId="77777777" w:rsidR="00A36CC0" w:rsidRDefault="00A36CC0" w:rsidP="00A36CC0">
      <w:pPr>
        <w:rPr>
          <w:b/>
        </w:rPr>
      </w:pPr>
      <w:r>
        <w:rPr>
          <w:b/>
        </w:rPr>
        <w:t>Voor andere faculteiten geldt: Zorg</w:t>
      </w:r>
      <w:r w:rsidRPr="00441633">
        <w:rPr>
          <w:b/>
        </w:rPr>
        <w:t xml:space="preserve"> ervoor dat Equibrowser uniform is voor elke faculteit.</w:t>
      </w:r>
      <w:r>
        <w:rPr>
          <w:b/>
        </w:rPr>
        <w:t xml:space="preserve"> </w:t>
      </w:r>
    </w:p>
    <w:p w14:paraId="35AB61C1" w14:textId="77777777" w:rsidR="00A36CC0" w:rsidRDefault="00A36CC0" w:rsidP="00A36CC0">
      <w:pPr>
        <w:rPr>
          <w:b/>
        </w:rPr>
      </w:pPr>
    </w:p>
    <w:p w14:paraId="0AD20488" w14:textId="77777777" w:rsidR="00A36CC0" w:rsidRDefault="00A36CC0" w:rsidP="00A36CC0">
      <w:r w:rsidRPr="007A7EF5">
        <w:t xml:space="preserve">Er is </w:t>
      </w:r>
      <w:r>
        <w:t>geen onderzoek verricht over de maten van</w:t>
      </w:r>
      <w:r w:rsidRPr="007A7EF5">
        <w:t xml:space="preserve"> gebruik van Equibrowser bij andere faculteiten, maar</w:t>
      </w:r>
      <w:r>
        <w:rPr>
          <w:b/>
        </w:rPr>
        <w:t xml:space="preserve"> </w:t>
      </w:r>
      <w:r>
        <w:t xml:space="preserve">elke faculteit die Equibrowser gebruikt, heeft een eigen inrichting van de website. </w:t>
      </w:r>
    </w:p>
    <w:p w14:paraId="3604909A" w14:textId="77777777" w:rsidR="00A36CC0" w:rsidRPr="007A7EF5" w:rsidRDefault="00A36CC0" w:rsidP="00A36CC0">
      <w:pPr>
        <w:rPr>
          <w:b/>
        </w:rPr>
      </w:pPr>
      <w:r>
        <w:t>Door gebruik te maken van een uniforme inrichting wordt het beheer van de applicatie makkelijker gemaakt voor de functionele en technische beheerders; eventuele wijzigingen hoeven maar één keer te worden getest en uitgevoerd te worden.</w:t>
      </w:r>
    </w:p>
    <w:p w14:paraId="682C2A73" w14:textId="77777777" w:rsidR="00A36CC0" w:rsidRDefault="00A36CC0" w:rsidP="00A36CC0"/>
    <w:p w14:paraId="01657B10" w14:textId="77777777" w:rsidR="00A36CC0" w:rsidRDefault="00A36CC0" w:rsidP="00A36CC0">
      <w:r>
        <w:t xml:space="preserve">Wel is het noodzakelijk dat er een inventarisatie wordt gemaakt van de behoeften van de </w:t>
      </w:r>
      <w:proofErr w:type="spellStart"/>
      <w:r>
        <w:t>key</w:t>
      </w:r>
      <w:proofErr w:type="spellEnd"/>
      <w:r>
        <w:t>-users en studenten van alle faculteiten die Equibrowser gebruiken, aangezien elke inrichting anders is.  Dit duidt op verschillende inzet in het proces rond stage lopen en afstuderen. Oprichting van een projectgroep met als doel om de inrichting te bepalen kan daarin helpen.</w:t>
      </w:r>
    </w:p>
    <w:p w14:paraId="2D2EBCE7" w14:textId="77777777" w:rsidR="00A36CC0" w:rsidRDefault="00A36CC0" w:rsidP="00A36CC0"/>
    <w:p w14:paraId="7511A436" w14:textId="77777777" w:rsidR="00A36CC0" w:rsidRDefault="00A36CC0" w:rsidP="00A36CC0">
      <w:pPr>
        <w:rPr>
          <w:i/>
        </w:rPr>
      </w:pPr>
      <w:r>
        <w:rPr>
          <w:i/>
        </w:rPr>
        <w:t>Voordelen:</w:t>
      </w:r>
    </w:p>
    <w:p w14:paraId="40D59D19" w14:textId="77777777" w:rsidR="00A36CC0" w:rsidRPr="00292B2B" w:rsidRDefault="00A36CC0" w:rsidP="00A36CC0">
      <w:pPr>
        <w:pStyle w:val="Lijstalinea"/>
        <w:numPr>
          <w:ilvl w:val="0"/>
          <w:numId w:val="84"/>
        </w:numPr>
        <w:rPr>
          <w:i/>
        </w:rPr>
      </w:pPr>
      <w:r>
        <w:t>Er hoeft maar één omgeving bijgehouden te worden. Wijzigingen van de omgeving hoeft maar één keer te worden uitgevoerd.</w:t>
      </w:r>
    </w:p>
    <w:p w14:paraId="5DF8927C" w14:textId="77777777" w:rsidR="00A36CC0" w:rsidRDefault="00A36CC0" w:rsidP="00A36CC0">
      <w:pPr>
        <w:rPr>
          <w:i/>
        </w:rPr>
      </w:pPr>
    </w:p>
    <w:p w14:paraId="2418870D" w14:textId="77777777" w:rsidR="00A36CC0" w:rsidRDefault="00A36CC0" w:rsidP="00A36CC0">
      <w:pPr>
        <w:rPr>
          <w:i/>
        </w:rPr>
      </w:pPr>
      <w:r>
        <w:rPr>
          <w:i/>
        </w:rPr>
        <w:t>Nadeel:</w:t>
      </w:r>
    </w:p>
    <w:p w14:paraId="5C01B5B1" w14:textId="77777777" w:rsidR="00A36CC0" w:rsidRDefault="00A36CC0" w:rsidP="00A36CC0">
      <w:pPr>
        <w:pStyle w:val="Lijstalinea"/>
        <w:numPr>
          <w:ilvl w:val="0"/>
          <w:numId w:val="84"/>
        </w:numPr>
      </w:pPr>
      <w:r>
        <w:t xml:space="preserve">Er dient een inventarisatie te komen van de wensen en eisen van alle </w:t>
      </w:r>
      <w:proofErr w:type="spellStart"/>
      <w:r>
        <w:t>key</w:t>
      </w:r>
      <w:proofErr w:type="spellEnd"/>
      <w:r>
        <w:t>-users die de applicatie gebruiken.</w:t>
      </w:r>
    </w:p>
    <w:p w14:paraId="48A43B70" w14:textId="77777777" w:rsidR="00A36CC0" w:rsidRPr="00292B2B" w:rsidRDefault="00A36CC0" w:rsidP="00A36CC0"/>
    <w:p w14:paraId="5F89265B" w14:textId="77777777" w:rsidR="00A36CC0" w:rsidRDefault="00A36CC0" w:rsidP="00A36CC0">
      <w:pPr>
        <w:pStyle w:val="Lijstalinea"/>
      </w:pPr>
      <w:r>
        <w:t xml:space="preserve"> </w:t>
      </w:r>
    </w:p>
    <w:p w14:paraId="2B9155C4" w14:textId="77777777" w:rsidR="00A36CC0" w:rsidRPr="004979FB" w:rsidRDefault="00A36CC0" w:rsidP="00A36CC0">
      <w:pPr>
        <w:pStyle w:val="Kop2"/>
      </w:pPr>
      <w:r>
        <w:br w:type="column"/>
      </w:r>
      <w:bookmarkStart w:id="604" w:name="_Toc285980632"/>
      <w:r>
        <w:t>4.2 Geen standaard werkwijze</w:t>
      </w:r>
      <w:bookmarkEnd w:id="604"/>
      <w:r>
        <w:t xml:space="preserve"> </w:t>
      </w:r>
    </w:p>
    <w:p w14:paraId="0193F87A" w14:textId="77777777" w:rsidR="00A36CC0" w:rsidRDefault="00A36CC0" w:rsidP="00A36CC0"/>
    <w:p w14:paraId="24B0239C" w14:textId="77777777" w:rsidR="00A36CC0" w:rsidRDefault="00A36CC0" w:rsidP="00A36CC0">
      <w:r>
        <w:t>Deze hoofdstuk  gaat over de problemen die samenhangen met de ondersteuning op applicatie niveau. Voor het procesmatige advies met betrekking tot dit probleem verwijs ik naar hoofdstuk 5.4.</w:t>
      </w:r>
    </w:p>
    <w:p w14:paraId="1452CF7F" w14:textId="77777777" w:rsidR="00A36CC0" w:rsidRDefault="00A36CC0" w:rsidP="00A36CC0">
      <w:r>
        <w:t xml:space="preserve">Een opvallende conclusie van het analyserapport: Iedere stage- en afstudeercoördinator / begeleider maakt gebruikt van eigen tools voor het administreren van stagiaires en afstudeerders. </w:t>
      </w:r>
    </w:p>
    <w:p w14:paraId="47EF067A" w14:textId="77777777" w:rsidR="00A36CC0" w:rsidRDefault="00A36CC0" w:rsidP="00A36CC0"/>
    <w:p w14:paraId="37D85584" w14:textId="77777777" w:rsidR="00A36CC0" w:rsidRPr="00294093" w:rsidRDefault="00A36CC0" w:rsidP="00A36CC0">
      <w:pPr>
        <w:rPr>
          <w:b/>
        </w:rPr>
      </w:pPr>
      <w:r>
        <w:rPr>
          <w:b/>
        </w:rPr>
        <w:t xml:space="preserve">Standaardiseer de gebruikte tools en templates; zorg ervoor dat men één werkwijze hanteert en daarbij dezelfde tools en templates gebruikt. </w:t>
      </w:r>
    </w:p>
    <w:p w14:paraId="01558D5C" w14:textId="77777777" w:rsidR="00A36CC0" w:rsidRDefault="00A36CC0" w:rsidP="00A36CC0"/>
    <w:p w14:paraId="4A1CC52F" w14:textId="77777777" w:rsidR="00A36CC0" w:rsidRDefault="00A36CC0" w:rsidP="00A36CC0">
      <w:r>
        <w:t>Dit advies heeft betrekking op de werkwijze die stage- en afstudeercoördinatoren en –begeleiders hanteren.</w:t>
      </w:r>
    </w:p>
    <w:p w14:paraId="4CC56FD8" w14:textId="77777777" w:rsidR="00A36CC0" w:rsidRDefault="00A36CC0" w:rsidP="00A36CC0">
      <w:r>
        <w:t>Verschillende manieren van het administreren rond afstuderen en stage lopen kan problemen geven indien de coördinator / begeleider uitvalt. Bij uitval dient een andere collega zijn werkzaamheden over te nemen. Dat wordt moeilijker als er onduidelijkheid is over de werkwijze van de uitgevallen coördinator / begeleider.  Om te voorkomen dat het stage- resp. afstudeerproces vertraging oploopt zal er onderzoek moeten worden verricht naar standaardisatie van de gebruikte tools. Door het gebruik maken van deze tools en templates zal bij uitval het proces zo min mogelijk vertraging oplopen.</w:t>
      </w:r>
    </w:p>
    <w:p w14:paraId="4D60999E" w14:textId="77777777" w:rsidR="00A36CC0" w:rsidRDefault="00A36CC0" w:rsidP="00A36CC0">
      <w:r>
        <w:t>De belangrijkste verbetering zou zijn dat dezelfde templates worden gebruikt voor het bijhouden van het afstudeerdossier. Door het gebruik van deze tools en templates zal het proces van stage lopen en afstuderen zo min mogelijk vertraging oplopen.</w:t>
      </w:r>
    </w:p>
    <w:p w14:paraId="0DF22EAC" w14:textId="77777777" w:rsidR="00A36CC0" w:rsidRDefault="00A36CC0" w:rsidP="00A36CC0">
      <w:r>
        <w:t>Uit een interview blijkt dat Microsoft SharePoint binnen de Haagse Hogeschool al gebruikt wordt. Het is mogelijk dat deze applicatie in de toekomst een rol zou kunnen gaan spelen in de het “stage lopen” proces en het afstudeerproces. Hierbij moet gedacht worden aan een centrale opslag van gegevens over studenten en dus ook het bijhouden van studentendossiers. Uiteraard zal er wel onderzoek moeten worden verricht naar zaken als beveiliging en privacy alsmede wenselijkheid voor het gebruik van SharePoint voor deze doel.</w:t>
      </w:r>
    </w:p>
    <w:p w14:paraId="1EF54205" w14:textId="77777777" w:rsidR="00A36CC0" w:rsidRDefault="00A36CC0" w:rsidP="00A36CC0">
      <w:r>
        <w:t xml:space="preserve">Het voordeel is dat alle betrokken begeleiders en examinatoren dan moeiteloos alle informatie kunnen vinden. </w:t>
      </w:r>
    </w:p>
    <w:p w14:paraId="41F282DF" w14:textId="77777777" w:rsidR="00A36CC0" w:rsidRDefault="00A36CC0" w:rsidP="00A36CC0">
      <w:r>
        <w:t>Zie dit voorbeeld van hoe het nu wordt gebruikt:</w:t>
      </w:r>
    </w:p>
    <w:p w14:paraId="0F9382AD" w14:textId="77777777" w:rsidR="00A36CC0" w:rsidRDefault="00A36CC0" w:rsidP="00A36CC0">
      <w:r>
        <w:t xml:space="preserve">Een afstudeercoördinator van de HHS heeft een keer het werk moeten overnemen van een andere collega die was uitgevallen door ziekte op de dag dat de betreffende student moest afstuderen. Gelukkig kon deze coördinator het opvangen omdat hij de middag geen andere werkzaamheden had ingepland. Was dit niet gelukt dan moest de </w:t>
      </w:r>
    </w:p>
    <w:p w14:paraId="2908DC46" w14:textId="77777777" w:rsidR="00A36CC0" w:rsidRDefault="00A36CC0" w:rsidP="00A36CC0">
      <w:r>
        <w:t>betreffende student later afstuderen.</w:t>
      </w:r>
    </w:p>
    <w:p w14:paraId="53F73076" w14:textId="77777777" w:rsidR="00A36CC0" w:rsidRDefault="00A36CC0" w:rsidP="00A36CC0"/>
    <w:p w14:paraId="4D0B0033" w14:textId="77777777" w:rsidR="00A36CC0" w:rsidRDefault="00A36CC0" w:rsidP="00A36CC0">
      <w:pPr>
        <w:rPr>
          <w:i/>
        </w:rPr>
      </w:pPr>
      <w:r>
        <w:rPr>
          <w:i/>
        </w:rPr>
        <w:t>Voordeel:</w:t>
      </w:r>
    </w:p>
    <w:p w14:paraId="3A137C7E" w14:textId="77777777" w:rsidR="00A36CC0" w:rsidRDefault="00A36CC0" w:rsidP="00A36CC0">
      <w:pPr>
        <w:pStyle w:val="Lijstalinea"/>
        <w:numPr>
          <w:ilvl w:val="0"/>
          <w:numId w:val="84"/>
        </w:numPr>
      </w:pPr>
      <w:r>
        <w:t>Het werk kan bij uitval makkelijker overgenomen worden door andere collega’s.</w:t>
      </w:r>
    </w:p>
    <w:p w14:paraId="189BD10E" w14:textId="77777777" w:rsidR="00A36CC0" w:rsidRDefault="00A36CC0" w:rsidP="00A36CC0">
      <w:pPr>
        <w:pStyle w:val="Lijstalinea"/>
        <w:numPr>
          <w:ilvl w:val="0"/>
          <w:numId w:val="84"/>
        </w:numPr>
      </w:pPr>
      <w:r>
        <w:t>Door standaardisatie is er een betere garantie op de kwaliteit van de dienstverlening.</w:t>
      </w:r>
    </w:p>
    <w:p w14:paraId="2CAFD36A" w14:textId="77777777" w:rsidR="00A36CC0" w:rsidRDefault="00A36CC0" w:rsidP="00A36CC0"/>
    <w:p w14:paraId="704E4E5D" w14:textId="77777777" w:rsidR="00A36CC0" w:rsidRDefault="00A36CC0" w:rsidP="00A36CC0">
      <w:pPr>
        <w:rPr>
          <w:i/>
        </w:rPr>
      </w:pPr>
      <w:r>
        <w:rPr>
          <w:i/>
        </w:rPr>
        <w:t>Nadeel:</w:t>
      </w:r>
    </w:p>
    <w:p w14:paraId="07214338" w14:textId="77777777" w:rsidR="00A36CC0" w:rsidRDefault="00A36CC0" w:rsidP="00A36CC0">
      <w:pPr>
        <w:pStyle w:val="Lijstalinea"/>
        <w:numPr>
          <w:ilvl w:val="0"/>
          <w:numId w:val="84"/>
        </w:numPr>
      </w:pPr>
      <w:r>
        <w:t>Het oprichten van een projectgroep die per faculteit regels voor standaardisatie afspreken.</w:t>
      </w:r>
    </w:p>
    <w:p w14:paraId="221C7185" w14:textId="77777777" w:rsidR="00A36CC0" w:rsidRDefault="00A36CC0" w:rsidP="00A36CC0">
      <w:pPr>
        <w:pStyle w:val="Kop2"/>
      </w:pPr>
      <w:r>
        <w:br w:type="column"/>
      </w:r>
      <w:bookmarkStart w:id="605" w:name="_Toc285980633"/>
      <w:r>
        <w:t>4.3 Gebrekkige zoekfunctie van Equibrowser</w:t>
      </w:r>
      <w:bookmarkEnd w:id="605"/>
    </w:p>
    <w:p w14:paraId="383BBB4E" w14:textId="77777777" w:rsidR="00A36CC0" w:rsidRDefault="00A36CC0" w:rsidP="00A36CC0"/>
    <w:p w14:paraId="668D7DD2" w14:textId="77777777" w:rsidR="00A36CC0" w:rsidRDefault="00A36CC0" w:rsidP="00A36CC0">
      <w:r>
        <w:t xml:space="preserve">Het is voor de IT &amp; Design studenten niet mogelijk om te zoeken op bepaalde sleutelwoorden als de student op zoek naar is naar een stage of afstudeerplaats. </w:t>
      </w:r>
    </w:p>
    <w:p w14:paraId="5D20BD00" w14:textId="77777777" w:rsidR="00A36CC0" w:rsidRDefault="00A36CC0" w:rsidP="00A36CC0"/>
    <w:p w14:paraId="4BFF8F6D" w14:textId="77777777" w:rsidR="00A36CC0" w:rsidRDefault="00A36CC0" w:rsidP="00A36CC0">
      <w:r>
        <w:rPr>
          <w:b/>
        </w:rPr>
        <w:t xml:space="preserve">Indien men Equibrowser blijft gebruiken binnen IT &amp; Design: Bouw een zoekfunctie in die in staat is om in alle velden te zoeken. </w:t>
      </w:r>
    </w:p>
    <w:p w14:paraId="262E2E0D" w14:textId="77777777" w:rsidR="00A36CC0" w:rsidRDefault="00A36CC0" w:rsidP="00A36CC0"/>
    <w:p w14:paraId="54A98050" w14:textId="77777777" w:rsidR="00A36CC0" w:rsidRDefault="00A36CC0" w:rsidP="00A36CC0">
      <w:r>
        <w:t>Hierbij gaat het met name om het “opdracht” veld binnen Equibrowser. Dit veld wordt gebruikt voor het definiëren van de stage- of afstudeeropdracht. Aangezien de IT vele kanten heeft (denk hierbij aan applicatie ontwikkeling, systeembeheer, applicatiebeheer, website ontwikkeling, database beheer) is het noodzakelijk als studenten naar dat soort sleutelwoorden kunnen zoeken.</w:t>
      </w:r>
    </w:p>
    <w:p w14:paraId="05AC63DE" w14:textId="77777777" w:rsidR="00A36CC0" w:rsidRPr="00292B2B" w:rsidRDefault="00A36CC0" w:rsidP="00A36CC0"/>
    <w:p w14:paraId="417FF737" w14:textId="77777777" w:rsidR="00A36CC0" w:rsidRDefault="00A36CC0" w:rsidP="00A36CC0">
      <w:pPr>
        <w:rPr>
          <w:i/>
        </w:rPr>
      </w:pPr>
      <w:r>
        <w:rPr>
          <w:i/>
        </w:rPr>
        <w:t>Voordeel:</w:t>
      </w:r>
    </w:p>
    <w:p w14:paraId="653BE254" w14:textId="77777777" w:rsidR="00A36CC0" w:rsidRPr="00121746" w:rsidRDefault="00A36CC0" w:rsidP="00A36CC0">
      <w:pPr>
        <w:pStyle w:val="Lijstalinea"/>
        <w:numPr>
          <w:ilvl w:val="0"/>
          <w:numId w:val="84"/>
        </w:numPr>
        <w:rPr>
          <w:i/>
        </w:rPr>
      </w:pPr>
      <w:r w:rsidRPr="00292B2B">
        <w:t>Studenten kunnen specifiek zoeken naar een type functie.</w:t>
      </w:r>
      <w:r w:rsidRPr="00121746">
        <w:rPr>
          <w:i/>
        </w:rPr>
        <w:t xml:space="preserve"> </w:t>
      </w:r>
    </w:p>
    <w:p w14:paraId="45669931" w14:textId="77777777" w:rsidR="00A36CC0" w:rsidRPr="00121746" w:rsidRDefault="00A36CC0" w:rsidP="00A36CC0">
      <w:pPr>
        <w:ind w:left="360"/>
        <w:rPr>
          <w:i/>
        </w:rPr>
      </w:pPr>
    </w:p>
    <w:p w14:paraId="0C0FBD21" w14:textId="77777777" w:rsidR="00A36CC0" w:rsidRDefault="00A36CC0" w:rsidP="00A36CC0">
      <w:pPr>
        <w:rPr>
          <w:i/>
        </w:rPr>
      </w:pPr>
    </w:p>
    <w:p w14:paraId="52D743AC" w14:textId="77777777" w:rsidR="00A36CC0" w:rsidRDefault="00A36CC0" w:rsidP="00A36CC0">
      <w:pPr>
        <w:rPr>
          <w:i/>
        </w:rPr>
      </w:pPr>
      <w:r>
        <w:rPr>
          <w:i/>
        </w:rPr>
        <w:t xml:space="preserve">Nadeel: </w:t>
      </w:r>
    </w:p>
    <w:p w14:paraId="274C0F87" w14:textId="77777777" w:rsidR="00A36CC0" w:rsidRDefault="00A36CC0" w:rsidP="00A36CC0">
      <w:pPr>
        <w:pStyle w:val="Lijstalinea"/>
        <w:numPr>
          <w:ilvl w:val="0"/>
          <w:numId w:val="84"/>
        </w:numPr>
      </w:pPr>
      <w:r>
        <w:t>Vereist een tijdsinvestering van de leverancier om zo’n functie te bouwen. Onbekend is hoeveel tijd (en geld).</w:t>
      </w:r>
    </w:p>
    <w:p w14:paraId="2BFC730E" w14:textId="77777777" w:rsidR="00A36CC0" w:rsidRDefault="00A36CC0" w:rsidP="00A36CC0">
      <w:pPr>
        <w:rPr>
          <w:rStyle w:val="Kop2Teken"/>
        </w:rPr>
      </w:pPr>
      <w:r>
        <w:br w:type="column"/>
      </w:r>
      <w:r>
        <w:rPr>
          <w:rStyle w:val="Kop2Teken"/>
        </w:rPr>
        <w:t>4</w:t>
      </w:r>
      <w:r w:rsidRPr="00292B2B">
        <w:rPr>
          <w:rStyle w:val="Kop2Teken"/>
        </w:rPr>
        <w:t>.4 Gebrekkige rapportage functionaliteit</w:t>
      </w:r>
    </w:p>
    <w:p w14:paraId="0ED69EBB" w14:textId="77777777" w:rsidR="00A36CC0" w:rsidRDefault="00A36CC0" w:rsidP="00A36CC0"/>
    <w:p w14:paraId="5A9419B7" w14:textId="77777777" w:rsidR="00A36CC0" w:rsidRDefault="00A36CC0" w:rsidP="00A36CC0">
      <w:r>
        <w:t xml:space="preserve">Zoals eerder gemeld maakt elke faculteit gebruik van een eigen werkwijze voor het maken van rapportages. Hiervoor worden ook verschillende tools gebruikt, variërend van een “Linuxomgeving”, het uitvoeren van </w:t>
      </w:r>
      <w:proofErr w:type="spellStart"/>
      <w:r>
        <w:t>MySQL</w:t>
      </w:r>
      <w:proofErr w:type="spellEnd"/>
      <w:r>
        <w:t xml:space="preserve"> query’s tot het uitvoeren van analyses in Access.  Deze rapportages worden gebruikt voor de accreditatiecommissie (de NVAO) en is derhalve een bedrijf kritisch onderdeel binnen de Haagse Hogeschool. </w:t>
      </w:r>
    </w:p>
    <w:p w14:paraId="7EAB5AA4" w14:textId="77777777" w:rsidR="00A36CC0" w:rsidRDefault="00A36CC0" w:rsidP="00A36CC0"/>
    <w:p w14:paraId="0EC14BA1" w14:textId="77777777" w:rsidR="00A36CC0" w:rsidRDefault="00A36CC0" w:rsidP="00A36CC0">
      <w:r w:rsidRPr="000844CE">
        <w:rPr>
          <w:b/>
        </w:rPr>
        <w:t>Voor dit onderdeel is aanvullend onderzoek vereist.</w:t>
      </w:r>
      <w:r>
        <w:t xml:space="preserve"> </w:t>
      </w:r>
    </w:p>
    <w:p w14:paraId="287F1151" w14:textId="77777777" w:rsidR="00A36CC0" w:rsidRDefault="00A36CC0" w:rsidP="00A36CC0"/>
    <w:p w14:paraId="2DC82240" w14:textId="77777777" w:rsidR="00A36CC0" w:rsidRPr="000844CE" w:rsidRDefault="00A36CC0" w:rsidP="00A36CC0">
      <w:r>
        <w:t xml:space="preserve">Helaas is er geen informatie beschikbaar waaruit blijkt welke gegevens direct nodig zijn, welke analyses worden uitgevoerd, in hoeverre Equimatch daarin betrokken is en welke tools daarvoor het meest geschikt zijn. Ook is het de onderzoeker niet duidelijk welke gegevens de NVAO vereist voor het maken van rapportages. Wel is uit een interview met een administratieve medewerker van IT &amp; Design gebleken dat Equimatch gebruikt wordt voor het maken van rapportages. Aangezien dit een bedrijf kritisch onderdeel is, is de aanbeveling om dit met enige prioriteit verder te onderzoeken door iemand met een bredere mandaat dan de auteur. </w:t>
      </w:r>
    </w:p>
    <w:p w14:paraId="71D6B236" w14:textId="77777777" w:rsidR="00A36CC0" w:rsidRDefault="00A36CC0" w:rsidP="00A36CC0">
      <w:pPr>
        <w:pStyle w:val="Kop2"/>
      </w:pPr>
      <w:r>
        <w:br w:type="column"/>
      </w:r>
      <w:bookmarkStart w:id="606" w:name="_Toc285980634"/>
      <w:r>
        <w:t>4.5 Mist voor de hand liggende functionaliteiten</w:t>
      </w:r>
      <w:bookmarkEnd w:id="606"/>
    </w:p>
    <w:p w14:paraId="547FADF6" w14:textId="77777777" w:rsidR="00A36CC0" w:rsidRDefault="00A36CC0" w:rsidP="00A36CC0"/>
    <w:p w14:paraId="4141A962" w14:textId="77777777" w:rsidR="00A36CC0" w:rsidRDefault="00A36CC0" w:rsidP="00A36CC0">
      <w:r>
        <w:t>Stage- en afstudeerbegeleiders / coördinatoren maken gebruik van Excel, Word, Outlook en Access voor het maken van afspraken en bijhouden van studentendossiers. De begeleiders en coördinatoren zien geen meerwaarde in het gebruik van Equimatch.  In theorie zijn dit taken die kunnen worden uitgevoerd door Equimatch. Maar zo heeft Equimatch geen mail functionaliteit, een cruciaal onderdeel bij het “stage lopen” proces en afstudeerproces.</w:t>
      </w:r>
    </w:p>
    <w:p w14:paraId="0F0BE77A" w14:textId="77777777" w:rsidR="00A36CC0" w:rsidRDefault="00A36CC0" w:rsidP="00A36CC0"/>
    <w:p w14:paraId="56BBE2C0" w14:textId="77777777" w:rsidR="00A36CC0" w:rsidRDefault="00A36CC0" w:rsidP="00A36CC0">
      <w:pPr>
        <w:rPr>
          <w:b/>
        </w:rPr>
      </w:pPr>
      <w:r>
        <w:rPr>
          <w:b/>
        </w:rPr>
        <w:t xml:space="preserve">Stel Equimatch alleen nog beschikbaar voor de medewerkers die administratieve handelingen moeten uitvoeren. </w:t>
      </w:r>
    </w:p>
    <w:p w14:paraId="00F6B8C5" w14:textId="77777777" w:rsidR="00A36CC0" w:rsidRPr="00BD2694" w:rsidRDefault="00A36CC0" w:rsidP="00A36CC0">
      <w:pPr>
        <w:rPr>
          <w:b/>
        </w:rPr>
      </w:pPr>
    </w:p>
    <w:p w14:paraId="141B08F4" w14:textId="77777777" w:rsidR="00A36CC0" w:rsidRDefault="00A36CC0" w:rsidP="00A36CC0">
      <w:r>
        <w:t xml:space="preserve">De stage- en afstudeerbegeleiders / –coördinatoren zien geen meerwaarde in het gebruik van Equimatch voor het bijhouden van stage- en afstudeerdossiers.  Gezien de organisatiestructuur zullen zij alleen de applicatie gebruiken als het toegevoegde waarde heeft. Dat blijkt ook verder uit de interviews gehouden met de afstudeercoördinatoren. </w:t>
      </w:r>
    </w:p>
    <w:p w14:paraId="6C3332A2" w14:textId="77777777" w:rsidR="00A36CC0" w:rsidRDefault="00A36CC0" w:rsidP="00A36CC0">
      <w:r>
        <w:t xml:space="preserve">Verder gaf een </w:t>
      </w:r>
      <w:proofErr w:type="spellStart"/>
      <w:r>
        <w:t>key</w:t>
      </w:r>
      <w:proofErr w:type="spellEnd"/>
      <w:r>
        <w:t>-user van de faculteit Sociaal Werk en Educatie aan dat vervuiling van de database erg makkelijk is.</w:t>
      </w:r>
    </w:p>
    <w:p w14:paraId="032A6CD3" w14:textId="77777777" w:rsidR="00A36CC0" w:rsidRDefault="00A36CC0" w:rsidP="00A36CC0">
      <w:r>
        <w:t>Als laatste gaf een afstudeercoördinator aan: Welk probleem lost het gebruik van Equimatch voor mij op?</w:t>
      </w:r>
    </w:p>
    <w:p w14:paraId="0D9D8F2E" w14:textId="77777777" w:rsidR="00A36CC0" w:rsidRDefault="00A36CC0" w:rsidP="00A36CC0"/>
    <w:p w14:paraId="708A97D9" w14:textId="77777777" w:rsidR="00A36CC0" w:rsidRDefault="00A36CC0" w:rsidP="00A36CC0">
      <w:pPr>
        <w:rPr>
          <w:i/>
        </w:rPr>
      </w:pPr>
      <w:r>
        <w:rPr>
          <w:i/>
        </w:rPr>
        <w:t>Voordeel:</w:t>
      </w:r>
    </w:p>
    <w:p w14:paraId="0FF06342" w14:textId="77777777" w:rsidR="00A36CC0" w:rsidRDefault="00A36CC0" w:rsidP="00A36CC0">
      <w:pPr>
        <w:pStyle w:val="Lijstalinea"/>
        <w:numPr>
          <w:ilvl w:val="0"/>
          <w:numId w:val="85"/>
        </w:numPr>
      </w:pPr>
      <w:r>
        <w:t xml:space="preserve">Docenten hoeven geen trainingen te volgen in het gebruik van de applicatie, waar gebrek aan kennis in het gebruik een groot probleem is. </w:t>
      </w:r>
    </w:p>
    <w:p w14:paraId="141CA589" w14:textId="77777777" w:rsidR="00A36CC0" w:rsidRPr="00331B2E" w:rsidRDefault="00A36CC0" w:rsidP="00A36CC0">
      <w:pPr>
        <w:pStyle w:val="Lijstalinea"/>
        <w:numPr>
          <w:ilvl w:val="0"/>
          <w:numId w:val="85"/>
        </w:numPr>
      </w:pPr>
      <w:r>
        <w:t>Geen kans meer op vervuiling van de Equimatch database, wat makkelijk kan gebeuren.</w:t>
      </w:r>
    </w:p>
    <w:p w14:paraId="2A0721FB" w14:textId="77777777" w:rsidR="00A36CC0" w:rsidRDefault="00A36CC0" w:rsidP="00A36CC0"/>
    <w:p w14:paraId="6EAF7046" w14:textId="77777777" w:rsidR="00A36CC0" w:rsidRDefault="00A36CC0" w:rsidP="00A36CC0">
      <w:pPr>
        <w:rPr>
          <w:i/>
        </w:rPr>
      </w:pPr>
      <w:r>
        <w:rPr>
          <w:i/>
        </w:rPr>
        <w:t>Nadeel:</w:t>
      </w:r>
    </w:p>
    <w:p w14:paraId="5B732251" w14:textId="77777777" w:rsidR="00A36CC0" w:rsidRPr="00331B2E" w:rsidRDefault="00A36CC0" w:rsidP="00A36CC0">
      <w:pPr>
        <w:pStyle w:val="Lijstalinea"/>
        <w:numPr>
          <w:ilvl w:val="0"/>
          <w:numId w:val="89"/>
        </w:numPr>
      </w:pPr>
      <w:r>
        <w:t>Geen. Docenten gebruiken het al nauwelijks.</w:t>
      </w:r>
    </w:p>
    <w:p w14:paraId="6AF8650D" w14:textId="77777777" w:rsidR="00A36CC0" w:rsidRDefault="00A36CC0" w:rsidP="00A36CC0">
      <w:pPr>
        <w:rPr>
          <w:b/>
        </w:rPr>
      </w:pPr>
    </w:p>
    <w:p w14:paraId="56498594" w14:textId="77777777" w:rsidR="00A36CC0" w:rsidRDefault="00A36CC0" w:rsidP="00A36CC0">
      <w:pPr>
        <w:pStyle w:val="Kop1"/>
      </w:pPr>
      <w:r>
        <w:br w:type="column"/>
      </w:r>
      <w:bookmarkStart w:id="607" w:name="_Toc285980635"/>
      <w:r>
        <w:t>5. Adviezen voor de procesmatige knelpunten</w:t>
      </w:r>
      <w:bookmarkEnd w:id="607"/>
      <w:r>
        <w:t xml:space="preserve"> </w:t>
      </w:r>
    </w:p>
    <w:p w14:paraId="5D96614B" w14:textId="77777777" w:rsidR="00A36CC0" w:rsidRDefault="00A36CC0" w:rsidP="00A36CC0"/>
    <w:p w14:paraId="6D1F74FA" w14:textId="77777777" w:rsidR="00A36CC0" w:rsidRPr="00430374" w:rsidRDefault="00A36CC0" w:rsidP="00A36CC0">
      <w:r>
        <w:t xml:space="preserve">Dit hoofdstuk zal gaan over adviezen om de knelpunten die betrekking hebben op de bedrijfsprocessen. Ook nu geldt dat voor een uitgebreidere beschrijving van de knelpunten er wordt verwezen naar het analyserapport. </w:t>
      </w:r>
    </w:p>
    <w:p w14:paraId="6AD788E3" w14:textId="77777777" w:rsidR="00A36CC0" w:rsidRPr="00D501D8" w:rsidRDefault="00A36CC0" w:rsidP="00A36CC0">
      <w:pPr>
        <w:rPr>
          <w:b/>
        </w:rPr>
      </w:pPr>
    </w:p>
    <w:p w14:paraId="69AB6639" w14:textId="77777777" w:rsidR="00A36CC0" w:rsidRDefault="00A36CC0" w:rsidP="00A36CC0">
      <w:r>
        <w:t xml:space="preserve"> In het analyserapport werden de volgende knelpunten gedefinieerd:</w:t>
      </w:r>
    </w:p>
    <w:p w14:paraId="6F7D78FD" w14:textId="77777777" w:rsidR="00A36CC0" w:rsidRDefault="00A36CC0" w:rsidP="00A36CC0"/>
    <w:p w14:paraId="3B976B69" w14:textId="77777777" w:rsidR="00A36CC0" w:rsidRDefault="00A36CC0" w:rsidP="00A36CC0">
      <w:pPr>
        <w:pStyle w:val="Geenafstand"/>
        <w:numPr>
          <w:ilvl w:val="0"/>
          <w:numId w:val="28"/>
        </w:numPr>
      </w:pPr>
      <w:r>
        <w:t>Weinig kennis over het gebruik van Equimatch</w:t>
      </w:r>
    </w:p>
    <w:p w14:paraId="3B006B65" w14:textId="77777777" w:rsidR="00A36CC0" w:rsidRDefault="00A36CC0" w:rsidP="00A36CC0">
      <w:pPr>
        <w:pStyle w:val="Geenafstand"/>
        <w:numPr>
          <w:ilvl w:val="0"/>
          <w:numId w:val="28"/>
        </w:numPr>
      </w:pPr>
      <w:r>
        <w:t xml:space="preserve">Geen </w:t>
      </w:r>
      <w:proofErr w:type="spellStart"/>
      <w:r>
        <w:t>redundancy</w:t>
      </w:r>
      <w:proofErr w:type="spellEnd"/>
      <w:r>
        <w:t xml:space="preserve"> van </w:t>
      </w:r>
      <w:proofErr w:type="spellStart"/>
      <w:r>
        <w:t>key</w:t>
      </w:r>
      <w:proofErr w:type="spellEnd"/>
      <w:r>
        <w:t>-users</w:t>
      </w:r>
    </w:p>
    <w:p w14:paraId="1A24C9C6" w14:textId="77777777" w:rsidR="00A36CC0" w:rsidRDefault="00A36CC0" w:rsidP="00A36CC0">
      <w:pPr>
        <w:pStyle w:val="Geenafstand"/>
        <w:numPr>
          <w:ilvl w:val="0"/>
          <w:numId w:val="28"/>
        </w:numPr>
      </w:pPr>
      <w:r>
        <w:t>Afhankelijkheid van veel verschillende systemen voor het doorlopen van het stage- en het afstudeerproces</w:t>
      </w:r>
    </w:p>
    <w:p w14:paraId="105D80BB" w14:textId="77777777" w:rsidR="00A36CC0" w:rsidRDefault="00A36CC0" w:rsidP="00A36CC0">
      <w:pPr>
        <w:pStyle w:val="Geenafstand"/>
        <w:numPr>
          <w:ilvl w:val="0"/>
          <w:numId w:val="28"/>
        </w:numPr>
      </w:pPr>
      <w:r>
        <w:t>Er is geen standaard werkwijze voor het registreren en doorlopen van stages en afstuderen.</w:t>
      </w:r>
    </w:p>
    <w:p w14:paraId="6E204A91" w14:textId="77777777" w:rsidR="00A36CC0" w:rsidRDefault="00A36CC0" w:rsidP="00A36CC0"/>
    <w:p w14:paraId="67D98533" w14:textId="77777777" w:rsidR="00A36CC0" w:rsidRPr="00566F1F" w:rsidRDefault="00A36CC0" w:rsidP="00A36CC0"/>
    <w:p w14:paraId="1ED7DE5B" w14:textId="77777777" w:rsidR="00A36CC0" w:rsidRDefault="00A36CC0" w:rsidP="00A36CC0">
      <w:pPr>
        <w:pStyle w:val="Kop2"/>
      </w:pPr>
      <w:r>
        <w:br w:type="column"/>
      </w:r>
      <w:bookmarkStart w:id="608" w:name="_Toc285980636"/>
      <w:r>
        <w:t>5.1 Weinig kennis over het gebruik van Equimatch</w:t>
      </w:r>
      <w:bookmarkEnd w:id="608"/>
    </w:p>
    <w:p w14:paraId="5A7A00F4" w14:textId="77777777" w:rsidR="00A36CC0" w:rsidRDefault="00A36CC0" w:rsidP="00A36CC0"/>
    <w:p w14:paraId="15837DD0" w14:textId="77777777" w:rsidR="00A36CC0" w:rsidRDefault="00A36CC0" w:rsidP="00A36CC0">
      <w:r>
        <w:t xml:space="preserve">Uit de enquêtes blijkt dat er weinig kennis is over het gebruik van Equimatch. Dat geldt voor zowel de administratieve medewerkers als voor de docenten zelf.  Er zijn nauwelijks handleidingen aanwezig en als ze er zijn, kloppen ze niet. Elke faculteit die het gebruikt heeft een eigen ingerichte omgeving. Uit een interview met applicatiebeheerder blijkt dat </w:t>
      </w:r>
      <w:proofErr w:type="spellStart"/>
      <w:r>
        <w:t>dat</w:t>
      </w:r>
      <w:proofErr w:type="spellEnd"/>
      <w:r>
        <w:t xml:space="preserve"> het schrijven van handleidingen lastig maakt. Ook zijn er faculteiten die weinig kennis hebben over het maken van query’s waaruit gegevens komen die nodig zijn voor rapportages richting de accreditatiecommissie.</w:t>
      </w:r>
    </w:p>
    <w:p w14:paraId="707E60FD" w14:textId="77777777" w:rsidR="00A36CC0" w:rsidRDefault="00A36CC0" w:rsidP="00A36CC0"/>
    <w:p w14:paraId="3B5BAE3D" w14:textId="77777777" w:rsidR="00A36CC0" w:rsidRPr="006B6438" w:rsidRDefault="00A36CC0" w:rsidP="00A36CC0">
      <w:pPr>
        <w:rPr>
          <w:b/>
        </w:rPr>
      </w:pPr>
      <w:r>
        <w:rPr>
          <w:b/>
        </w:rPr>
        <w:t xml:space="preserve">Dit advies geldt voornamelijk voor de administratieve medewerkers die het gebruiken: </w:t>
      </w:r>
      <w:r w:rsidRPr="006B6438">
        <w:rPr>
          <w:b/>
        </w:rPr>
        <w:t>Maak één omgeving in Equimatch aan voor alle faculteiten. Zorg ervoor dat elke faculteit voorzien wordt in de informatiebehoefte</w:t>
      </w:r>
      <w:r>
        <w:rPr>
          <w:b/>
        </w:rPr>
        <w:t xml:space="preserve"> en stem de werkwijze daar dan ook op af. </w:t>
      </w:r>
    </w:p>
    <w:p w14:paraId="47383C64" w14:textId="77777777" w:rsidR="00A36CC0" w:rsidRDefault="00A36CC0" w:rsidP="00A36CC0"/>
    <w:p w14:paraId="5371A730" w14:textId="77777777" w:rsidR="00A36CC0" w:rsidRDefault="00A36CC0" w:rsidP="00A36CC0">
      <w:r>
        <w:t>Door het aanmaken van één omgeving wordt beheer makkelijker gemaakt. Wijzigingen van omgevingen hoeven dan namelijk op die manier maar één keer te worden uitgevoerd. Wel is het zo dat de werkwijze nogal verschilt per faculteit. Daarom is het noodzakelijk dat er één werkwijze wordt afgesproken voor het registreren van aanbiedingen en het koppelen van studenten aan aanbiedingen. Als laatste dient er ook één werkwijze te komen voor het registreren van aanbiedende instellingen. Dat kan dus inhouden dat de manier van werken voor een aantal faculteiten aangepast dient te worden.  Voor dit advies geldt dat hiervoor een project gestart dient te worden. Een afstudeeropdracht in combinatie met een onderzoek naar de rapportages rond de accreditatie ligt dan ook voor de hand.</w:t>
      </w:r>
    </w:p>
    <w:p w14:paraId="4A27B4A1" w14:textId="77777777" w:rsidR="00A36CC0" w:rsidRDefault="00A36CC0" w:rsidP="00A36CC0"/>
    <w:p w14:paraId="7049564F" w14:textId="77777777" w:rsidR="00A36CC0" w:rsidRDefault="00A36CC0" w:rsidP="00A36CC0">
      <w:pPr>
        <w:rPr>
          <w:i/>
        </w:rPr>
      </w:pPr>
      <w:r>
        <w:rPr>
          <w:i/>
        </w:rPr>
        <w:t>Voordelen:</w:t>
      </w:r>
    </w:p>
    <w:p w14:paraId="4880FC06" w14:textId="77777777" w:rsidR="00A36CC0" w:rsidRDefault="00A36CC0" w:rsidP="00A36CC0">
      <w:pPr>
        <w:pStyle w:val="Lijstalinea"/>
        <w:numPr>
          <w:ilvl w:val="0"/>
          <w:numId w:val="85"/>
        </w:numPr>
      </w:pPr>
      <w:r>
        <w:t>Beheerders hoeven nog maar één omgeving bij te houden. Zoals eerder gemeld scheelt dat werk.</w:t>
      </w:r>
    </w:p>
    <w:p w14:paraId="17515E9B" w14:textId="77777777" w:rsidR="00A36CC0" w:rsidRDefault="00A36CC0" w:rsidP="00A36CC0">
      <w:pPr>
        <w:pStyle w:val="Lijstalinea"/>
        <w:numPr>
          <w:ilvl w:val="0"/>
          <w:numId w:val="85"/>
        </w:numPr>
      </w:pPr>
      <w:r>
        <w:t>Als er maar één werkwijze is, kunnen ook garanties worden geleverd op de kwaliteit van de output wat een noodzakelijk onderdeel is voor de rapportage, wat een bedrijf kritisch onderdeel is van de HHS.</w:t>
      </w:r>
    </w:p>
    <w:p w14:paraId="27A70D6B" w14:textId="77777777" w:rsidR="00A36CC0" w:rsidRDefault="00A36CC0" w:rsidP="00A36CC0"/>
    <w:p w14:paraId="4EBA82AF" w14:textId="77777777" w:rsidR="00A36CC0" w:rsidRDefault="00A36CC0" w:rsidP="00A36CC0">
      <w:pPr>
        <w:rPr>
          <w:i/>
        </w:rPr>
      </w:pPr>
      <w:r>
        <w:rPr>
          <w:i/>
        </w:rPr>
        <w:t>Nadeel:</w:t>
      </w:r>
    </w:p>
    <w:p w14:paraId="643451FB" w14:textId="77777777" w:rsidR="00A36CC0" w:rsidRPr="00B56AB4" w:rsidRDefault="00A36CC0" w:rsidP="00A36CC0">
      <w:pPr>
        <w:pStyle w:val="Lijstalinea"/>
        <w:numPr>
          <w:ilvl w:val="0"/>
          <w:numId w:val="87"/>
        </w:numPr>
      </w:pPr>
      <w:r>
        <w:t xml:space="preserve">Deze stap vereist een tijdsinvestering van alle belanghebbenden waar niet gelijk voordeel valt uit te halen. </w:t>
      </w:r>
    </w:p>
    <w:p w14:paraId="463A054A" w14:textId="77777777" w:rsidR="00A36CC0" w:rsidRDefault="00A36CC0" w:rsidP="00A36CC0"/>
    <w:p w14:paraId="3AE9D26E" w14:textId="77777777" w:rsidR="00A36CC0" w:rsidRDefault="00A36CC0" w:rsidP="00A36CC0">
      <w:pPr>
        <w:rPr>
          <w:b/>
        </w:rPr>
      </w:pPr>
      <w:r>
        <w:rPr>
          <w:b/>
        </w:rPr>
        <w:t>Stel duidelijke handleidingen op over het gebruik van Equimatch.</w:t>
      </w:r>
    </w:p>
    <w:p w14:paraId="373AAB0A" w14:textId="77777777" w:rsidR="00A36CC0" w:rsidRDefault="00A36CC0" w:rsidP="00A36CC0">
      <w:pPr>
        <w:rPr>
          <w:b/>
        </w:rPr>
      </w:pPr>
    </w:p>
    <w:p w14:paraId="60C079BE" w14:textId="77777777" w:rsidR="00A36CC0" w:rsidRDefault="00A36CC0" w:rsidP="00A36CC0">
      <w:r>
        <w:t>Er is geen duidelijke handleiding die de werking van Equimatch uitlegt. Als die er zijn kloppen ze niet. De reden dat de handleidingen niet kloppen, komt doordat elke omgeving binnen Equimatch een andere inrichting heeft. Wil men dit kloppend krijgen dient daarvoor dus nieuwe handleidingen te worden geschreven.</w:t>
      </w:r>
    </w:p>
    <w:p w14:paraId="530B696E" w14:textId="77777777" w:rsidR="00A36CC0" w:rsidRDefault="00A36CC0" w:rsidP="00A36CC0">
      <w:r>
        <w:t xml:space="preserve">Dit lijkt me daarom een taak van de leverancier en de Haagse Hogeschool om een duidelijke handleiding op te stellen over het gebruik van de applicatie. Verder dient dit dan ook te worden bijgehouden als een update of nieuwe versie hiervan wordt uitgerold. </w:t>
      </w:r>
    </w:p>
    <w:p w14:paraId="77D88104" w14:textId="77777777" w:rsidR="00A36CC0" w:rsidRDefault="00A36CC0" w:rsidP="00A36CC0">
      <w:r>
        <w:t xml:space="preserve">Een duidelijke handleiding helpt ook het gebruik van de applicatie te bevorderen. </w:t>
      </w:r>
    </w:p>
    <w:p w14:paraId="47DA7169" w14:textId="77777777" w:rsidR="00A36CC0" w:rsidRDefault="00A36CC0" w:rsidP="00A36CC0">
      <w:r>
        <w:t>Een beheerder gaf ook aan dat het de standaard procedure is dat voor iedere applicatie een duidelijke handleiding beschikbaar is die het gebruik van de applicatie duidelijk uitlegt. Daar is zoals dus eerder gezegd op dit moment geen sprake van.</w:t>
      </w:r>
    </w:p>
    <w:p w14:paraId="223DA5D5" w14:textId="77777777" w:rsidR="00A36CC0" w:rsidRDefault="00A36CC0" w:rsidP="00A36CC0"/>
    <w:p w14:paraId="320FAA4E" w14:textId="77777777" w:rsidR="00A36CC0" w:rsidRDefault="00A36CC0" w:rsidP="00A36CC0">
      <w:pPr>
        <w:rPr>
          <w:i/>
        </w:rPr>
      </w:pPr>
      <w:r>
        <w:rPr>
          <w:i/>
        </w:rPr>
        <w:t>Voordeel:</w:t>
      </w:r>
    </w:p>
    <w:p w14:paraId="1E054895" w14:textId="77777777" w:rsidR="00A36CC0" w:rsidRDefault="00A36CC0" w:rsidP="00A36CC0">
      <w:pPr>
        <w:pStyle w:val="Lijstalinea"/>
        <w:numPr>
          <w:ilvl w:val="0"/>
          <w:numId w:val="86"/>
        </w:numPr>
      </w:pPr>
      <w:r>
        <w:t xml:space="preserve">Door het opstellen van een duidelijke handleiding, zijn trainingen van de leverancier niet meer noodzakelijk, wat een geldbesparing kan opleveren. Wel is het advies om de handleiding pas op te stellen op het moment dat er duidelijkheid is of er één omgeving komt. </w:t>
      </w:r>
    </w:p>
    <w:p w14:paraId="4BBE323A" w14:textId="77777777" w:rsidR="00A36CC0" w:rsidRDefault="00A36CC0" w:rsidP="00A36CC0"/>
    <w:p w14:paraId="5A99BA74" w14:textId="77777777" w:rsidR="00A36CC0" w:rsidRDefault="00A36CC0" w:rsidP="00A36CC0">
      <w:pPr>
        <w:rPr>
          <w:i/>
        </w:rPr>
      </w:pPr>
      <w:r>
        <w:rPr>
          <w:i/>
        </w:rPr>
        <w:t>Nadeel:</w:t>
      </w:r>
    </w:p>
    <w:p w14:paraId="5692D6BF" w14:textId="77777777" w:rsidR="00A36CC0" w:rsidRPr="00B56AB4" w:rsidRDefault="00A36CC0" w:rsidP="00A36CC0">
      <w:pPr>
        <w:pStyle w:val="Lijstalinea"/>
        <w:numPr>
          <w:ilvl w:val="0"/>
          <w:numId w:val="86"/>
        </w:numPr>
      </w:pPr>
      <w:r>
        <w:t xml:space="preserve">Het opstellen van de handleiding vereist tijd. Wel is er de aanbeveling is om de handleiding door een medewerker van de HHS te laten opstellen aangezien die de kennis in huis heeft over het specifieke gebruik van de applicatie. </w:t>
      </w:r>
    </w:p>
    <w:p w14:paraId="5A4538B9" w14:textId="77777777" w:rsidR="00A36CC0" w:rsidRDefault="00A36CC0" w:rsidP="00A36CC0">
      <w:pPr>
        <w:pStyle w:val="Kop2"/>
      </w:pPr>
      <w:r>
        <w:br w:type="column"/>
      </w:r>
      <w:bookmarkStart w:id="609" w:name="_Toc285980637"/>
      <w:r>
        <w:t xml:space="preserve">5.2 Geen </w:t>
      </w:r>
      <w:proofErr w:type="spellStart"/>
      <w:r>
        <w:t>redundancy</w:t>
      </w:r>
      <w:proofErr w:type="spellEnd"/>
      <w:r>
        <w:t xml:space="preserve"> van </w:t>
      </w:r>
      <w:proofErr w:type="spellStart"/>
      <w:r>
        <w:t>key</w:t>
      </w:r>
      <w:proofErr w:type="spellEnd"/>
      <w:r>
        <w:t>-users</w:t>
      </w:r>
      <w:bookmarkEnd w:id="609"/>
    </w:p>
    <w:p w14:paraId="2C9DFB28" w14:textId="77777777" w:rsidR="00A36CC0" w:rsidRDefault="00A36CC0" w:rsidP="00A36CC0"/>
    <w:p w14:paraId="43B9013A" w14:textId="77777777" w:rsidR="00A36CC0" w:rsidRDefault="00A36CC0" w:rsidP="00A36CC0">
      <w:r>
        <w:t>Aangezien elke stage- en afstudeercoördinator gebruik maakt van een eigen werkwijze voor het bijhouden van een stage- en afstudeerdossier kost het veel tijd om een vervangende collega in te werken. Daarnaast zijn er ook geen vervangende collega’s die de taken van de coördinatoren kunnen overnemen.</w:t>
      </w:r>
    </w:p>
    <w:p w14:paraId="2B70E3CA" w14:textId="77777777" w:rsidR="00A36CC0" w:rsidRDefault="00A36CC0" w:rsidP="00A36CC0"/>
    <w:p w14:paraId="24DF8E6E" w14:textId="77777777" w:rsidR="00A36CC0" w:rsidRPr="009D67D1" w:rsidRDefault="00A36CC0" w:rsidP="00A36CC0">
      <w:r>
        <w:t xml:space="preserve">Verder geldt dat voor faculteit IT &amp; Design de afstudeercoördinator van IT &amp; Design verantwoordelijk is voor het maken van rapportages en het coördineren van het afstudeerproces.. Is hij voor langere tijd afwezig, dan is er geen collega die de taken kan overnemen. </w:t>
      </w:r>
    </w:p>
    <w:p w14:paraId="2F67E7D5" w14:textId="77777777" w:rsidR="00A36CC0" w:rsidRDefault="00A36CC0" w:rsidP="00A36CC0"/>
    <w:p w14:paraId="40359000" w14:textId="77777777" w:rsidR="00A36CC0" w:rsidRDefault="00A36CC0" w:rsidP="00A36CC0">
      <w:pPr>
        <w:rPr>
          <w:b/>
        </w:rPr>
      </w:pPr>
      <w:r>
        <w:rPr>
          <w:b/>
        </w:rPr>
        <w:t xml:space="preserve">Dit advies geldt voor </w:t>
      </w:r>
      <w:r w:rsidRPr="00B56AB4">
        <w:rPr>
          <w:b/>
        </w:rPr>
        <w:t>de stage– en afstudeercoördinatoren</w:t>
      </w:r>
      <w:r>
        <w:rPr>
          <w:b/>
        </w:rPr>
        <w:t xml:space="preserve"> en voor de stage- en afstudeerbegeleiders:</w:t>
      </w:r>
      <w:r w:rsidRPr="00B56AB4">
        <w:rPr>
          <w:b/>
        </w:rPr>
        <w:t xml:space="preserve"> </w:t>
      </w:r>
      <w:r>
        <w:rPr>
          <w:b/>
        </w:rPr>
        <w:t>Stel per faculteit een standaard werkwijze op voor het bijhouden van afstudeerdossiers.</w:t>
      </w:r>
    </w:p>
    <w:p w14:paraId="61E21DA0" w14:textId="77777777" w:rsidR="00A36CC0" w:rsidRDefault="00A36CC0" w:rsidP="00A36CC0">
      <w:pPr>
        <w:rPr>
          <w:b/>
        </w:rPr>
      </w:pPr>
    </w:p>
    <w:p w14:paraId="3A9763DC" w14:textId="77777777" w:rsidR="00A36CC0" w:rsidRPr="00496250" w:rsidRDefault="00A36CC0" w:rsidP="00A36CC0">
      <w:r>
        <w:t>Zie voor de uitwerking hoofdstuk 5.4.</w:t>
      </w:r>
    </w:p>
    <w:p w14:paraId="5CDEB581" w14:textId="77777777" w:rsidR="00A36CC0" w:rsidRDefault="00A36CC0" w:rsidP="00A36CC0"/>
    <w:p w14:paraId="66E5F3BF" w14:textId="77777777" w:rsidR="00A36CC0" w:rsidRDefault="00A36CC0" w:rsidP="00A36CC0">
      <w:pPr>
        <w:rPr>
          <w:b/>
        </w:rPr>
      </w:pPr>
      <w:r>
        <w:rPr>
          <w:b/>
        </w:rPr>
        <w:t xml:space="preserve">Dit advies geldt specifiek voor de faculteit IT &amp; Design: Zorg voor </w:t>
      </w:r>
      <w:proofErr w:type="spellStart"/>
      <w:r>
        <w:rPr>
          <w:b/>
        </w:rPr>
        <w:t>redundancy</w:t>
      </w:r>
      <w:proofErr w:type="spellEnd"/>
      <w:r>
        <w:rPr>
          <w:b/>
        </w:rPr>
        <w:t xml:space="preserve"> met betrekking tot de rapportage functionaliteit</w:t>
      </w:r>
      <w:r>
        <w:t xml:space="preserve"> </w:t>
      </w:r>
    </w:p>
    <w:p w14:paraId="1EC4D715" w14:textId="77777777" w:rsidR="00A36CC0" w:rsidRDefault="00A36CC0" w:rsidP="00A36CC0">
      <w:pPr>
        <w:rPr>
          <w:b/>
        </w:rPr>
      </w:pPr>
    </w:p>
    <w:p w14:paraId="007BFB4D" w14:textId="77777777" w:rsidR="00A36CC0" w:rsidRDefault="00A36CC0" w:rsidP="00A36CC0">
      <w:r>
        <w:t xml:space="preserve">Uit onderzoek is gebleken dat alleen de afstudeercoördinator van IT &amp; Design bekend is met de “Linuxomgeving” waarvandaan de rapportage gegenereerd wordt die richting de NVAO gaan. Uit interviews blijkt ook dat als de coördinator uitvalt, er niemand in staat is om deze rapportage rol over te nemen. </w:t>
      </w:r>
    </w:p>
    <w:p w14:paraId="2F647511" w14:textId="77777777" w:rsidR="00A36CC0" w:rsidRDefault="00A36CC0" w:rsidP="00A36CC0">
      <w:r>
        <w:t>Deze rol is bedrijf kritisch. Een geïnterviewde meldde wel dat er een hardware matige  back-up van deze Linuxomgeving voor de faculteit IT &amp; Design aanwezig is.</w:t>
      </w:r>
    </w:p>
    <w:p w14:paraId="3BEBDA94" w14:textId="77777777" w:rsidR="00A36CC0" w:rsidRPr="0037395F" w:rsidRDefault="00A36CC0" w:rsidP="00A36CC0">
      <w:r>
        <w:t xml:space="preserve">Daarom is het dringende advies om </w:t>
      </w:r>
      <w:proofErr w:type="spellStart"/>
      <w:r>
        <w:t>redundancy</w:t>
      </w:r>
      <w:proofErr w:type="spellEnd"/>
      <w:r>
        <w:t xml:space="preserve"> aan te brengen in de rapportage functionaliteit door middel van het maken van een instructie </w:t>
      </w:r>
      <w:proofErr w:type="spellStart"/>
      <w:r>
        <w:t>danwel</w:t>
      </w:r>
      <w:proofErr w:type="spellEnd"/>
      <w:r>
        <w:t xml:space="preserve"> andere collega’s in te lichten in het gebruik van deze Linuxomgeving. </w:t>
      </w:r>
    </w:p>
    <w:p w14:paraId="622D3718" w14:textId="77777777" w:rsidR="00A36CC0" w:rsidRDefault="00A36CC0" w:rsidP="00A36CC0"/>
    <w:p w14:paraId="7BA77546" w14:textId="77777777" w:rsidR="00A36CC0" w:rsidRDefault="00A36CC0" w:rsidP="00A36CC0">
      <w:pPr>
        <w:rPr>
          <w:i/>
        </w:rPr>
      </w:pPr>
      <w:r>
        <w:rPr>
          <w:i/>
        </w:rPr>
        <w:t>Voordeel:</w:t>
      </w:r>
    </w:p>
    <w:p w14:paraId="624AEB4C" w14:textId="77777777" w:rsidR="00A36CC0" w:rsidRDefault="00A36CC0" w:rsidP="00A36CC0">
      <w:pPr>
        <w:pStyle w:val="Lijstalinea"/>
        <w:numPr>
          <w:ilvl w:val="0"/>
          <w:numId w:val="88"/>
        </w:numPr>
      </w:pPr>
      <w:r>
        <w:t xml:space="preserve">Er is </w:t>
      </w:r>
      <w:proofErr w:type="spellStart"/>
      <w:r>
        <w:t>redundancy</w:t>
      </w:r>
      <w:proofErr w:type="spellEnd"/>
      <w:r>
        <w:t xml:space="preserve"> voor een bedrijf kritisch proces.</w:t>
      </w:r>
    </w:p>
    <w:p w14:paraId="6F31BFF6" w14:textId="77777777" w:rsidR="00A36CC0" w:rsidRDefault="00A36CC0" w:rsidP="00A36CC0"/>
    <w:p w14:paraId="629E3C26" w14:textId="77777777" w:rsidR="00A36CC0" w:rsidRDefault="00A36CC0" w:rsidP="00A36CC0">
      <w:pPr>
        <w:rPr>
          <w:i/>
        </w:rPr>
      </w:pPr>
      <w:r>
        <w:rPr>
          <w:i/>
        </w:rPr>
        <w:t>Nadeel:</w:t>
      </w:r>
    </w:p>
    <w:p w14:paraId="6B765A57" w14:textId="77777777" w:rsidR="00A36CC0" w:rsidRDefault="00A36CC0" w:rsidP="00A36CC0">
      <w:pPr>
        <w:pStyle w:val="Lijstalinea"/>
        <w:numPr>
          <w:ilvl w:val="0"/>
          <w:numId w:val="88"/>
        </w:numPr>
      </w:pPr>
      <w:r>
        <w:t>Deze actie vergt een tijdsinvestering van de afstudeercoördinator van IT &amp; Design</w:t>
      </w:r>
    </w:p>
    <w:p w14:paraId="3674A1F5" w14:textId="77777777" w:rsidR="00A36CC0" w:rsidRPr="00315D5B" w:rsidRDefault="00A36CC0" w:rsidP="00A36CC0"/>
    <w:p w14:paraId="337612A4" w14:textId="77777777" w:rsidR="00A36CC0" w:rsidRDefault="00A36CC0" w:rsidP="00A36CC0">
      <w:pPr>
        <w:pStyle w:val="Kop2"/>
      </w:pPr>
      <w:r>
        <w:br w:type="column"/>
      </w:r>
      <w:bookmarkStart w:id="610" w:name="_Toc285980638"/>
      <w:r>
        <w:t>5.3 Afhankelijkheid van veel verschillende systemen</w:t>
      </w:r>
      <w:bookmarkEnd w:id="610"/>
      <w:r>
        <w:t xml:space="preserve"> </w:t>
      </w:r>
    </w:p>
    <w:p w14:paraId="53B5E0DD" w14:textId="77777777" w:rsidR="00A36CC0" w:rsidRDefault="00A36CC0" w:rsidP="00A36CC0">
      <w:pPr>
        <w:rPr>
          <w:b/>
        </w:rPr>
      </w:pPr>
    </w:p>
    <w:p w14:paraId="03805C79" w14:textId="77777777" w:rsidR="00A36CC0" w:rsidRDefault="00A36CC0" w:rsidP="00A36CC0">
      <w:pPr>
        <w:rPr>
          <w:b/>
        </w:rPr>
      </w:pPr>
      <w:r>
        <w:rPr>
          <w:b/>
        </w:rPr>
        <w:t xml:space="preserve">Voer een aanvullend kwantitatieve onderzoek uit over het gebruik van Equibrowser en de </w:t>
      </w:r>
      <w:proofErr w:type="spellStart"/>
      <w:r>
        <w:rPr>
          <w:b/>
        </w:rPr>
        <w:t>blackboard</w:t>
      </w:r>
      <w:proofErr w:type="spellEnd"/>
      <w:r>
        <w:rPr>
          <w:b/>
        </w:rPr>
        <w:t xml:space="preserve"> site voor het plaatsen van vacatures voor andere faculteiten dan IT &amp; Design. </w:t>
      </w:r>
    </w:p>
    <w:p w14:paraId="6E684DCB" w14:textId="77777777" w:rsidR="00A36CC0" w:rsidRDefault="00A36CC0" w:rsidP="00A36CC0"/>
    <w:p w14:paraId="327D5BA9" w14:textId="77777777" w:rsidR="00A36CC0" w:rsidRDefault="00A36CC0" w:rsidP="00A36CC0">
      <w:r>
        <w:t>Als uit onderzoek blijkt dat het weinig gebruikt wordt, kan Equibrowser worden geschrapt voor de faculteiten die daarvan gebruik maken. Helaas is bij het schrijven van dit rapport niet duidelijk geworden hoe vaak studenten een vacature vinden via Equibrowser. Wel zijn er indicaties van de faculteit BFM dat er “weinig” vacatures van Equibrowser worden gekoppeld aan studenten.</w:t>
      </w:r>
    </w:p>
    <w:p w14:paraId="0E322010" w14:textId="77777777" w:rsidR="00A36CC0" w:rsidRDefault="00A36CC0" w:rsidP="00A36CC0"/>
    <w:p w14:paraId="3404CC19" w14:textId="77777777" w:rsidR="00A36CC0" w:rsidRDefault="00A36CC0" w:rsidP="00A36CC0">
      <w:r>
        <w:t>Indien men Equibrowser niet meer gebruikt, levert dit een tijdsbesparing op in beheer voor administratieve medewerkers (zij hoeven immers geen vacatures meer te plaatsen) als de applicatiebeheerders zelf (Zij hoeven de website niet meer bij te houden).</w:t>
      </w:r>
    </w:p>
    <w:p w14:paraId="37169D18" w14:textId="77777777" w:rsidR="00A36CC0" w:rsidRDefault="00A36CC0" w:rsidP="00A36CC0"/>
    <w:p w14:paraId="79957C87" w14:textId="77777777" w:rsidR="00A36CC0" w:rsidRPr="00151EFB" w:rsidRDefault="00A36CC0" w:rsidP="00A36CC0">
      <w:pPr>
        <w:rPr>
          <w:b/>
        </w:rPr>
      </w:pPr>
    </w:p>
    <w:p w14:paraId="76D74CF0" w14:textId="77777777" w:rsidR="00A36CC0" w:rsidRDefault="00A36CC0" w:rsidP="00A36CC0">
      <w:pPr>
        <w:pStyle w:val="Kop2"/>
      </w:pPr>
      <w:r>
        <w:br w:type="column"/>
      </w:r>
      <w:bookmarkStart w:id="611" w:name="_Toc285980639"/>
      <w:r>
        <w:t>5.4 Geen standaard werkwijze</w:t>
      </w:r>
      <w:bookmarkEnd w:id="611"/>
      <w:r>
        <w:t xml:space="preserve"> </w:t>
      </w:r>
    </w:p>
    <w:p w14:paraId="3CAF83CE" w14:textId="77777777" w:rsidR="00A36CC0" w:rsidRDefault="00A36CC0" w:rsidP="00A36CC0"/>
    <w:p w14:paraId="34604FFA" w14:textId="77777777" w:rsidR="00A36CC0" w:rsidRDefault="00A36CC0" w:rsidP="00A36CC0">
      <w:r>
        <w:t>Dit hoofdstuk gaat over de adviezen van procesmatige knelpunten binnen het proces van stage lopen en afstuderen.</w:t>
      </w:r>
    </w:p>
    <w:p w14:paraId="6DE8F100" w14:textId="77777777" w:rsidR="00A36CC0" w:rsidRDefault="00A36CC0" w:rsidP="00A36CC0"/>
    <w:p w14:paraId="1C727C45" w14:textId="77777777" w:rsidR="00A36CC0" w:rsidRDefault="00A36CC0" w:rsidP="00A36CC0">
      <w:pPr>
        <w:rPr>
          <w:b/>
        </w:rPr>
      </w:pPr>
      <w:r>
        <w:rPr>
          <w:b/>
        </w:rPr>
        <w:t xml:space="preserve">Dit advies geldt voor </w:t>
      </w:r>
      <w:r w:rsidRPr="00B56AB4">
        <w:rPr>
          <w:b/>
        </w:rPr>
        <w:t>de stage– en afstudeercoördinatoren</w:t>
      </w:r>
      <w:r>
        <w:rPr>
          <w:b/>
        </w:rPr>
        <w:t xml:space="preserve"> en voor de stage- en afstudeerbegeleiders:</w:t>
      </w:r>
      <w:r w:rsidRPr="00B56AB4">
        <w:rPr>
          <w:b/>
        </w:rPr>
        <w:t xml:space="preserve"> </w:t>
      </w:r>
      <w:r>
        <w:rPr>
          <w:b/>
        </w:rPr>
        <w:t xml:space="preserve">Stel per faculteit een standaard werkwijze op voor het bijhouden van afstudeerdossiers. </w:t>
      </w:r>
    </w:p>
    <w:p w14:paraId="6F1632DD" w14:textId="77777777" w:rsidR="00A36CC0" w:rsidRDefault="00A36CC0" w:rsidP="00A36CC0"/>
    <w:p w14:paraId="41AA3348" w14:textId="77777777" w:rsidR="00A36CC0" w:rsidRDefault="00A36CC0" w:rsidP="00A36CC0">
      <w:r>
        <w:t xml:space="preserve">Dit advies geldt voor de hele Haagse Hogeschool: laat de stage– en afstudeercoördinatoren en –begeleiders met elkaar afspraken maken over een standaard werkwijze. Wel is het advies om dit per faculteit te onderzoeken. aangezien de werkwijze voor begeleiders en coördinatoren verschillend kan zijn ten opzichte van andere faculteiten. Verder moet het wel gezegd worden dat het nauwelijks voorkomt dat coördinatoren uitvallen waardoor studenten vertraging oplopen met stage lopen en afstuderen.  </w:t>
      </w:r>
    </w:p>
    <w:p w14:paraId="397E39AF" w14:textId="77777777" w:rsidR="00A36CC0" w:rsidRDefault="00A36CC0" w:rsidP="00A36CC0">
      <w:r>
        <w:t>Het creëren van een netwerkschijf  die voor alle stage- en afstudeerbegeleiders en –coördinatoren beschikbaar is binnen de faculteit, zorgt dat alle gegevens met betrekking tot stage lopen en afstuderen van studenten centraal wordt bewaard en dus ook inzichtelijk is bij uitval.</w:t>
      </w:r>
    </w:p>
    <w:p w14:paraId="3A77B0F6" w14:textId="77777777" w:rsidR="00A36CC0" w:rsidRDefault="00A36CC0" w:rsidP="00A36CC0">
      <w:r>
        <w:t xml:space="preserve">Wellicht dat in de toekomst SharePoint die rol kan overnemen. </w:t>
      </w:r>
    </w:p>
    <w:p w14:paraId="1CCCA4A9" w14:textId="77777777" w:rsidR="00A36CC0" w:rsidRDefault="00A36CC0" w:rsidP="00A36CC0">
      <w:r>
        <w:t>Equimatch kan die rol niet spelen omdat uit diverse interviews blijkt dat het gebruik ervan ingewikkeld is en aanvullende trainingen nodig zijn.</w:t>
      </w:r>
    </w:p>
    <w:p w14:paraId="71D5B252" w14:textId="77777777" w:rsidR="00A36CC0" w:rsidRDefault="00A36CC0" w:rsidP="00A36CC0"/>
    <w:p w14:paraId="2E26E635" w14:textId="77777777" w:rsidR="00A36CC0" w:rsidRDefault="00A36CC0" w:rsidP="00A36CC0">
      <w:pPr>
        <w:rPr>
          <w:i/>
        </w:rPr>
      </w:pPr>
      <w:r>
        <w:rPr>
          <w:i/>
        </w:rPr>
        <w:t>Voordelen:</w:t>
      </w:r>
    </w:p>
    <w:p w14:paraId="255A40D1" w14:textId="77777777" w:rsidR="00A36CC0" w:rsidRDefault="00A36CC0" w:rsidP="00A36CC0">
      <w:pPr>
        <w:pStyle w:val="Lijstalinea"/>
        <w:numPr>
          <w:ilvl w:val="0"/>
          <w:numId w:val="86"/>
        </w:numPr>
      </w:pPr>
      <w:r>
        <w:t>Door gebruik te maken van een standaard werkwijze kunnen zoals eerder gemeld garanties worden geleverd over de kwaliteit.</w:t>
      </w:r>
    </w:p>
    <w:p w14:paraId="1275694C" w14:textId="77777777" w:rsidR="00A36CC0" w:rsidRPr="00CE3358" w:rsidRDefault="00A36CC0" w:rsidP="00A36CC0">
      <w:pPr>
        <w:pStyle w:val="Lijstalinea"/>
        <w:numPr>
          <w:ilvl w:val="0"/>
          <w:numId w:val="86"/>
        </w:numPr>
      </w:pPr>
      <w:r>
        <w:t>Werk kan sneller overgenomen worden door collega’s indien er uitval is.</w:t>
      </w:r>
    </w:p>
    <w:p w14:paraId="3D553425" w14:textId="77777777" w:rsidR="00A36CC0" w:rsidRDefault="00A36CC0" w:rsidP="00A36CC0"/>
    <w:p w14:paraId="08BE3760" w14:textId="77777777" w:rsidR="00A36CC0" w:rsidRDefault="00A36CC0" w:rsidP="00A36CC0">
      <w:pPr>
        <w:rPr>
          <w:i/>
        </w:rPr>
      </w:pPr>
      <w:r>
        <w:rPr>
          <w:i/>
        </w:rPr>
        <w:t>Nadelen:</w:t>
      </w:r>
    </w:p>
    <w:p w14:paraId="045F1FBE" w14:textId="77777777" w:rsidR="00A36CC0" w:rsidRPr="00B07272" w:rsidRDefault="00A36CC0" w:rsidP="00A36CC0">
      <w:pPr>
        <w:pStyle w:val="Lijstalinea"/>
        <w:numPr>
          <w:ilvl w:val="0"/>
          <w:numId w:val="90"/>
        </w:numPr>
      </w:pPr>
      <w:r>
        <w:t xml:space="preserve">Ook deze stap vereist dat er per faculteit een tijdinvestering gedaan wordt en een projectgroep nodig is om een standaard werkwijze te op te stellen. </w:t>
      </w:r>
      <w:r>
        <w:br w:type="page"/>
      </w:r>
    </w:p>
    <w:p w14:paraId="50516289" w14:textId="77777777" w:rsidR="00A36CC0" w:rsidRDefault="00A36CC0" w:rsidP="00A36CC0">
      <w:pPr>
        <w:pStyle w:val="Kop1"/>
      </w:pPr>
      <w:bookmarkStart w:id="612" w:name="_Toc285980640"/>
      <w:r>
        <w:t>6. Conclusie</w:t>
      </w:r>
      <w:bookmarkEnd w:id="612"/>
    </w:p>
    <w:p w14:paraId="5D3E098B" w14:textId="77777777" w:rsidR="00A36CC0" w:rsidRDefault="00A36CC0" w:rsidP="00A36CC0"/>
    <w:p w14:paraId="3001094A" w14:textId="77777777" w:rsidR="00A36CC0" w:rsidRDefault="00A36CC0" w:rsidP="00A36CC0">
      <w:r>
        <w:t xml:space="preserve">Het advies is om hier met prioriteit naar te kijken: Er is geen </w:t>
      </w:r>
      <w:proofErr w:type="spellStart"/>
      <w:r>
        <w:t>redundancy</w:t>
      </w:r>
      <w:proofErr w:type="spellEnd"/>
      <w:r>
        <w:t xml:space="preserve"> met betrekking tot de rapportage functie die de afstudeercoördinator heeft. Dat houdt in dat als de afstudeercoördinator uitvalt er niemand aanwezig is om deze functie te kunnen overnemen. Dit advies geldt overigens alleen voor de faculteit IT &amp; Design. Over andere faculteiten kan de onderzoeker geen uitspraak doen.</w:t>
      </w:r>
    </w:p>
    <w:p w14:paraId="32CE3606" w14:textId="77777777" w:rsidR="00A36CC0" w:rsidRDefault="00A36CC0" w:rsidP="00A36CC0"/>
    <w:p w14:paraId="2BFB4B5D" w14:textId="77777777" w:rsidR="00A36CC0" w:rsidRDefault="00A36CC0" w:rsidP="00A36CC0">
      <w:r>
        <w:t>Een ander dringend advies is om te onderzoeken welke tool en werkwijze het meest geschikt is voor het produceren van rapportages richting de NVAO. Elke faculteit maakt gebruik van een eigen werkwijze en tool waardoor niet duidelijk is op welke manier dit gebeurd en of daar instructies voor zijn.</w:t>
      </w:r>
    </w:p>
    <w:p w14:paraId="6286F7B0" w14:textId="77777777" w:rsidR="00A36CC0" w:rsidRDefault="00A36CC0" w:rsidP="00A36CC0"/>
    <w:p w14:paraId="6ED91106" w14:textId="77777777" w:rsidR="00A36CC0" w:rsidRDefault="00A36CC0" w:rsidP="00A36CC0">
      <w:r>
        <w:t>Om een aantal problemen op te lossen dient een projectgroep te worden opgericht die de volgende taken heeft:</w:t>
      </w:r>
    </w:p>
    <w:p w14:paraId="186EF736" w14:textId="77777777" w:rsidR="00A36CC0" w:rsidRDefault="00A36CC0" w:rsidP="00A36CC0"/>
    <w:p w14:paraId="740E98F9" w14:textId="77777777" w:rsidR="00A36CC0" w:rsidRDefault="00A36CC0" w:rsidP="00A36CC0">
      <w:pPr>
        <w:pStyle w:val="Lijstalinea"/>
        <w:numPr>
          <w:ilvl w:val="0"/>
          <w:numId w:val="38"/>
        </w:numPr>
      </w:pPr>
      <w:r>
        <w:t>Inventariseren of er behoefte is voor het gebruik van Equibrowser binnen de Haagse Hogeschool. Voor de faculteit IT &amp; Design geldt dat Equibrowser nauwelijks wordt gebruikt. Maximaal 10% van de studenten van de faculteit wordt gekoppeld via een bestaande vacature die in Equibrowser staat. Op basis van dit getal trekt de onderzoeker dan ook de conclusie dat Equibrowser niet te hoeven worden gebruikt, zeker als er andere hulpmiddelen voorhanden zijn.</w:t>
      </w:r>
    </w:p>
    <w:p w14:paraId="6F0F77CC" w14:textId="77777777" w:rsidR="00A36CC0" w:rsidRDefault="00A36CC0" w:rsidP="00A36CC0"/>
    <w:p w14:paraId="3F73CA51" w14:textId="77777777" w:rsidR="00A36CC0" w:rsidRDefault="00A36CC0" w:rsidP="00A36CC0">
      <w:pPr>
        <w:pStyle w:val="Lijstalinea"/>
        <w:numPr>
          <w:ilvl w:val="0"/>
          <w:numId w:val="38"/>
        </w:numPr>
      </w:pPr>
      <w:r>
        <w:t>Indien men toch wil blijven gebruik maken van Equibrowser, is het noodzakelijk om een uniforme inrichting op te stellen voor Equibrowser. Daarvoor dienen de informatiewensen van elke faculteit duidelijk in kaart te worden gebracht om overeenstemming te krijgen in het creëren van één omgeving.</w:t>
      </w:r>
    </w:p>
    <w:p w14:paraId="58254CFB" w14:textId="77777777" w:rsidR="00A36CC0" w:rsidRDefault="00A36CC0" w:rsidP="00A36CC0"/>
    <w:p w14:paraId="2A0724EF" w14:textId="77777777" w:rsidR="00A36CC0" w:rsidRDefault="00A36CC0" w:rsidP="00A36CC0">
      <w:pPr>
        <w:pStyle w:val="Lijstalinea"/>
        <w:numPr>
          <w:ilvl w:val="0"/>
          <w:numId w:val="38"/>
        </w:numPr>
      </w:pPr>
      <w:r>
        <w:t>Spreek per faculteit één werkwijze en één tool (of één verzameling tools) af voor het registreren en doorlopen van het stage– en het afstudeerproces. Het gaat hierbij om het werk die begeleiders en coördinatoren uitvoeren. Op dit moment kan de tool Equimatch deze rol niet vervullen, door gebrek aan training , adequate handleidingen en complexiteit van de applicatie. Wellicht dat in de toekomst SharePoint deze rol zou kunnen overnemen.</w:t>
      </w:r>
    </w:p>
    <w:p w14:paraId="6F209FF1" w14:textId="77777777" w:rsidR="00A36CC0" w:rsidRDefault="00A36CC0" w:rsidP="00A36CC0"/>
    <w:p w14:paraId="51A4C674" w14:textId="77777777" w:rsidR="00A36CC0" w:rsidRDefault="00A36CC0" w:rsidP="00A36CC0">
      <w:r>
        <w:t>Indien de faculteit IT &amp; Design toch blijft kiezen voor het gebruik van Equibrowser; bouw een zoekfunctie in die in staat is om te zoeken naar sleutelwoorden in het “opdracht” veld.</w:t>
      </w:r>
    </w:p>
    <w:p w14:paraId="395E2B2E" w14:textId="77777777" w:rsidR="00A36CC0" w:rsidRDefault="00A36CC0" w:rsidP="00A36CC0"/>
    <w:p w14:paraId="6CAB51C9" w14:textId="77777777" w:rsidR="00A36CC0" w:rsidRDefault="00A36CC0" w:rsidP="00A36CC0">
      <w:r>
        <w:t xml:space="preserve">Voor het beheer van Equimatch en Equibrowser dient eerste en tweede </w:t>
      </w:r>
      <w:proofErr w:type="spellStart"/>
      <w:r>
        <w:t>lijns</w:t>
      </w:r>
      <w:proofErr w:type="spellEnd"/>
      <w:r>
        <w:t xml:space="preserve"> beheer en ondersteuning te worden uitgevoerd door de Dienst Informatie Technologie. Hiervoor dient men wel met de leverancier een goede Service Level Agreement op te stellen, die nageleefd dient te worden. Ook vraagt deze stap trainingen van de leverancier zodat beheerders en </w:t>
      </w:r>
      <w:proofErr w:type="spellStart"/>
      <w:r>
        <w:t>key</w:t>
      </w:r>
      <w:proofErr w:type="spellEnd"/>
      <w:r>
        <w:t>-users deze taken kunnen overnemen.</w:t>
      </w:r>
    </w:p>
    <w:p w14:paraId="036D7034" w14:textId="77777777" w:rsidR="00A36CC0" w:rsidRDefault="00A36CC0" w:rsidP="00A36CC0"/>
    <w:p w14:paraId="187628D3" w14:textId="77777777" w:rsidR="00A36CC0" w:rsidRDefault="00A36CC0" w:rsidP="00A36CC0">
      <w:r>
        <w:t>Maak Equimatch alleen nog beschikbaar voor administratieve medewerkers voor het koppelen van studenten aan werkgevers. Dit geldt ook voor medewerkers die rapportages dienen te maken en daarbij Equimatch als tool gebruiken.</w:t>
      </w:r>
    </w:p>
    <w:p w14:paraId="0808E765" w14:textId="77777777" w:rsidR="00A36CC0" w:rsidRDefault="00A36CC0" w:rsidP="00A36CC0"/>
    <w:p w14:paraId="58A1BEC5" w14:textId="77777777" w:rsidR="00A36CC0" w:rsidRDefault="00A36CC0" w:rsidP="00A36CC0">
      <w:r>
        <w:t xml:space="preserve">Stel duidelijke handleidingen op die het gebruik van de applicatie op een praktische manier uitleggen, zonder dat daarvoor aanvullende training noodzakelijk is. </w:t>
      </w:r>
    </w:p>
    <w:p w14:paraId="5020646E" w14:textId="77777777" w:rsidR="00A36CC0" w:rsidRDefault="00A36CC0" w:rsidP="00A36CC0">
      <w:pPr>
        <w:pStyle w:val="Kop1"/>
      </w:pPr>
      <w:r>
        <w:t xml:space="preserve"> </w:t>
      </w:r>
    </w:p>
    <w:p w14:paraId="05B9BA23" w14:textId="77777777" w:rsidR="00A36CC0" w:rsidRDefault="00A36CC0" w:rsidP="00A36CC0"/>
    <w:p w14:paraId="412692F4" w14:textId="77777777" w:rsidR="00A36CC0" w:rsidRDefault="00A36CC0" w:rsidP="00A36CC0">
      <w:pPr>
        <w:pStyle w:val="Kop1"/>
      </w:pPr>
      <w:r>
        <w:br w:type="column"/>
      </w:r>
      <w:bookmarkStart w:id="613" w:name="_Toc285980641"/>
      <w:r>
        <w:t>Bronnenlijst</w:t>
      </w:r>
      <w:bookmarkEnd w:id="613"/>
    </w:p>
    <w:p w14:paraId="7FE063FE" w14:textId="77777777" w:rsidR="00A36CC0" w:rsidRDefault="00A36CC0" w:rsidP="00A36CC0"/>
    <w:p w14:paraId="5E6900CE" w14:textId="77777777" w:rsidR="00A36CC0" w:rsidRPr="00247019" w:rsidRDefault="00A36CC0" w:rsidP="00A36CC0">
      <w:r>
        <w:t xml:space="preserve">Henry </w:t>
      </w:r>
      <w:proofErr w:type="spellStart"/>
      <w:r>
        <w:t>Mintzberg</w:t>
      </w:r>
      <w:proofErr w:type="spellEnd"/>
      <w:r>
        <w:t xml:space="preserve"> (2013). Organisatiestructuren, editie 2013. </w:t>
      </w:r>
      <w:r w:rsidRPr="00247019">
        <w:t>Pearson Benelux B.V.</w:t>
      </w:r>
      <w:r>
        <w:t xml:space="preserve"> </w:t>
      </w:r>
    </w:p>
    <w:p w14:paraId="7D50D0A6" w14:textId="77777777" w:rsidR="00A36CC0" w:rsidRDefault="00A36CC0" w:rsidP="00A36CC0"/>
    <w:p w14:paraId="20616D23" w14:textId="77777777" w:rsidR="00A36CC0" w:rsidRPr="000273EE" w:rsidRDefault="00A36CC0" w:rsidP="00A36CC0">
      <w:r>
        <w:t>Organisatiestructuur (2014) website bezocht op 1 November 2014. Website:</w:t>
      </w:r>
    </w:p>
    <w:p w14:paraId="54A4A2DE" w14:textId="77777777" w:rsidR="00A36CC0" w:rsidRDefault="00C07285" w:rsidP="00A36CC0">
      <w:hyperlink r:id="rId118" w:history="1">
        <w:r w:rsidR="00A36CC0" w:rsidRPr="00354169">
          <w:rPr>
            <w:rStyle w:val="Hyperlink"/>
          </w:rPr>
          <w:t>http://www.expand.nl/hr-weblog/mintzberg-organisatiestructuren---modellen</w:t>
        </w:r>
      </w:hyperlink>
    </w:p>
    <w:p w14:paraId="4B08FF9B" w14:textId="77777777" w:rsidR="00A36CC0" w:rsidRDefault="00A36CC0" w:rsidP="00A36CC0"/>
    <w:p w14:paraId="3342B8CC" w14:textId="77777777" w:rsidR="00A36CC0" w:rsidRDefault="00A36CC0" w:rsidP="00A36CC0">
      <w:r>
        <w:t xml:space="preserve">Organogram (2015) nagezocht op 23 Januari 2015. Website: </w:t>
      </w:r>
      <w:hyperlink r:id="rId119" w:history="1">
        <w:r w:rsidRPr="00281173">
          <w:rPr>
            <w:rStyle w:val="Hyperlink"/>
          </w:rPr>
          <w:t>http://www.dehaagsehogeschool.nl/over-de-hogeschool/organisatie/organogram/informatie-technologie</w:t>
        </w:r>
      </w:hyperlink>
    </w:p>
    <w:p w14:paraId="21B83BA2" w14:textId="77777777" w:rsidR="00A36CC0" w:rsidRDefault="00A36CC0" w:rsidP="00A36CC0"/>
    <w:p w14:paraId="3AA5C4B0" w14:textId="77777777" w:rsidR="00026F09" w:rsidRDefault="00026F09" w:rsidP="00A36CC0">
      <w:pPr>
        <w:sectPr w:rsidR="00026F09" w:rsidSect="00A36CC0">
          <w:footerReference w:type="even" r:id="rId120"/>
          <w:footerReference w:type="default" r:id="rId121"/>
          <w:pgSz w:w="11900" w:h="16840"/>
          <w:pgMar w:top="1417" w:right="1417" w:bottom="1417" w:left="1417" w:header="708" w:footer="708" w:gutter="0"/>
          <w:pgNumType w:start="1"/>
          <w:cols w:space="708"/>
          <w:titlePg/>
          <w:docGrid w:linePitch="360"/>
        </w:sectPr>
      </w:pPr>
    </w:p>
    <w:p w14:paraId="16916EEC" w14:textId="099EBAEF" w:rsidR="00A36CC0" w:rsidRPr="00A87C43" w:rsidRDefault="00A36CC0" w:rsidP="00C07285">
      <w:pPr>
        <w:pStyle w:val="Kop1"/>
        <w:rPr>
          <w:sz w:val="48"/>
          <w:szCs w:val="48"/>
        </w:rPr>
        <w:sectPr w:rsidR="00A36CC0" w:rsidRPr="00A87C43" w:rsidSect="00A36CC0">
          <w:pgSz w:w="11900" w:h="16840"/>
          <w:pgMar w:top="1417" w:right="1417" w:bottom="1417" w:left="1417" w:header="708" w:footer="708" w:gutter="0"/>
          <w:pgNumType w:start="1"/>
          <w:cols w:space="708"/>
          <w:titlePg/>
          <w:docGrid w:linePitch="360"/>
        </w:sectPr>
      </w:pPr>
    </w:p>
    <w:p w14:paraId="3104E19E" w14:textId="77777777" w:rsidR="00416EFD" w:rsidRDefault="00416EFD" w:rsidP="00416EFD">
      <w:r>
        <w:t xml:space="preserve">Interview Cindy </w:t>
      </w:r>
      <w:proofErr w:type="spellStart"/>
      <w:r>
        <w:t>Luycks</w:t>
      </w:r>
      <w:proofErr w:type="spellEnd"/>
      <w:r>
        <w:t xml:space="preserve"> 4-3-14</w:t>
      </w:r>
    </w:p>
    <w:p w14:paraId="235044D7" w14:textId="77777777" w:rsidR="00416EFD" w:rsidRDefault="00416EFD" w:rsidP="00416EFD"/>
    <w:p w14:paraId="596DA8CC" w14:textId="77777777" w:rsidR="00416EFD" w:rsidRDefault="00416EFD" w:rsidP="00416EFD">
      <w:pPr>
        <w:pStyle w:val="Lijstalinea"/>
        <w:numPr>
          <w:ilvl w:val="0"/>
          <w:numId w:val="91"/>
        </w:numPr>
      </w:pPr>
      <w:r>
        <w:t>Wat doet Equimatch?</w:t>
      </w:r>
    </w:p>
    <w:p w14:paraId="5EF178E4" w14:textId="77777777" w:rsidR="00416EFD" w:rsidRDefault="00416EFD" w:rsidP="00416EFD"/>
    <w:p w14:paraId="70B7BA69" w14:textId="77777777" w:rsidR="00416EFD" w:rsidRDefault="00416EFD" w:rsidP="00416EFD">
      <w:proofErr w:type="spellStart"/>
      <w:r w:rsidRPr="009A25EE">
        <w:rPr>
          <w:lang w:val="en-US"/>
        </w:rPr>
        <w:t>Equimatch</w:t>
      </w:r>
      <w:proofErr w:type="spellEnd"/>
      <w:r w:rsidRPr="009A25EE">
        <w:rPr>
          <w:lang w:val="en-US"/>
        </w:rPr>
        <w:t xml:space="preserve"> is </w:t>
      </w:r>
      <w:proofErr w:type="spellStart"/>
      <w:r w:rsidRPr="009A25EE">
        <w:rPr>
          <w:lang w:val="en-US"/>
        </w:rPr>
        <w:t>een</w:t>
      </w:r>
      <w:proofErr w:type="spellEnd"/>
      <w:r w:rsidRPr="009A25EE">
        <w:rPr>
          <w:lang w:val="en-US"/>
        </w:rPr>
        <w:t xml:space="preserve"> database </w:t>
      </w:r>
      <w:proofErr w:type="spellStart"/>
      <w:r w:rsidRPr="009A25EE">
        <w:rPr>
          <w:lang w:val="en-US"/>
        </w:rPr>
        <w:t>applicatie</w:t>
      </w:r>
      <w:proofErr w:type="spellEnd"/>
      <w:r w:rsidRPr="009A25EE">
        <w:rPr>
          <w:lang w:val="en-US"/>
        </w:rPr>
        <w:t xml:space="preserve">. </w:t>
      </w:r>
      <w:proofErr w:type="spellStart"/>
      <w:r>
        <w:t>Ict</w:t>
      </w:r>
      <w:proofErr w:type="spellEnd"/>
      <w:r>
        <w:t xml:space="preserve"> &amp; media @ </w:t>
      </w:r>
      <w:proofErr w:type="spellStart"/>
      <w:r>
        <w:t>work</w:t>
      </w:r>
      <w:proofErr w:type="spellEnd"/>
      <w:r>
        <w:t xml:space="preserve"> registreert  stages, afstudeeropdrachten en projecten in Equimatch. Daarnaast zorgen zij voor de koppeling tussen de student en de stage / afstudeeropdracht. </w:t>
      </w:r>
    </w:p>
    <w:p w14:paraId="53774A73" w14:textId="77777777" w:rsidR="00416EFD" w:rsidRDefault="00416EFD" w:rsidP="00416EFD"/>
    <w:p w14:paraId="227004CE" w14:textId="77777777" w:rsidR="00416EFD" w:rsidRDefault="00416EFD" w:rsidP="00416EFD">
      <w:pPr>
        <w:pStyle w:val="Lijstalinea"/>
        <w:numPr>
          <w:ilvl w:val="0"/>
          <w:numId w:val="91"/>
        </w:numPr>
      </w:pPr>
      <w:r>
        <w:t>Door wie wordt Equimatch gebruikt?</w:t>
      </w:r>
    </w:p>
    <w:p w14:paraId="3E75234F" w14:textId="77777777" w:rsidR="00416EFD" w:rsidRDefault="00416EFD" w:rsidP="00416EFD"/>
    <w:p w14:paraId="2ED86AB0" w14:textId="77777777" w:rsidR="00416EFD" w:rsidRDefault="00416EFD" w:rsidP="00416EFD">
      <w:r>
        <w:t xml:space="preserve">Studenten, de medewerkers van </w:t>
      </w:r>
      <w:proofErr w:type="spellStart"/>
      <w:r>
        <w:t>ict</w:t>
      </w:r>
      <w:proofErr w:type="spellEnd"/>
      <w:r>
        <w:t xml:space="preserve"> &amp; media @ </w:t>
      </w:r>
      <w:proofErr w:type="spellStart"/>
      <w:r>
        <w:t>work</w:t>
      </w:r>
      <w:proofErr w:type="spellEnd"/>
      <w:r>
        <w:t xml:space="preserve"> en docenten waaronder dus stage en afstudeer coördinatoren. Studenten en docenten van de academie ICT &amp; Media mogen er alleen in kijken. De medewerkers van </w:t>
      </w:r>
      <w:proofErr w:type="spellStart"/>
      <w:r>
        <w:t>ict</w:t>
      </w:r>
      <w:proofErr w:type="spellEnd"/>
      <w:r>
        <w:t xml:space="preserve"> &amp; Media @ </w:t>
      </w:r>
      <w:proofErr w:type="spellStart"/>
      <w:r>
        <w:t>work</w:t>
      </w:r>
      <w:proofErr w:type="spellEnd"/>
      <w:r>
        <w:t xml:space="preserve"> mogen bewerkingen uitvoeren en nieuwe data invoeren. </w:t>
      </w:r>
    </w:p>
    <w:p w14:paraId="3F81A560" w14:textId="77777777" w:rsidR="00416EFD" w:rsidRDefault="00416EFD" w:rsidP="00416EFD"/>
    <w:p w14:paraId="6BB219A2" w14:textId="77777777" w:rsidR="00416EFD" w:rsidRDefault="00416EFD" w:rsidP="00416EFD">
      <w:pPr>
        <w:pStyle w:val="Lijstalinea"/>
        <w:numPr>
          <w:ilvl w:val="0"/>
          <w:numId w:val="91"/>
        </w:numPr>
      </w:pPr>
      <w:r>
        <w:t>Wat registreren jullie in Equimatch?</w:t>
      </w:r>
    </w:p>
    <w:p w14:paraId="2A8E39D0" w14:textId="77777777" w:rsidR="00416EFD" w:rsidRDefault="00416EFD" w:rsidP="00416EFD"/>
    <w:p w14:paraId="2D4CB203" w14:textId="77777777" w:rsidR="00416EFD" w:rsidRDefault="00416EFD" w:rsidP="00416EFD">
      <w:r>
        <w:t>De volgende gegevens worden geregistreerd in Equimatch:</w:t>
      </w:r>
    </w:p>
    <w:p w14:paraId="7255E192" w14:textId="77777777" w:rsidR="00416EFD" w:rsidRDefault="00416EFD" w:rsidP="00416EFD">
      <w:pPr>
        <w:pStyle w:val="Lijstalinea"/>
        <w:numPr>
          <w:ilvl w:val="0"/>
          <w:numId w:val="17"/>
        </w:numPr>
      </w:pPr>
      <w:r>
        <w:t>Naam bedrijf</w:t>
      </w:r>
    </w:p>
    <w:p w14:paraId="63BB9EFD" w14:textId="77777777" w:rsidR="00416EFD" w:rsidRDefault="00416EFD" w:rsidP="00416EFD">
      <w:pPr>
        <w:pStyle w:val="Lijstalinea"/>
        <w:numPr>
          <w:ilvl w:val="0"/>
          <w:numId w:val="17"/>
        </w:numPr>
      </w:pPr>
      <w:r>
        <w:t>NAW gegevens</w:t>
      </w:r>
    </w:p>
    <w:p w14:paraId="2FCF40FA" w14:textId="77777777" w:rsidR="00416EFD" w:rsidRDefault="00416EFD" w:rsidP="00416EFD">
      <w:pPr>
        <w:pStyle w:val="Lijstalinea"/>
        <w:numPr>
          <w:ilvl w:val="0"/>
          <w:numId w:val="17"/>
        </w:numPr>
      </w:pPr>
      <w:r>
        <w:t>Contactpersoon</w:t>
      </w:r>
    </w:p>
    <w:p w14:paraId="3CFC9455" w14:textId="77777777" w:rsidR="00416EFD" w:rsidRDefault="00416EFD" w:rsidP="00416EFD">
      <w:pPr>
        <w:pStyle w:val="Lijstalinea"/>
        <w:numPr>
          <w:ilvl w:val="0"/>
          <w:numId w:val="17"/>
        </w:numPr>
      </w:pPr>
      <w:r>
        <w:t>Titel van de opdracht</w:t>
      </w:r>
    </w:p>
    <w:p w14:paraId="40D34EBB" w14:textId="77777777" w:rsidR="00416EFD" w:rsidRDefault="00416EFD" w:rsidP="00416EFD">
      <w:pPr>
        <w:pStyle w:val="Lijstalinea"/>
        <w:numPr>
          <w:ilvl w:val="0"/>
          <w:numId w:val="17"/>
        </w:numPr>
      </w:pPr>
      <w:r>
        <w:t>Opdracht omschrijving</w:t>
      </w:r>
    </w:p>
    <w:p w14:paraId="05802B36" w14:textId="77777777" w:rsidR="00416EFD" w:rsidRDefault="00416EFD" w:rsidP="00416EFD">
      <w:pPr>
        <w:pStyle w:val="Lijstalinea"/>
        <w:numPr>
          <w:ilvl w:val="0"/>
          <w:numId w:val="17"/>
        </w:numPr>
      </w:pPr>
      <w:r>
        <w:t>Periode van stage / afstuderen / project</w:t>
      </w:r>
    </w:p>
    <w:p w14:paraId="210670D7" w14:textId="77777777" w:rsidR="00416EFD" w:rsidRDefault="00416EFD" w:rsidP="00416EFD">
      <w:pPr>
        <w:pStyle w:val="Lijstalinea"/>
        <w:numPr>
          <w:ilvl w:val="0"/>
          <w:numId w:val="17"/>
        </w:numPr>
      </w:pPr>
      <w:r>
        <w:t>Gevraagde opleiding</w:t>
      </w:r>
    </w:p>
    <w:p w14:paraId="0F23A0C1" w14:textId="77777777" w:rsidR="00416EFD" w:rsidRDefault="00416EFD" w:rsidP="00416EFD"/>
    <w:p w14:paraId="64DACBE0" w14:textId="77777777" w:rsidR="00416EFD" w:rsidRDefault="00416EFD" w:rsidP="00416EFD">
      <w:r>
        <w:t xml:space="preserve">Alleen </w:t>
      </w:r>
      <w:proofErr w:type="spellStart"/>
      <w:r>
        <w:t>ict</w:t>
      </w:r>
      <w:proofErr w:type="spellEnd"/>
      <w:r>
        <w:t xml:space="preserve"> &amp; media @ </w:t>
      </w:r>
      <w:proofErr w:type="spellStart"/>
      <w:r>
        <w:t>work</w:t>
      </w:r>
      <w:proofErr w:type="spellEnd"/>
      <w:r>
        <w:t xml:space="preserve"> voert deze gegevens in. </w:t>
      </w:r>
    </w:p>
    <w:p w14:paraId="38CC4052" w14:textId="77777777" w:rsidR="00416EFD" w:rsidRDefault="00416EFD" w:rsidP="00416EFD">
      <w:r>
        <w:t xml:space="preserve">De gegevens van de student wordt door </w:t>
      </w:r>
      <w:proofErr w:type="spellStart"/>
      <w:r>
        <w:t>ict</w:t>
      </w:r>
      <w:proofErr w:type="spellEnd"/>
      <w:r>
        <w:t xml:space="preserve"> &amp; media @ </w:t>
      </w:r>
      <w:proofErr w:type="spellStart"/>
      <w:r>
        <w:t>work</w:t>
      </w:r>
      <w:proofErr w:type="spellEnd"/>
      <w:r>
        <w:t xml:space="preserve"> gekoppeld aan de opdracht.</w:t>
      </w:r>
    </w:p>
    <w:p w14:paraId="0ECC4B81" w14:textId="77777777" w:rsidR="00416EFD" w:rsidRDefault="00416EFD" w:rsidP="00416EFD"/>
    <w:p w14:paraId="4E7952CD" w14:textId="77777777" w:rsidR="00416EFD" w:rsidRDefault="00416EFD" w:rsidP="00416EFD">
      <w:r>
        <w:t xml:space="preserve">De inschrijving van studenten op aanbiedingen van bedrijven is uitgezet. De reden hiervan is , is dat studenten zich gingen inschrijven maar vervolgens niet naar de afspraak gingen van het stage / afstudeerbedrijf. </w:t>
      </w:r>
    </w:p>
    <w:p w14:paraId="1F6A727E" w14:textId="77777777" w:rsidR="00416EFD" w:rsidRDefault="00416EFD" w:rsidP="00416EFD">
      <w:proofErr w:type="spellStart"/>
      <w:r>
        <w:t>Ict</w:t>
      </w:r>
      <w:proofErr w:type="spellEnd"/>
      <w:r>
        <w:t xml:space="preserve"> &amp; media @ </w:t>
      </w:r>
      <w:proofErr w:type="spellStart"/>
      <w:r>
        <w:t>work</w:t>
      </w:r>
      <w:proofErr w:type="spellEnd"/>
      <w:r>
        <w:t xml:space="preserve"> zit niet meer tussen de inschrijving. Studenten nemen rechtstreeks contact op met het stage / afstudeer bedrijf. Voordat dit dat gebeurt neemt de student wel contact op met de coördinator van de opleiding. </w:t>
      </w:r>
    </w:p>
    <w:p w14:paraId="51B71474" w14:textId="77777777" w:rsidR="00416EFD" w:rsidRDefault="00416EFD" w:rsidP="00416EFD"/>
    <w:p w14:paraId="77988752" w14:textId="77777777" w:rsidR="00416EFD" w:rsidRPr="0060240C" w:rsidRDefault="00416EFD" w:rsidP="00416EFD">
      <w:r w:rsidRPr="0060240C">
        <w:t>De student ziet daar niets van, met uitzondering van de bevestigingsemail van de inschrijving.</w:t>
      </w:r>
    </w:p>
    <w:p w14:paraId="318C452F" w14:textId="77777777" w:rsidR="00416EFD" w:rsidRDefault="00416EFD" w:rsidP="00416EFD"/>
    <w:p w14:paraId="6D46E13B" w14:textId="77777777" w:rsidR="00416EFD" w:rsidRDefault="00416EFD" w:rsidP="00416EFD">
      <w:pPr>
        <w:pStyle w:val="Lijstalinea"/>
        <w:numPr>
          <w:ilvl w:val="0"/>
          <w:numId w:val="91"/>
        </w:numPr>
      </w:pPr>
      <w:r>
        <w:t>Hoe ziet het proces van inschrijving eruit?</w:t>
      </w:r>
    </w:p>
    <w:p w14:paraId="533B875F" w14:textId="77777777" w:rsidR="00416EFD" w:rsidRDefault="00416EFD" w:rsidP="00416EFD"/>
    <w:p w14:paraId="2DC539EE" w14:textId="77777777" w:rsidR="00416EFD" w:rsidRDefault="00416EFD" w:rsidP="00416EFD">
      <w:r>
        <w:t>Inschrijven student voor stage / afstuderen-&gt; student kijkt naar aanbiedingen via Equibrowser -&gt; gaat met de opdracht naar keurende docent -&gt; docent kijkt naar wensen en eisen -&gt; indien goedgekeurd -&gt; student neemt contact op met het bedrijf -&gt; definitieve opdracht -&gt; stage / afstuderen.</w:t>
      </w:r>
    </w:p>
    <w:p w14:paraId="024C20F4" w14:textId="77777777" w:rsidR="00416EFD" w:rsidRDefault="00416EFD" w:rsidP="00416EFD"/>
    <w:p w14:paraId="3D98DAAD" w14:textId="77777777" w:rsidR="00416EFD" w:rsidRDefault="00416EFD" w:rsidP="00416EFD">
      <w:pPr>
        <w:pStyle w:val="Lijstalinea"/>
        <w:numPr>
          <w:ilvl w:val="0"/>
          <w:numId w:val="91"/>
        </w:numPr>
      </w:pPr>
      <w:r>
        <w:t>Heeft Equimatch een website gekoppeld, zo ja welke?</w:t>
      </w:r>
    </w:p>
    <w:p w14:paraId="2C09F4DF" w14:textId="77777777" w:rsidR="00416EFD" w:rsidRDefault="00416EFD" w:rsidP="00416EFD"/>
    <w:p w14:paraId="1503C736" w14:textId="77777777" w:rsidR="00416EFD" w:rsidRDefault="00416EFD" w:rsidP="00416EFD">
      <w:r>
        <w:t xml:space="preserve">Equibrowser. Staat in studentennet. Elke student heeft daar toegang toe. </w:t>
      </w:r>
    </w:p>
    <w:p w14:paraId="4CFE1EEF" w14:textId="77777777" w:rsidR="00416EFD" w:rsidRDefault="00416EFD" w:rsidP="00416EFD"/>
    <w:p w14:paraId="4BF59921" w14:textId="77777777" w:rsidR="00416EFD" w:rsidRDefault="00416EFD" w:rsidP="00416EFD">
      <w:pPr>
        <w:pStyle w:val="Lijstalinea"/>
        <w:numPr>
          <w:ilvl w:val="0"/>
          <w:numId w:val="91"/>
        </w:numPr>
      </w:pPr>
      <w:r>
        <w:t>Zitten er bugs in het systeem? Zo ja welke?</w:t>
      </w:r>
    </w:p>
    <w:p w14:paraId="28006CD1" w14:textId="77777777" w:rsidR="00416EFD" w:rsidRDefault="00416EFD" w:rsidP="00416EFD"/>
    <w:p w14:paraId="335B61FF" w14:textId="77777777" w:rsidR="00416EFD" w:rsidRDefault="00416EFD" w:rsidP="00416EFD">
      <w:r>
        <w:t>Er zijn geen bugs bekend.</w:t>
      </w:r>
    </w:p>
    <w:p w14:paraId="53CB45D5" w14:textId="77777777" w:rsidR="00416EFD" w:rsidRDefault="00416EFD" w:rsidP="00416EFD"/>
    <w:p w14:paraId="3842E02F" w14:textId="77777777" w:rsidR="00416EFD" w:rsidRDefault="00416EFD" w:rsidP="00416EFD">
      <w:pPr>
        <w:pStyle w:val="Lijstalinea"/>
        <w:numPr>
          <w:ilvl w:val="0"/>
          <w:numId w:val="91"/>
        </w:numPr>
      </w:pPr>
      <w:r>
        <w:t>Welke applicaties worden erbij gebruikt?</w:t>
      </w:r>
    </w:p>
    <w:p w14:paraId="789F42D0" w14:textId="77777777" w:rsidR="00416EFD" w:rsidRDefault="00416EFD" w:rsidP="00416EFD"/>
    <w:p w14:paraId="10D31A4E" w14:textId="77777777" w:rsidR="00416EFD" w:rsidRDefault="00416EFD" w:rsidP="00416EFD">
      <w:r>
        <w:t xml:space="preserve">Behalve Word en Outlook worden er geen specifieke applicaties bij gebruikt. </w:t>
      </w:r>
    </w:p>
    <w:p w14:paraId="0DA4D5D1" w14:textId="77777777" w:rsidR="00416EFD" w:rsidRDefault="00416EFD" w:rsidP="00416EFD">
      <w:r>
        <w:t xml:space="preserve">Osiris registreert de cijfers voor de stagiaires en afstudeerders. </w:t>
      </w:r>
      <w:proofErr w:type="spellStart"/>
      <w:r>
        <w:t>Adrie</w:t>
      </w:r>
      <w:proofErr w:type="spellEnd"/>
      <w:r>
        <w:t xml:space="preserve"> Schipper maakt gebruik van een specifieke applicatie. Dit moet aan hem gevraagd worden.</w:t>
      </w:r>
    </w:p>
    <w:p w14:paraId="07AB5E3D" w14:textId="77777777" w:rsidR="00416EFD" w:rsidRDefault="00416EFD" w:rsidP="00416EFD"/>
    <w:p w14:paraId="544AFD2F" w14:textId="77777777" w:rsidR="00416EFD" w:rsidRDefault="00416EFD" w:rsidP="00416EFD">
      <w:pPr>
        <w:pStyle w:val="Lijstalinea"/>
        <w:numPr>
          <w:ilvl w:val="0"/>
          <w:numId w:val="91"/>
        </w:numPr>
      </w:pPr>
      <w:r>
        <w:t>Gebruiken de studenten Equimatch, zo ja welke?</w:t>
      </w:r>
    </w:p>
    <w:p w14:paraId="5BDFE8A9" w14:textId="77777777" w:rsidR="00416EFD" w:rsidRDefault="00416EFD" w:rsidP="00416EFD"/>
    <w:p w14:paraId="37ED8D83" w14:textId="77777777" w:rsidR="00416EFD" w:rsidRDefault="00416EFD" w:rsidP="00416EFD">
      <w:r>
        <w:t xml:space="preserve">Ja, alleen de webbrowser versie . De Equimatch applicatie wordt gebruikt door docenten en </w:t>
      </w:r>
      <w:proofErr w:type="spellStart"/>
      <w:r>
        <w:t>ict</w:t>
      </w:r>
      <w:proofErr w:type="spellEnd"/>
      <w:r>
        <w:t xml:space="preserve"> &amp; media @</w:t>
      </w:r>
      <w:proofErr w:type="spellStart"/>
      <w:r>
        <w:t>work</w:t>
      </w:r>
      <w:proofErr w:type="spellEnd"/>
      <w:r>
        <w:t xml:space="preserve">. </w:t>
      </w:r>
    </w:p>
    <w:p w14:paraId="2F5AA692" w14:textId="77777777" w:rsidR="00416EFD" w:rsidRDefault="00416EFD" w:rsidP="00416EFD"/>
    <w:p w14:paraId="43B4E98F" w14:textId="77777777" w:rsidR="00416EFD" w:rsidRDefault="00416EFD" w:rsidP="00416EFD">
      <w:r>
        <w:t xml:space="preserve">Studenten gebruiken het om te raadplegen wat voor stages en afstudeeropdrachten er zijn. Indien dit uiteindelijk goedgekeurd is, koppelt </w:t>
      </w:r>
      <w:proofErr w:type="spellStart"/>
      <w:r>
        <w:t>ict</w:t>
      </w:r>
      <w:proofErr w:type="spellEnd"/>
      <w:r>
        <w:t xml:space="preserve"> &amp; media @</w:t>
      </w:r>
      <w:proofErr w:type="spellStart"/>
      <w:r>
        <w:t>work</w:t>
      </w:r>
      <w:proofErr w:type="spellEnd"/>
      <w:r>
        <w:t xml:space="preserve"> het in het systeem dat een student </w:t>
      </w:r>
      <w:proofErr w:type="spellStart"/>
      <w:r>
        <w:t>gekoppelt</w:t>
      </w:r>
      <w:proofErr w:type="spellEnd"/>
      <w:r>
        <w:t xml:space="preserve"> is aan een bedrijf. De docent doet dit niet. </w:t>
      </w:r>
    </w:p>
    <w:p w14:paraId="0E70E779" w14:textId="77777777" w:rsidR="00416EFD" w:rsidRDefault="00416EFD" w:rsidP="00416EFD"/>
    <w:p w14:paraId="1C6CBC3D" w14:textId="77777777" w:rsidR="00416EFD" w:rsidRDefault="00416EFD" w:rsidP="00416EFD">
      <w:pPr>
        <w:pStyle w:val="Lijstalinea"/>
        <w:numPr>
          <w:ilvl w:val="0"/>
          <w:numId w:val="91"/>
        </w:numPr>
      </w:pPr>
      <w:r>
        <w:t>Hoe wordt het door studenten gebruikt?</w:t>
      </w:r>
    </w:p>
    <w:p w14:paraId="127E3B3E" w14:textId="77777777" w:rsidR="00416EFD" w:rsidRDefault="00416EFD" w:rsidP="00416EFD"/>
    <w:p w14:paraId="0FB36D27" w14:textId="77777777" w:rsidR="00416EFD" w:rsidRDefault="00416EFD" w:rsidP="00416EFD">
      <w:r>
        <w:t xml:space="preserve">Het wordt gebruikt voor het raadplegen van de opdrachten. </w:t>
      </w:r>
    </w:p>
    <w:p w14:paraId="716F2A69" w14:textId="77777777" w:rsidR="00416EFD" w:rsidRDefault="00416EFD" w:rsidP="00416EFD"/>
    <w:p w14:paraId="50BAF5A8" w14:textId="77777777" w:rsidR="00416EFD" w:rsidRDefault="00416EFD" w:rsidP="00416EFD">
      <w:pPr>
        <w:pStyle w:val="Lijstalinea"/>
        <w:numPr>
          <w:ilvl w:val="0"/>
          <w:numId w:val="91"/>
        </w:numPr>
      </w:pPr>
      <w:r>
        <w:t>Gebruiken de leraren Equimatch, zo ja welke leraren?</w:t>
      </w:r>
    </w:p>
    <w:p w14:paraId="2F6EFD15" w14:textId="77777777" w:rsidR="00416EFD" w:rsidRDefault="00416EFD" w:rsidP="00416EFD"/>
    <w:p w14:paraId="4FEFDA4E" w14:textId="77777777" w:rsidR="00416EFD" w:rsidRDefault="00416EFD" w:rsidP="00416EFD">
      <w:r>
        <w:t xml:space="preserve">Ja, iedere docent kan erin. Docenten kunnen het gebruiken voor het raadplegen van beschikbare opdrachten, maar ook voor het inzien van informatie. Frans </w:t>
      </w:r>
      <w:proofErr w:type="spellStart"/>
      <w:r>
        <w:t>Bögels</w:t>
      </w:r>
      <w:proofErr w:type="spellEnd"/>
      <w:r>
        <w:t xml:space="preserve"> is afstudeercoördinator voor de opleiding BI&amp;M en heeft daarom meer rechten. </w:t>
      </w:r>
    </w:p>
    <w:p w14:paraId="3F96CDB5" w14:textId="77777777" w:rsidR="00416EFD" w:rsidRDefault="00416EFD" w:rsidP="00416EFD"/>
    <w:p w14:paraId="175E7DC3" w14:textId="77777777" w:rsidR="00416EFD" w:rsidRDefault="00416EFD" w:rsidP="00416EFD">
      <w:pPr>
        <w:pStyle w:val="Lijstalinea"/>
        <w:numPr>
          <w:ilvl w:val="0"/>
          <w:numId w:val="91"/>
        </w:numPr>
      </w:pPr>
      <w:r>
        <w:t>Hoe wordt het door de docenten gebruikt?</w:t>
      </w:r>
    </w:p>
    <w:p w14:paraId="1F0B4FA0" w14:textId="77777777" w:rsidR="00416EFD" w:rsidRDefault="00416EFD" w:rsidP="00416EFD"/>
    <w:p w14:paraId="0FFA5FEE" w14:textId="77777777" w:rsidR="00416EFD" w:rsidRPr="0060240C" w:rsidRDefault="00416EFD" w:rsidP="00416EFD">
      <w:r w:rsidRPr="0060240C">
        <w:t>Het wordt gebruikt om zaken te raadplegen.</w:t>
      </w:r>
    </w:p>
    <w:p w14:paraId="133EE6C9" w14:textId="77777777" w:rsidR="00416EFD" w:rsidRDefault="00416EFD" w:rsidP="00416EFD"/>
    <w:p w14:paraId="6F285EC5" w14:textId="77777777" w:rsidR="00416EFD" w:rsidRDefault="00416EFD" w:rsidP="00416EFD">
      <w:pPr>
        <w:pStyle w:val="Lijstalinea"/>
        <w:numPr>
          <w:ilvl w:val="0"/>
          <w:numId w:val="91"/>
        </w:numPr>
      </w:pPr>
      <w:r>
        <w:t xml:space="preserve">Welke </w:t>
      </w:r>
      <w:proofErr w:type="spellStart"/>
      <w:r>
        <w:t>emails</w:t>
      </w:r>
      <w:proofErr w:type="spellEnd"/>
      <w:r>
        <w:t xml:space="preserve"> worden verzonden door Equimatch?</w:t>
      </w:r>
    </w:p>
    <w:p w14:paraId="7AC89CC8" w14:textId="77777777" w:rsidR="00416EFD" w:rsidRDefault="00416EFD" w:rsidP="00416EFD"/>
    <w:p w14:paraId="7D33902D" w14:textId="77777777" w:rsidR="00416EFD" w:rsidRDefault="00416EFD" w:rsidP="00416EFD">
      <w:pPr>
        <w:pStyle w:val="Lijstalinea"/>
        <w:numPr>
          <w:ilvl w:val="0"/>
          <w:numId w:val="92"/>
        </w:numPr>
      </w:pPr>
      <w:r>
        <w:t>Bevestiging voor inschrijving voor stage of afstudeeropdracht</w:t>
      </w:r>
    </w:p>
    <w:p w14:paraId="3E2F015D" w14:textId="77777777" w:rsidR="00416EFD" w:rsidRDefault="00416EFD" w:rsidP="00416EFD">
      <w:pPr>
        <w:pStyle w:val="Lijstalinea"/>
        <w:numPr>
          <w:ilvl w:val="0"/>
          <w:numId w:val="92"/>
        </w:numPr>
      </w:pPr>
      <w:r>
        <w:t>Informatie over stage / afstuderen aan de student</w:t>
      </w:r>
    </w:p>
    <w:p w14:paraId="2C541FBB" w14:textId="77777777" w:rsidR="00416EFD" w:rsidRDefault="00416EFD" w:rsidP="00416EFD">
      <w:pPr>
        <w:pStyle w:val="Lijstalinea"/>
        <w:numPr>
          <w:ilvl w:val="0"/>
          <w:numId w:val="92"/>
        </w:numPr>
      </w:pPr>
      <w:r>
        <w:t>Mail bevestiging van de stage / afstuderen aan de student</w:t>
      </w:r>
    </w:p>
    <w:p w14:paraId="325225B2" w14:textId="77777777" w:rsidR="00416EFD" w:rsidRDefault="00416EFD" w:rsidP="00416EFD"/>
    <w:p w14:paraId="147CF290" w14:textId="77777777" w:rsidR="00416EFD" w:rsidRDefault="00416EFD" w:rsidP="00416EFD">
      <w:r>
        <w:t>Wel verstuurt dhr. Schipper een brief met de vraag om verificatie van de afstudeer gegevens. Ook wordt per brief een uitnodiging van de afstudeerzitting verstuurt. Ook dit wordt gedaan door dhr. Schipper. Hoe dit precies werkt met Equimatch weet ik niet.</w:t>
      </w:r>
    </w:p>
    <w:p w14:paraId="18722A13" w14:textId="77777777" w:rsidR="00416EFD" w:rsidRDefault="00416EFD" w:rsidP="00416EFD"/>
    <w:p w14:paraId="6EC4D15F" w14:textId="77777777" w:rsidR="00416EFD" w:rsidRDefault="00416EFD" w:rsidP="00416EFD">
      <w:r>
        <w:t xml:space="preserve">Overigens lijkt het wel of docenten niet kijken naar de applicatie.  Ik heb het idee dat de opleidingen zelf hun gegevens over stage en afstuderen bijhouden. </w:t>
      </w:r>
    </w:p>
    <w:p w14:paraId="0FA12BBE" w14:textId="77777777" w:rsidR="00416EFD" w:rsidRDefault="00416EFD" w:rsidP="00416EFD"/>
    <w:p w14:paraId="3517BFD0" w14:textId="77777777" w:rsidR="00416EFD" w:rsidRDefault="00416EFD" w:rsidP="00416EFD">
      <w:pPr>
        <w:pStyle w:val="Lijstalinea"/>
        <w:numPr>
          <w:ilvl w:val="0"/>
          <w:numId w:val="91"/>
        </w:numPr>
      </w:pPr>
      <w:r>
        <w:t>Waarom kijken docenten er niet in?</w:t>
      </w:r>
    </w:p>
    <w:p w14:paraId="6B265358" w14:textId="77777777" w:rsidR="00416EFD" w:rsidRDefault="00416EFD" w:rsidP="00416EFD"/>
    <w:p w14:paraId="38584D6E" w14:textId="77777777" w:rsidR="00416EFD" w:rsidRDefault="00416EFD" w:rsidP="00416EFD">
      <w:r>
        <w:t>Weet ik niet. We hebben van alles geprobeerd.</w:t>
      </w:r>
    </w:p>
    <w:p w14:paraId="2E9F558B" w14:textId="77777777" w:rsidR="00416EFD" w:rsidRDefault="00416EFD" w:rsidP="00416EFD">
      <w:r>
        <w:t>Acties die uitgevoerd zijn: Barbecues met  daarop vestjes met het Equimatch logo erop. Informatie geven over de applicatie. Het lijkt wel of docenten niet weten dat er Equimatch is, die studenten kan koppelen met stages / afstudeeropdrachten / projecten. Ook lijkt het wel dat docenten niet weten dat de applicatie gebruikt kan worden om externe relaties bij te houden van bedrijven.</w:t>
      </w:r>
    </w:p>
    <w:p w14:paraId="31A19482" w14:textId="77777777" w:rsidR="00416EFD" w:rsidRDefault="00416EFD" w:rsidP="00416EFD"/>
    <w:p w14:paraId="1ECAFEFE" w14:textId="77777777" w:rsidR="00416EFD" w:rsidRDefault="00416EFD" w:rsidP="00416EFD">
      <w:pPr>
        <w:pStyle w:val="Lijstalinea"/>
        <w:numPr>
          <w:ilvl w:val="0"/>
          <w:numId w:val="91"/>
        </w:numPr>
      </w:pPr>
      <w:r>
        <w:t>Is er een onderhoudscontract voor Equimatch, zo ja wat voor?</w:t>
      </w:r>
    </w:p>
    <w:p w14:paraId="6CA51FDA" w14:textId="77777777" w:rsidR="00416EFD" w:rsidRDefault="00416EFD" w:rsidP="00416EFD"/>
    <w:p w14:paraId="15C3D646" w14:textId="77777777" w:rsidR="00416EFD" w:rsidRDefault="00416EFD" w:rsidP="00416EFD">
      <w:r>
        <w:t>Er is 16 uur support op jaarbasis.</w:t>
      </w:r>
    </w:p>
    <w:p w14:paraId="14FFFA73" w14:textId="77777777" w:rsidR="00416EFD" w:rsidRDefault="00416EFD" w:rsidP="00416EFD"/>
    <w:p w14:paraId="3B37B80A" w14:textId="77777777" w:rsidR="00416EFD" w:rsidRDefault="00416EFD" w:rsidP="00416EFD">
      <w:pPr>
        <w:pStyle w:val="Lijstalinea"/>
        <w:numPr>
          <w:ilvl w:val="0"/>
          <w:numId w:val="91"/>
        </w:numPr>
      </w:pPr>
      <w:r>
        <w:t>Wat frustreert je aan het gebruik van Equimatch?</w:t>
      </w:r>
    </w:p>
    <w:p w14:paraId="639C1C31" w14:textId="77777777" w:rsidR="00416EFD" w:rsidRDefault="00416EFD" w:rsidP="00416EFD"/>
    <w:p w14:paraId="76F2655B" w14:textId="77777777" w:rsidR="00416EFD" w:rsidRDefault="00416EFD" w:rsidP="00416EFD">
      <w:r>
        <w:t xml:space="preserve">Dat er niet wordt gebruik gemaakt van een centrale punt voor het invoeren van relaties. Docenten werken met eigen systemen.  </w:t>
      </w:r>
    </w:p>
    <w:p w14:paraId="4C2740EE" w14:textId="77777777" w:rsidR="00416EFD" w:rsidRDefault="00416EFD" w:rsidP="00416EFD"/>
    <w:p w14:paraId="18F2C175" w14:textId="77777777" w:rsidR="00416EFD" w:rsidRDefault="00416EFD" w:rsidP="00416EFD">
      <w:r>
        <w:t xml:space="preserve">Vb. Docent verstuurde mail met de vraag welke studenten nog een stage opdracht zochten. Daarop reageerde een twintigtal studenten met de mededeling dat ze geen stage hadden. Cindy kwam tijdens een vergadering met die studenten met een lijst van zestigtal </w:t>
      </w:r>
      <w:proofErr w:type="spellStart"/>
      <w:r>
        <w:t>stageopdrachten</w:t>
      </w:r>
      <w:proofErr w:type="spellEnd"/>
      <w:r>
        <w:t>. Maar de docent had hier niet aan gedacht.</w:t>
      </w:r>
    </w:p>
    <w:p w14:paraId="33F4548F" w14:textId="77777777" w:rsidR="00416EFD" w:rsidRDefault="00416EFD" w:rsidP="00416EFD"/>
    <w:p w14:paraId="3F5CCE7C" w14:textId="77777777" w:rsidR="00416EFD" w:rsidRDefault="00416EFD" w:rsidP="00416EFD">
      <w:pPr>
        <w:pStyle w:val="Lijstalinea"/>
        <w:numPr>
          <w:ilvl w:val="0"/>
          <w:numId w:val="91"/>
        </w:numPr>
      </w:pPr>
      <w:r>
        <w:t>Wat doen jullie om dit tegen te doen, geven jullie trainingen?</w:t>
      </w:r>
    </w:p>
    <w:p w14:paraId="666A5166" w14:textId="77777777" w:rsidR="00416EFD" w:rsidRDefault="00416EFD" w:rsidP="00416EFD"/>
    <w:p w14:paraId="17C1948B" w14:textId="77777777" w:rsidR="00416EFD" w:rsidRDefault="00416EFD" w:rsidP="00416EFD">
      <w:r>
        <w:t>Nee, nieuwe docenten worden ingewerkt door de huidige docenten. Door deze problemen lijkt het wel alsof we “uitgeblust” raken om het gebruik van Equimatch te promoten. Het probleem is het gebrek aan gebruik van de applicatie van de docenten . De docenten lijken er niet mee bekend. Toen de applicatie geïmplementeerd werd heeft de directeur van de academie, de docenten wel geïnformeerd.</w:t>
      </w:r>
    </w:p>
    <w:p w14:paraId="786C4DD8" w14:textId="77777777" w:rsidR="00416EFD" w:rsidRDefault="00416EFD" w:rsidP="00416EFD"/>
    <w:p w14:paraId="6DF33DE5" w14:textId="77777777" w:rsidR="00416EFD" w:rsidRDefault="00416EFD" w:rsidP="00416EFD">
      <w:pPr>
        <w:pStyle w:val="Lijstalinea"/>
        <w:numPr>
          <w:ilvl w:val="0"/>
          <w:numId w:val="91"/>
        </w:numPr>
      </w:pPr>
      <w:r>
        <w:t>Werkt sturing door hogere hand niet om de applicatie door iedere docent te gebruiken?</w:t>
      </w:r>
    </w:p>
    <w:p w14:paraId="279A5FB9" w14:textId="77777777" w:rsidR="00416EFD" w:rsidRDefault="00416EFD" w:rsidP="00416EFD"/>
    <w:p w14:paraId="6856F47A" w14:textId="77777777" w:rsidR="00416EFD" w:rsidRDefault="00416EFD" w:rsidP="00416EFD">
      <w:r>
        <w:t>Nee, helaas lijken docenten het nut hiervan niet in te zien en dat we te maken hebben met een systeem die HHS breed is gekozen.</w:t>
      </w:r>
    </w:p>
    <w:p w14:paraId="6AEDD5F8" w14:textId="77777777" w:rsidR="00416EFD" w:rsidRDefault="00416EFD" w:rsidP="00416EFD"/>
    <w:p w14:paraId="41366947" w14:textId="77777777" w:rsidR="00416EFD" w:rsidRDefault="00416EFD" w:rsidP="00416EFD">
      <w:pPr>
        <w:pStyle w:val="Lijstalinea"/>
        <w:numPr>
          <w:ilvl w:val="0"/>
          <w:numId w:val="91"/>
        </w:numPr>
      </w:pPr>
      <w:r>
        <w:t xml:space="preserve">Hoe wordt met andere academies hierover gecommuniceerd met de </w:t>
      </w:r>
      <w:proofErr w:type="spellStart"/>
      <w:r>
        <w:t>ict</w:t>
      </w:r>
      <w:proofErr w:type="spellEnd"/>
      <w:r>
        <w:t xml:space="preserve"> dienst en de maker?</w:t>
      </w:r>
    </w:p>
    <w:p w14:paraId="5F71AF12" w14:textId="77777777" w:rsidR="00416EFD" w:rsidRDefault="00416EFD" w:rsidP="00416EFD"/>
    <w:p w14:paraId="27561D0F" w14:textId="77777777" w:rsidR="00416EFD" w:rsidRDefault="00416EFD" w:rsidP="00416EFD">
      <w:r>
        <w:t xml:space="preserve">Er is 1 keer per jaar overleg over het gebruik van Equimatch. kerngebruikers van de academies, ICT dienst en de makers komen samen. Maar iedere academie maakt gebruik van Equimatch op een eigen manier. Zo werkt de academie FM op een andere manier. Zo kunnen studenten van die academie wel gebruik maken van de inschrijfmogelijkheid via de website van Equimatch. </w:t>
      </w:r>
    </w:p>
    <w:p w14:paraId="2DA581EC" w14:textId="77777777" w:rsidR="00416EFD" w:rsidRDefault="00416EFD" w:rsidP="00416EFD"/>
    <w:p w14:paraId="4175FA6C" w14:textId="77777777" w:rsidR="00416EFD" w:rsidRDefault="00416EFD" w:rsidP="00416EFD">
      <w:pPr>
        <w:pStyle w:val="Lijstalinea"/>
        <w:numPr>
          <w:ilvl w:val="0"/>
          <w:numId w:val="91"/>
        </w:numPr>
      </w:pPr>
      <w:r>
        <w:t>Hoeveel procent van de aanbiedingen van werkgevers wordt gebruikt?</w:t>
      </w:r>
    </w:p>
    <w:p w14:paraId="6614EA35" w14:textId="77777777" w:rsidR="00416EFD" w:rsidRDefault="00416EFD" w:rsidP="00416EFD"/>
    <w:p w14:paraId="4B69DF73" w14:textId="77777777" w:rsidR="00416EFD" w:rsidRDefault="00416EFD" w:rsidP="00416EFD">
      <w:r>
        <w:t xml:space="preserve">10% wordt gekoppeld met een student. Alle aanbiedingen worden wel in Equimatch gezet. Er is een voorselectie van de aanbiedingen voordat deze in Equimatch worden gezet. Deze voorselectie wordt door </w:t>
      </w:r>
      <w:proofErr w:type="spellStart"/>
      <w:r>
        <w:t>ict</w:t>
      </w:r>
      <w:proofErr w:type="spellEnd"/>
      <w:r>
        <w:t xml:space="preserve"> &amp; media @ </w:t>
      </w:r>
      <w:proofErr w:type="spellStart"/>
      <w:r>
        <w:t>work</w:t>
      </w:r>
      <w:proofErr w:type="spellEnd"/>
      <w:r>
        <w:t xml:space="preserve"> gebruikt om te kijken of de opdracht voldoet aan de basisvoorwaarden. </w:t>
      </w:r>
    </w:p>
    <w:p w14:paraId="37AE23B5" w14:textId="77777777" w:rsidR="00416EFD" w:rsidRPr="0060240C" w:rsidRDefault="00416EFD" w:rsidP="00416EFD">
      <w:r w:rsidRPr="0060240C">
        <w:t xml:space="preserve">Overigens kunnen docenten ook stage of afstudeer opdrachten aanleveren behalve bedrijven zelf.  </w:t>
      </w:r>
    </w:p>
    <w:p w14:paraId="2E9CA3EE" w14:textId="77777777" w:rsidR="00416EFD" w:rsidRPr="0060240C" w:rsidRDefault="00416EFD" w:rsidP="00416EFD">
      <w:r w:rsidRPr="0060240C">
        <w:t>Wel moet de relatie met bedrijven worden warm gehouden, Dat om te zorgen dat ze wel aanbiedingen versturen. Dat gebeurt helaas te weinig. Daardoor loop je het risico dat bedrijven hun stages / projecten niet meer aanbieden. Helaas is er geen accountmanager beschikbaar om deze relaties warm te houden.</w:t>
      </w:r>
    </w:p>
    <w:p w14:paraId="4A49BEBF" w14:textId="77777777" w:rsidR="00416EFD" w:rsidRDefault="00416EFD" w:rsidP="00416EFD"/>
    <w:p w14:paraId="0A2784B3" w14:textId="77777777" w:rsidR="00416EFD" w:rsidRDefault="00416EFD" w:rsidP="00416EFD"/>
    <w:p w14:paraId="6E45C700" w14:textId="77777777" w:rsidR="00416EFD" w:rsidRDefault="00416EFD" w:rsidP="00416EFD">
      <w:r>
        <w:br w:type="column"/>
        <w:t xml:space="preserve">Interview Frans </w:t>
      </w:r>
      <w:proofErr w:type="spellStart"/>
      <w:r>
        <w:t>Bögels</w:t>
      </w:r>
      <w:proofErr w:type="spellEnd"/>
      <w:r>
        <w:t xml:space="preserve"> 6-3-14</w:t>
      </w:r>
    </w:p>
    <w:p w14:paraId="05F03AB9" w14:textId="77777777" w:rsidR="00416EFD" w:rsidRDefault="00416EFD" w:rsidP="00416EFD"/>
    <w:p w14:paraId="6C097816" w14:textId="77777777" w:rsidR="00416EFD" w:rsidRDefault="00416EFD" w:rsidP="00416EFD">
      <w:pPr>
        <w:pStyle w:val="Lijstalinea"/>
        <w:numPr>
          <w:ilvl w:val="0"/>
          <w:numId w:val="93"/>
        </w:numPr>
      </w:pPr>
      <w:r>
        <w:t>Ben je afstudeercoördinator / stage coördinator?</w:t>
      </w:r>
    </w:p>
    <w:p w14:paraId="4250DCA0" w14:textId="77777777" w:rsidR="00416EFD" w:rsidRDefault="00416EFD" w:rsidP="00416EFD"/>
    <w:p w14:paraId="332CD10C" w14:textId="77777777" w:rsidR="00416EFD" w:rsidRDefault="00416EFD" w:rsidP="00416EFD">
      <w:r>
        <w:t>Ja , ik ben afstudeercoördinator voor de BI&amp;M  opleiding.</w:t>
      </w:r>
    </w:p>
    <w:p w14:paraId="595C9AEA" w14:textId="77777777" w:rsidR="00416EFD" w:rsidRDefault="00416EFD" w:rsidP="00416EFD">
      <w:r>
        <w:t>Nee, Paul de Vries is stage coördinator voor de BI&amp;M  opleiding.</w:t>
      </w:r>
    </w:p>
    <w:p w14:paraId="50AFEFE1" w14:textId="77777777" w:rsidR="00416EFD" w:rsidRDefault="00416EFD" w:rsidP="00416EFD"/>
    <w:p w14:paraId="089261A9" w14:textId="77777777" w:rsidR="00416EFD" w:rsidRDefault="00416EFD" w:rsidP="00416EFD">
      <w:r>
        <w:t>Er is 1 stage- en 1 afstudeercoördinator per opleiding. Dit kan dezelfde persoon zijn,</w:t>
      </w:r>
    </w:p>
    <w:p w14:paraId="72B9387A" w14:textId="77777777" w:rsidR="00416EFD" w:rsidRDefault="00416EFD" w:rsidP="00416EFD"/>
    <w:p w14:paraId="46B8A757" w14:textId="77777777" w:rsidR="00416EFD" w:rsidRDefault="00416EFD" w:rsidP="00416EFD">
      <w:pPr>
        <w:pStyle w:val="Lijstalinea"/>
        <w:numPr>
          <w:ilvl w:val="0"/>
          <w:numId w:val="93"/>
        </w:numPr>
      </w:pPr>
      <w:r>
        <w:t>Waar gebruik je Equimatch voor?</w:t>
      </w:r>
    </w:p>
    <w:p w14:paraId="34F89ABC" w14:textId="77777777" w:rsidR="00416EFD" w:rsidRDefault="00416EFD" w:rsidP="00416EFD"/>
    <w:p w14:paraId="4054E7E0" w14:textId="77777777" w:rsidR="00416EFD" w:rsidRDefault="00416EFD" w:rsidP="00416EFD">
      <w:r>
        <w:t>Ik gebruik het om na te gaan of de studenten een goedgekeurde afstudeeropdracht hebben.  Als dat niet het geval is spreek ik de student daarop aan. Dat gebeurt alleen als ze bij mij langskomen voor informatie.</w:t>
      </w:r>
    </w:p>
    <w:p w14:paraId="14506474" w14:textId="77777777" w:rsidR="00416EFD" w:rsidRDefault="00416EFD" w:rsidP="00416EFD"/>
    <w:p w14:paraId="6B2A7514" w14:textId="77777777" w:rsidR="00416EFD" w:rsidRDefault="00416EFD" w:rsidP="00416EFD">
      <w:r>
        <w:t xml:space="preserve">Op basis van de goedgekeurde afstudeeropdracht kan ik dan mijn uren verantwoorden als afstudeercoördinator. </w:t>
      </w:r>
    </w:p>
    <w:p w14:paraId="56DA7048" w14:textId="77777777" w:rsidR="00416EFD" w:rsidRDefault="00416EFD" w:rsidP="00416EFD"/>
    <w:p w14:paraId="15126947" w14:textId="77777777" w:rsidR="00416EFD" w:rsidRDefault="00416EFD" w:rsidP="00416EFD">
      <w:r>
        <w:t xml:space="preserve">Als laatste gebruik ik het voor het raadplegen van informatie. </w:t>
      </w:r>
    </w:p>
    <w:p w14:paraId="7E5D8A94" w14:textId="77777777" w:rsidR="00416EFD" w:rsidRDefault="00416EFD" w:rsidP="00416EFD"/>
    <w:p w14:paraId="659A3C09" w14:textId="77777777" w:rsidR="00416EFD" w:rsidRDefault="00416EFD" w:rsidP="00416EFD">
      <w:pPr>
        <w:pStyle w:val="Lijstalinea"/>
        <w:numPr>
          <w:ilvl w:val="0"/>
          <w:numId w:val="93"/>
        </w:numPr>
      </w:pPr>
      <w:r>
        <w:t>Bij welke taken gebruik je Equimatch?</w:t>
      </w:r>
    </w:p>
    <w:p w14:paraId="68FE113D" w14:textId="77777777" w:rsidR="00416EFD" w:rsidRDefault="00416EFD" w:rsidP="00416EFD"/>
    <w:p w14:paraId="75E8478B" w14:textId="77777777" w:rsidR="00416EFD" w:rsidRDefault="00416EFD" w:rsidP="00416EFD">
      <w:r>
        <w:t xml:space="preserve">Bij mijn taak als afstudeercoördinator en examinator. </w:t>
      </w:r>
    </w:p>
    <w:p w14:paraId="6B0D9F65" w14:textId="77777777" w:rsidR="00416EFD" w:rsidRDefault="00416EFD" w:rsidP="00416EFD"/>
    <w:p w14:paraId="04A8E84C" w14:textId="77777777" w:rsidR="00416EFD" w:rsidRDefault="00416EFD" w:rsidP="00416EFD">
      <w:pPr>
        <w:pStyle w:val="Lijstalinea"/>
        <w:numPr>
          <w:ilvl w:val="0"/>
          <w:numId w:val="93"/>
        </w:numPr>
      </w:pPr>
      <w:r>
        <w:t>Loop je tegen bugs aan bij gebruik van Equimatch?</w:t>
      </w:r>
    </w:p>
    <w:p w14:paraId="5EE44FCC" w14:textId="77777777" w:rsidR="00416EFD" w:rsidRDefault="00416EFD" w:rsidP="00416EFD"/>
    <w:p w14:paraId="77D63B0B" w14:textId="77777777" w:rsidR="00416EFD" w:rsidRDefault="00416EFD" w:rsidP="00416EFD">
      <w:r>
        <w:t xml:space="preserve">Equimatch kan niet op elke pc gebruikt worden. </w:t>
      </w:r>
    </w:p>
    <w:p w14:paraId="70A41173" w14:textId="77777777" w:rsidR="00416EFD" w:rsidRDefault="00416EFD" w:rsidP="00416EFD"/>
    <w:p w14:paraId="613E5DBD" w14:textId="77777777" w:rsidR="00416EFD" w:rsidRDefault="00416EFD" w:rsidP="00416EFD">
      <w:pPr>
        <w:pStyle w:val="Lijstalinea"/>
        <w:numPr>
          <w:ilvl w:val="0"/>
          <w:numId w:val="93"/>
        </w:numPr>
      </w:pPr>
      <w:r>
        <w:t>Ben je bekend met Equibrowser?</w:t>
      </w:r>
    </w:p>
    <w:p w14:paraId="309F0A55" w14:textId="77777777" w:rsidR="00416EFD" w:rsidRDefault="00416EFD" w:rsidP="00416EFD"/>
    <w:p w14:paraId="605C1D38" w14:textId="77777777" w:rsidR="00416EFD" w:rsidRDefault="00416EFD" w:rsidP="00416EFD">
      <w:r>
        <w:t xml:space="preserve">Nee, daar ben ik niet bekend mee. </w:t>
      </w:r>
    </w:p>
    <w:p w14:paraId="48D9CBFA" w14:textId="77777777" w:rsidR="00416EFD" w:rsidRDefault="00416EFD" w:rsidP="00416EFD"/>
    <w:p w14:paraId="66731F78" w14:textId="77777777" w:rsidR="00416EFD" w:rsidRDefault="00416EFD" w:rsidP="00416EFD">
      <w:pPr>
        <w:pStyle w:val="Lijstalinea"/>
        <w:numPr>
          <w:ilvl w:val="0"/>
          <w:numId w:val="93"/>
        </w:numPr>
      </w:pPr>
      <w:r>
        <w:t>Loop jij zelf tegen problemen aan bij Equimatch?</w:t>
      </w:r>
    </w:p>
    <w:p w14:paraId="698B1CC7" w14:textId="77777777" w:rsidR="00416EFD" w:rsidRDefault="00416EFD" w:rsidP="00416EFD"/>
    <w:p w14:paraId="18DBE47F" w14:textId="77777777" w:rsidR="00416EFD" w:rsidRDefault="00416EFD" w:rsidP="00416EFD">
      <w:r>
        <w:t>Ja, collega’s werken er niet mee. De manier van presenteren van informatie wordt cryptisch weergegeven in Equimatch. Je moet er redelijk in thuis zijn om het te begrijpen.</w:t>
      </w:r>
    </w:p>
    <w:p w14:paraId="46D9ACAF" w14:textId="77777777" w:rsidR="00416EFD" w:rsidRDefault="00416EFD" w:rsidP="00416EFD"/>
    <w:p w14:paraId="27C29988" w14:textId="77777777" w:rsidR="00416EFD" w:rsidRDefault="00416EFD" w:rsidP="00416EFD">
      <w:pPr>
        <w:pStyle w:val="Lijstalinea"/>
        <w:numPr>
          <w:ilvl w:val="0"/>
          <w:numId w:val="93"/>
        </w:numPr>
      </w:pPr>
      <w:r>
        <w:t xml:space="preserve">Hoeveel docenten maken gebruik van </w:t>
      </w:r>
      <w:proofErr w:type="spellStart"/>
      <w:r>
        <w:t>equimatch</w:t>
      </w:r>
      <w:proofErr w:type="spellEnd"/>
      <w:r>
        <w:t xml:space="preserve"> / </w:t>
      </w:r>
      <w:proofErr w:type="spellStart"/>
      <w:r>
        <w:t>equibrowser</w:t>
      </w:r>
      <w:proofErr w:type="spellEnd"/>
      <w:r>
        <w:t xml:space="preserve"> binnen </w:t>
      </w:r>
      <w:proofErr w:type="spellStart"/>
      <w:r>
        <w:t>ict</w:t>
      </w:r>
      <w:proofErr w:type="spellEnd"/>
      <w:r>
        <w:t xml:space="preserve"> &amp; media?</w:t>
      </w:r>
    </w:p>
    <w:p w14:paraId="6F88B5B8" w14:textId="77777777" w:rsidR="00416EFD" w:rsidRDefault="00416EFD" w:rsidP="00416EFD"/>
    <w:p w14:paraId="6AB04056" w14:textId="77777777" w:rsidR="00416EFD" w:rsidRDefault="00416EFD" w:rsidP="00416EFD">
      <w:r>
        <w:t>Mijn persoonlijke schatting is dat 10% van de docenten van ICT &amp; Media er gebruik van maakt.</w:t>
      </w:r>
    </w:p>
    <w:p w14:paraId="06A1240C" w14:textId="77777777" w:rsidR="00416EFD" w:rsidRDefault="00416EFD" w:rsidP="00416EFD">
      <w:r>
        <w:t>50% van de docenten van de academie ICT &amp; Media zouden het kunnen gebruiken in hun rol als stagebegeleider, afstudeerbegeleider of examinator.</w:t>
      </w:r>
    </w:p>
    <w:p w14:paraId="6EF09D0C" w14:textId="77777777" w:rsidR="00416EFD" w:rsidRDefault="00416EFD" w:rsidP="00416EFD"/>
    <w:p w14:paraId="1FC5DA82" w14:textId="77777777" w:rsidR="00416EFD" w:rsidRDefault="00416EFD" w:rsidP="00416EFD">
      <w:pPr>
        <w:pStyle w:val="Lijstalinea"/>
        <w:numPr>
          <w:ilvl w:val="0"/>
          <w:numId w:val="93"/>
        </w:numPr>
      </w:pPr>
      <w:r>
        <w:t xml:space="preserve">Welke andere middelen worden gebruikt door docenten voor communicatie met bedrijven. Gebruiken ze bv. een </w:t>
      </w:r>
      <w:proofErr w:type="spellStart"/>
      <w:r>
        <w:t>excelsheet</w:t>
      </w:r>
      <w:proofErr w:type="spellEnd"/>
      <w:r>
        <w:t xml:space="preserve">? </w:t>
      </w:r>
    </w:p>
    <w:p w14:paraId="045C7E87" w14:textId="77777777" w:rsidR="00416EFD" w:rsidRDefault="00416EFD" w:rsidP="00416EFD"/>
    <w:p w14:paraId="6B6EB797" w14:textId="77777777" w:rsidR="00416EFD" w:rsidRDefault="00416EFD" w:rsidP="00416EFD">
      <w:r>
        <w:t>Iedere docent gebruikt zijn eigen methode hiervoor. Hiervoor is geen centrale contactpersoon beschikbaar. Iedereen doet het op zijn eigen manier. Zo gebruikt Wim Elschot dat op zijn eigen manier.</w:t>
      </w:r>
    </w:p>
    <w:p w14:paraId="1185FEB0" w14:textId="77777777" w:rsidR="00416EFD" w:rsidRDefault="00416EFD" w:rsidP="00416EFD"/>
    <w:p w14:paraId="3A930243" w14:textId="42C2C3C1" w:rsidR="00416EFD" w:rsidRDefault="00416EFD" w:rsidP="00416EFD"/>
    <w:p w14:paraId="3402BAF3" w14:textId="77777777" w:rsidR="00416EFD" w:rsidRPr="00A568E8" w:rsidRDefault="00416EFD" w:rsidP="00416EFD">
      <w:pPr>
        <w:widowControl w:val="0"/>
        <w:autoSpaceDE w:val="0"/>
        <w:autoSpaceDN w:val="0"/>
        <w:adjustRightInd w:val="0"/>
        <w:rPr>
          <w:rFonts w:cs="Calibri"/>
        </w:rPr>
      </w:pPr>
      <w:r>
        <w:br w:type="column"/>
      </w:r>
      <w:r w:rsidRPr="00A568E8">
        <w:rPr>
          <w:rFonts w:cs="Calibri"/>
        </w:rPr>
        <w:t xml:space="preserve">Interview Rashid </w:t>
      </w:r>
      <w:proofErr w:type="spellStart"/>
      <w:r w:rsidRPr="00A568E8">
        <w:rPr>
          <w:rFonts w:cs="Calibri"/>
        </w:rPr>
        <w:t>Khelifi</w:t>
      </w:r>
      <w:proofErr w:type="spellEnd"/>
      <w:r w:rsidRPr="00A568E8">
        <w:rPr>
          <w:rFonts w:cs="Calibri"/>
        </w:rPr>
        <w:t xml:space="preserve"> 6-3-14</w:t>
      </w:r>
    </w:p>
    <w:p w14:paraId="67CAC209" w14:textId="77777777" w:rsidR="00416EFD" w:rsidRPr="00A568E8" w:rsidRDefault="00416EFD" w:rsidP="00416EFD">
      <w:pPr>
        <w:widowControl w:val="0"/>
        <w:autoSpaceDE w:val="0"/>
        <w:autoSpaceDN w:val="0"/>
        <w:adjustRightInd w:val="0"/>
        <w:rPr>
          <w:rFonts w:cs="Calibri"/>
        </w:rPr>
      </w:pPr>
    </w:p>
    <w:p w14:paraId="6882B13A" w14:textId="77777777" w:rsidR="00416EFD" w:rsidRPr="00A568E8" w:rsidRDefault="00416EFD" w:rsidP="00416EFD">
      <w:pPr>
        <w:pStyle w:val="Lijstalinea"/>
        <w:widowControl w:val="0"/>
        <w:numPr>
          <w:ilvl w:val="0"/>
          <w:numId w:val="95"/>
        </w:numPr>
        <w:autoSpaceDE w:val="0"/>
        <w:autoSpaceDN w:val="0"/>
        <w:adjustRightInd w:val="0"/>
        <w:rPr>
          <w:rFonts w:cs="Calibri"/>
        </w:rPr>
      </w:pPr>
      <w:r w:rsidRPr="00A568E8">
        <w:rPr>
          <w:rFonts w:cs="Calibri"/>
        </w:rPr>
        <w:t>Hoe zit de infrastructuur eruit van Equimatch?</w:t>
      </w:r>
    </w:p>
    <w:p w14:paraId="78D5F5BA" w14:textId="77777777" w:rsidR="00416EFD" w:rsidRPr="00A568E8" w:rsidRDefault="00416EFD" w:rsidP="00416EFD">
      <w:pPr>
        <w:widowControl w:val="0"/>
        <w:autoSpaceDE w:val="0"/>
        <w:autoSpaceDN w:val="0"/>
        <w:adjustRightInd w:val="0"/>
        <w:rPr>
          <w:rFonts w:cs="Calibri"/>
        </w:rPr>
      </w:pPr>
    </w:p>
    <w:p w14:paraId="4340E3D8" w14:textId="77777777" w:rsidR="00416EFD" w:rsidRPr="00A568E8" w:rsidRDefault="00416EFD" w:rsidP="00416EFD">
      <w:pPr>
        <w:widowControl w:val="0"/>
        <w:autoSpaceDE w:val="0"/>
        <w:autoSpaceDN w:val="0"/>
        <w:adjustRightInd w:val="0"/>
        <w:rPr>
          <w:rFonts w:cs="Calibri"/>
        </w:rPr>
      </w:pPr>
      <w:r w:rsidRPr="00A568E8">
        <w:rPr>
          <w:rFonts w:cs="Calibri"/>
        </w:rPr>
        <w:t xml:space="preserve">Er is 1 virtuele server ingericht middels </w:t>
      </w:r>
      <w:proofErr w:type="spellStart"/>
      <w:r w:rsidRPr="00A568E8">
        <w:rPr>
          <w:rFonts w:cs="Calibri"/>
        </w:rPr>
        <w:t>VMware</w:t>
      </w:r>
      <w:proofErr w:type="spellEnd"/>
      <w:r w:rsidRPr="00A568E8">
        <w:rPr>
          <w:rFonts w:cs="Calibri"/>
        </w:rPr>
        <w:t>. Op deze server draait Windows Server 2003.</w:t>
      </w:r>
    </w:p>
    <w:p w14:paraId="2B71B84D" w14:textId="77777777" w:rsidR="00416EFD" w:rsidRPr="00A568E8" w:rsidRDefault="00416EFD" w:rsidP="00416EFD">
      <w:pPr>
        <w:widowControl w:val="0"/>
        <w:autoSpaceDE w:val="0"/>
        <w:autoSpaceDN w:val="0"/>
        <w:adjustRightInd w:val="0"/>
        <w:rPr>
          <w:rFonts w:cs="Calibri"/>
        </w:rPr>
      </w:pPr>
      <w:r w:rsidRPr="00A568E8">
        <w:rPr>
          <w:rFonts w:cs="Calibri"/>
        </w:rPr>
        <w:t xml:space="preserve">De </w:t>
      </w:r>
      <w:proofErr w:type="spellStart"/>
      <w:r w:rsidRPr="00A568E8">
        <w:rPr>
          <w:rFonts w:cs="Calibri"/>
        </w:rPr>
        <w:t>client</w:t>
      </w:r>
      <w:proofErr w:type="spellEnd"/>
      <w:r>
        <w:rPr>
          <w:rFonts w:cs="Calibri"/>
        </w:rPr>
        <w:t xml:space="preserve"> </w:t>
      </w:r>
      <w:r w:rsidRPr="00A568E8">
        <w:rPr>
          <w:rFonts w:cs="Calibri"/>
        </w:rPr>
        <w:t xml:space="preserve">applicatie wordt middels </w:t>
      </w:r>
      <w:proofErr w:type="spellStart"/>
      <w:r w:rsidRPr="00A568E8">
        <w:rPr>
          <w:rFonts w:cs="Calibri"/>
        </w:rPr>
        <w:t>App</w:t>
      </w:r>
      <w:proofErr w:type="spellEnd"/>
      <w:r w:rsidRPr="00A568E8">
        <w:rPr>
          <w:rFonts w:cs="Calibri"/>
        </w:rPr>
        <w:t xml:space="preserve">-V geïnstalleerd op werkstations.  </w:t>
      </w:r>
      <w:r>
        <w:rPr>
          <w:rFonts w:cs="Calibri"/>
        </w:rPr>
        <w:t>De werkstations hebben wel een ODBC koppeling nodig.</w:t>
      </w:r>
    </w:p>
    <w:p w14:paraId="44B82BDA" w14:textId="77777777" w:rsidR="00416EFD" w:rsidRDefault="00416EFD" w:rsidP="00416EFD">
      <w:pPr>
        <w:widowControl w:val="0"/>
        <w:autoSpaceDE w:val="0"/>
        <w:autoSpaceDN w:val="0"/>
        <w:adjustRightInd w:val="0"/>
        <w:rPr>
          <w:rFonts w:cs="Calibri"/>
        </w:rPr>
      </w:pPr>
    </w:p>
    <w:p w14:paraId="687727C7" w14:textId="77777777" w:rsidR="00416EFD" w:rsidRPr="00A568E8" w:rsidRDefault="00416EFD" w:rsidP="00416EFD">
      <w:pPr>
        <w:pStyle w:val="Lijstalinea"/>
        <w:widowControl w:val="0"/>
        <w:numPr>
          <w:ilvl w:val="0"/>
          <w:numId w:val="95"/>
        </w:numPr>
        <w:autoSpaceDE w:val="0"/>
        <w:autoSpaceDN w:val="0"/>
        <w:adjustRightInd w:val="0"/>
        <w:rPr>
          <w:rFonts w:cs="Calibri"/>
        </w:rPr>
      </w:pPr>
      <w:r w:rsidRPr="00A568E8">
        <w:rPr>
          <w:rFonts w:cs="Calibri"/>
        </w:rPr>
        <w:t xml:space="preserve">Staat de server in een </w:t>
      </w:r>
      <w:proofErr w:type="spellStart"/>
      <w:r w:rsidRPr="00A568E8">
        <w:rPr>
          <w:rFonts w:cs="Calibri"/>
        </w:rPr>
        <w:t>cloud</w:t>
      </w:r>
      <w:proofErr w:type="spellEnd"/>
      <w:r w:rsidRPr="00A568E8">
        <w:rPr>
          <w:rFonts w:cs="Calibri"/>
        </w:rPr>
        <w:t>-infrastructuur?</w:t>
      </w:r>
      <w:r>
        <w:rPr>
          <w:rFonts w:cs="Calibri"/>
        </w:rPr>
        <w:t xml:space="preserve"> Daarmee bedoel ik of  de </w:t>
      </w:r>
      <w:proofErr w:type="spellStart"/>
      <w:r>
        <w:rPr>
          <w:rFonts w:cs="Calibri"/>
        </w:rPr>
        <w:t>VMware</w:t>
      </w:r>
      <w:proofErr w:type="spellEnd"/>
      <w:r>
        <w:rPr>
          <w:rFonts w:cs="Calibri"/>
        </w:rPr>
        <w:t xml:space="preserve"> server gelinkt staan met andere </w:t>
      </w:r>
      <w:proofErr w:type="spellStart"/>
      <w:r>
        <w:rPr>
          <w:rFonts w:cs="Calibri"/>
        </w:rPr>
        <w:t>VMware</w:t>
      </w:r>
      <w:proofErr w:type="spellEnd"/>
      <w:r>
        <w:rPr>
          <w:rFonts w:cs="Calibri"/>
        </w:rPr>
        <w:t xml:space="preserve"> servers? Zo ja, is daar ook een  SAN / NAS koppeling? Staat er </w:t>
      </w:r>
      <w:proofErr w:type="spellStart"/>
      <w:r>
        <w:rPr>
          <w:rFonts w:cs="Calibri"/>
        </w:rPr>
        <w:t>VMware</w:t>
      </w:r>
      <w:proofErr w:type="spellEnd"/>
      <w:r>
        <w:rPr>
          <w:rFonts w:cs="Calibri"/>
        </w:rPr>
        <w:t xml:space="preserve"> HA en / of </w:t>
      </w:r>
      <w:proofErr w:type="spellStart"/>
      <w:r>
        <w:rPr>
          <w:rFonts w:cs="Calibri"/>
        </w:rPr>
        <w:t>VMware</w:t>
      </w:r>
      <w:proofErr w:type="spellEnd"/>
      <w:r>
        <w:rPr>
          <w:rFonts w:cs="Calibri"/>
        </w:rPr>
        <w:t xml:space="preserve"> DRS geconfigureerd?</w:t>
      </w:r>
    </w:p>
    <w:p w14:paraId="3E3DF87A" w14:textId="77777777" w:rsidR="00416EFD" w:rsidRDefault="00416EFD" w:rsidP="00416EFD">
      <w:pPr>
        <w:widowControl w:val="0"/>
        <w:autoSpaceDE w:val="0"/>
        <w:autoSpaceDN w:val="0"/>
        <w:adjustRightInd w:val="0"/>
        <w:rPr>
          <w:rFonts w:cs="Calibri"/>
        </w:rPr>
      </w:pPr>
    </w:p>
    <w:p w14:paraId="6A722B79" w14:textId="77777777" w:rsidR="00416EFD" w:rsidRPr="00A568E8" w:rsidRDefault="00416EFD" w:rsidP="00416EFD">
      <w:pPr>
        <w:widowControl w:val="0"/>
        <w:autoSpaceDE w:val="0"/>
        <w:autoSpaceDN w:val="0"/>
        <w:adjustRightInd w:val="0"/>
        <w:rPr>
          <w:rFonts w:cs="Calibri"/>
        </w:rPr>
      </w:pPr>
      <w:r>
        <w:rPr>
          <w:rFonts w:cs="Calibri"/>
        </w:rPr>
        <w:t>Ja</w:t>
      </w:r>
    </w:p>
    <w:p w14:paraId="38FAA1EA" w14:textId="77777777" w:rsidR="00416EFD" w:rsidRPr="00A568E8" w:rsidRDefault="00416EFD" w:rsidP="00416EFD">
      <w:pPr>
        <w:widowControl w:val="0"/>
        <w:autoSpaceDE w:val="0"/>
        <w:autoSpaceDN w:val="0"/>
        <w:adjustRightInd w:val="0"/>
        <w:rPr>
          <w:rFonts w:cs="Calibri"/>
        </w:rPr>
      </w:pPr>
    </w:p>
    <w:p w14:paraId="02226980" w14:textId="77777777" w:rsidR="00416EFD" w:rsidRPr="00A568E8" w:rsidRDefault="00416EFD" w:rsidP="00416EFD">
      <w:pPr>
        <w:pStyle w:val="Lijstalinea"/>
        <w:widowControl w:val="0"/>
        <w:numPr>
          <w:ilvl w:val="0"/>
          <w:numId w:val="95"/>
        </w:numPr>
        <w:autoSpaceDE w:val="0"/>
        <w:autoSpaceDN w:val="0"/>
        <w:adjustRightInd w:val="0"/>
        <w:rPr>
          <w:rFonts w:cs="Calibri"/>
        </w:rPr>
      </w:pPr>
      <w:r w:rsidRPr="00A568E8">
        <w:rPr>
          <w:rFonts w:cs="Calibri"/>
        </w:rPr>
        <w:t>Wat zijn de systeembenodigdheden</w:t>
      </w:r>
      <w:r>
        <w:rPr>
          <w:rFonts w:cs="Calibri"/>
        </w:rPr>
        <w:t xml:space="preserve"> voor de server applicatie</w:t>
      </w:r>
      <w:r w:rsidRPr="00A568E8">
        <w:rPr>
          <w:rFonts w:cs="Calibri"/>
        </w:rPr>
        <w:t>?</w:t>
      </w:r>
    </w:p>
    <w:p w14:paraId="7D35FEA8" w14:textId="77777777" w:rsidR="00416EFD" w:rsidRPr="00A568E8" w:rsidRDefault="00416EFD" w:rsidP="00416EFD">
      <w:pPr>
        <w:widowControl w:val="0"/>
        <w:autoSpaceDE w:val="0"/>
        <w:autoSpaceDN w:val="0"/>
        <w:adjustRightInd w:val="0"/>
        <w:rPr>
          <w:rFonts w:cs="Calibri"/>
        </w:rPr>
      </w:pPr>
    </w:p>
    <w:p w14:paraId="1B7764DA" w14:textId="77777777" w:rsidR="00416EFD" w:rsidRPr="00A568E8" w:rsidRDefault="00416EFD" w:rsidP="00416EFD">
      <w:pPr>
        <w:widowControl w:val="0"/>
        <w:autoSpaceDE w:val="0"/>
        <w:autoSpaceDN w:val="0"/>
        <w:adjustRightInd w:val="0"/>
        <w:rPr>
          <w:rFonts w:cs="Calibri"/>
        </w:rPr>
      </w:pPr>
      <w:r w:rsidRPr="00A568E8">
        <w:rPr>
          <w:rFonts w:cs="Calibri"/>
        </w:rPr>
        <w:t xml:space="preserve">Windows Server 2003 met </w:t>
      </w:r>
      <w:proofErr w:type="spellStart"/>
      <w:r w:rsidRPr="00A568E8">
        <w:rPr>
          <w:rFonts w:cs="Calibri"/>
        </w:rPr>
        <w:t>mssql</w:t>
      </w:r>
      <w:proofErr w:type="spellEnd"/>
      <w:r w:rsidRPr="00A568E8">
        <w:rPr>
          <w:rFonts w:cs="Calibri"/>
        </w:rPr>
        <w:t xml:space="preserve"> en </w:t>
      </w:r>
      <w:proofErr w:type="spellStart"/>
      <w:r w:rsidRPr="00A568E8">
        <w:rPr>
          <w:rFonts w:cs="Calibri"/>
        </w:rPr>
        <w:t>mysql</w:t>
      </w:r>
      <w:proofErr w:type="spellEnd"/>
      <w:r w:rsidRPr="00A568E8">
        <w:rPr>
          <w:rFonts w:cs="Calibri"/>
        </w:rPr>
        <w:t xml:space="preserve"> server. Tevens dient IIS geïnstalleerd te staan. De site maakt gebruik van </w:t>
      </w:r>
      <w:proofErr w:type="spellStart"/>
      <w:r w:rsidRPr="00A568E8">
        <w:rPr>
          <w:rFonts w:cs="Calibri"/>
        </w:rPr>
        <w:t>dotnet</w:t>
      </w:r>
      <w:proofErr w:type="spellEnd"/>
      <w:r w:rsidRPr="00A568E8">
        <w:rPr>
          <w:rFonts w:cs="Calibri"/>
        </w:rPr>
        <w:t xml:space="preserve"> </w:t>
      </w:r>
      <w:proofErr w:type="spellStart"/>
      <w:r w:rsidRPr="00A568E8">
        <w:rPr>
          <w:rFonts w:cs="Calibri"/>
        </w:rPr>
        <w:t>nuke</w:t>
      </w:r>
      <w:proofErr w:type="spellEnd"/>
      <w:r w:rsidRPr="00A568E8">
        <w:rPr>
          <w:rFonts w:cs="Calibri"/>
        </w:rPr>
        <w:t xml:space="preserve"> CMS (DNN).</w:t>
      </w:r>
    </w:p>
    <w:p w14:paraId="4E64C64D" w14:textId="77777777" w:rsidR="00416EFD" w:rsidRPr="00A568E8" w:rsidRDefault="00416EFD" w:rsidP="00416EFD">
      <w:pPr>
        <w:widowControl w:val="0"/>
        <w:autoSpaceDE w:val="0"/>
        <w:autoSpaceDN w:val="0"/>
        <w:adjustRightInd w:val="0"/>
        <w:rPr>
          <w:rFonts w:cs="Calibri"/>
        </w:rPr>
      </w:pPr>
    </w:p>
    <w:p w14:paraId="0B186047" w14:textId="77777777" w:rsidR="00416EFD" w:rsidRPr="00A568E8" w:rsidRDefault="00416EFD" w:rsidP="00416EFD">
      <w:pPr>
        <w:pStyle w:val="Lijstalinea"/>
        <w:widowControl w:val="0"/>
        <w:numPr>
          <w:ilvl w:val="0"/>
          <w:numId w:val="95"/>
        </w:numPr>
        <w:autoSpaceDE w:val="0"/>
        <w:autoSpaceDN w:val="0"/>
        <w:adjustRightInd w:val="0"/>
        <w:rPr>
          <w:rFonts w:cs="Calibri"/>
        </w:rPr>
      </w:pPr>
      <w:r w:rsidRPr="00A568E8">
        <w:rPr>
          <w:rFonts w:cs="Calibri"/>
        </w:rPr>
        <w:t>Hoe is toegang tot de applicatie geregeld?</w:t>
      </w:r>
    </w:p>
    <w:p w14:paraId="41323146" w14:textId="77777777" w:rsidR="00416EFD" w:rsidRPr="00A568E8" w:rsidRDefault="00416EFD" w:rsidP="00416EFD">
      <w:pPr>
        <w:widowControl w:val="0"/>
        <w:autoSpaceDE w:val="0"/>
        <w:autoSpaceDN w:val="0"/>
        <w:adjustRightInd w:val="0"/>
        <w:rPr>
          <w:rFonts w:cs="Calibri"/>
        </w:rPr>
      </w:pPr>
    </w:p>
    <w:p w14:paraId="3D992E16" w14:textId="77777777" w:rsidR="00416EFD" w:rsidRPr="00A568E8" w:rsidRDefault="00416EFD" w:rsidP="00416EFD">
      <w:pPr>
        <w:widowControl w:val="0"/>
        <w:autoSpaceDE w:val="0"/>
        <w:autoSpaceDN w:val="0"/>
        <w:adjustRightInd w:val="0"/>
        <w:rPr>
          <w:rFonts w:cs="Calibri"/>
        </w:rPr>
      </w:pPr>
      <w:r w:rsidRPr="00A568E8">
        <w:rPr>
          <w:rFonts w:cs="Calibri"/>
        </w:rPr>
        <w:t>Toegang is geregeld middels een aparte gebruikersnaam en wachtwoord. Er is geen LDAP koppeling aanwezig.</w:t>
      </w:r>
      <w:r>
        <w:rPr>
          <w:rFonts w:cs="Calibri"/>
        </w:rPr>
        <w:t xml:space="preserve"> Functionele beheerders en bepaalde </w:t>
      </w:r>
      <w:proofErr w:type="spellStart"/>
      <w:r>
        <w:rPr>
          <w:rFonts w:cs="Calibri"/>
        </w:rPr>
        <w:t>key</w:t>
      </w:r>
      <w:proofErr w:type="spellEnd"/>
      <w:r>
        <w:rPr>
          <w:rFonts w:cs="Calibri"/>
        </w:rPr>
        <w:t xml:space="preserve">-users kunnen wachtwoorden aanpassen. </w:t>
      </w:r>
    </w:p>
    <w:p w14:paraId="3889CBCC" w14:textId="77777777" w:rsidR="00416EFD" w:rsidRPr="00A568E8" w:rsidRDefault="00416EFD" w:rsidP="00416EFD">
      <w:pPr>
        <w:widowControl w:val="0"/>
        <w:autoSpaceDE w:val="0"/>
        <w:autoSpaceDN w:val="0"/>
        <w:adjustRightInd w:val="0"/>
        <w:rPr>
          <w:rFonts w:cs="Calibri"/>
        </w:rPr>
      </w:pPr>
      <w:r w:rsidRPr="00A568E8">
        <w:rPr>
          <w:rFonts w:cs="Calibri"/>
        </w:rPr>
        <w:t> </w:t>
      </w:r>
    </w:p>
    <w:p w14:paraId="195C27BB" w14:textId="77777777" w:rsidR="00416EFD" w:rsidRDefault="00416EFD" w:rsidP="00416EFD">
      <w:pPr>
        <w:pStyle w:val="Lijstalinea"/>
        <w:widowControl w:val="0"/>
        <w:numPr>
          <w:ilvl w:val="0"/>
          <w:numId w:val="95"/>
        </w:numPr>
        <w:autoSpaceDE w:val="0"/>
        <w:autoSpaceDN w:val="0"/>
        <w:adjustRightInd w:val="0"/>
        <w:rPr>
          <w:rFonts w:cs="Calibri"/>
        </w:rPr>
      </w:pPr>
      <w:r w:rsidRPr="00A568E8">
        <w:rPr>
          <w:rFonts w:cs="Calibri"/>
        </w:rPr>
        <w:t>Hoe is back-up geregeld?</w:t>
      </w:r>
    </w:p>
    <w:p w14:paraId="7F6CE382" w14:textId="77777777" w:rsidR="00416EFD" w:rsidRPr="00E5497C" w:rsidRDefault="00416EFD" w:rsidP="00416EFD">
      <w:pPr>
        <w:widowControl w:val="0"/>
        <w:autoSpaceDE w:val="0"/>
        <w:autoSpaceDN w:val="0"/>
        <w:adjustRightInd w:val="0"/>
        <w:rPr>
          <w:rFonts w:cs="Calibri"/>
        </w:rPr>
      </w:pPr>
    </w:p>
    <w:p w14:paraId="0F60E35F" w14:textId="77777777" w:rsidR="00416EFD" w:rsidRPr="00A568E8" w:rsidRDefault="00416EFD" w:rsidP="00416EFD">
      <w:pPr>
        <w:widowControl w:val="0"/>
        <w:autoSpaceDE w:val="0"/>
        <w:autoSpaceDN w:val="0"/>
        <w:adjustRightInd w:val="0"/>
        <w:rPr>
          <w:rFonts w:cs="Calibri"/>
        </w:rPr>
      </w:pPr>
      <w:r w:rsidRPr="00A568E8">
        <w:rPr>
          <w:rFonts w:cs="Calibri"/>
        </w:rPr>
        <w:t xml:space="preserve">Dagelijks wordt een </w:t>
      </w:r>
      <w:proofErr w:type="spellStart"/>
      <w:r w:rsidRPr="00A568E8">
        <w:rPr>
          <w:rFonts w:cs="Calibri"/>
        </w:rPr>
        <w:t>backup</w:t>
      </w:r>
      <w:proofErr w:type="spellEnd"/>
      <w:r w:rsidRPr="00A568E8">
        <w:rPr>
          <w:rFonts w:cs="Calibri"/>
        </w:rPr>
        <w:t xml:space="preserve"> gemaakt van de server via de </w:t>
      </w:r>
      <w:proofErr w:type="spellStart"/>
      <w:r w:rsidRPr="00A568E8">
        <w:rPr>
          <w:rFonts w:cs="Calibri"/>
        </w:rPr>
        <w:t>commvault</w:t>
      </w:r>
      <w:proofErr w:type="spellEnd"/>
      <w:r w:rsidRPr="00A568E8">
        <w:rPr>
          <w:rFonts w:cs="Calibri"/>
        </w:rPr>
        <w:t xml:space="preserve"> </w:t>
      </w:r>
      <w:proofErr w:type="spellStart"/>
      <w:r w:rsidRPr="00A568E8">
        <w:rPr>
          <w:rFonts w:cs="Calibri"/>
        </w:rPr>
        <w:t>backup</w:t>
      </w:r>
      <w:proofErr w:type="spellEnd"/>
      <w:r w:rsidRPr="00A568E8">
        <w:rPr>
          <w:rFonts w:cs="Calibri"/>
        </w:rPr>
        <w:t xml:space="preserve"> software. </w:t>
      </w:r>
    </w:p>
    <w:p w14:paraId="12FF71C8" w14:textId="77777777" w:rsidR="00416EFD" w:rsidRPr="00A568E8" w:rsidRDefault="00416EFD" w:rsidP="00416EFD">
      <w:pPr>
        <w:widowControl w:val="0"/>
        <w:autoSpaceDE w:val="0"/>
        <w:autoSpaceDN w:val="0"/>
        <w:adjustRightInd w:val="0"/>
        <w:rPr>
          <w:rFonts w:cs="Calibri"/>
        </w:rPr>
      </w:pPr>
    </w:p>
    <w:p w14:paraId="6CBCB6F5" w14:textId="77777777" w:rsidR="00416EFD" w:rsidRPr="00A568E8" w:rsidRDefault="00416EFD" w:rsidP="00416EFD">
      <w:pPr>
        <w:pStyle w:val="Lijstalinea"/>
        <w:widowControl w:val="0"/>
        <w:numPr>
          <w:ilvl w:val="0"/>
          <w:numId w:val="95"/>
        </w:numPr>
        <w:autoSpaceDE w:val="0"/>
        <w:autoSpaceDN w:val="0"/>
        <w:adjustRightInd w:val="0"/>
        <w:rPr>
          <w:rFonts w:cs="Calibri"/>
        </w:rPr>
      </w:pPr>
      <w:r w:rsidRPr="00A568E8">
        <w:rPr>
          <w:rFonts w:cs="Calibri"/>
        </w:rPr>
        <w:t>Is deze applicatie van buiten het netwerk te bereiken?</w:t>
      </w:r>
    </w:p>
    <w:p w14:paraId="1EC3C2C7" w14:textId="77777777" w:rsidR="00416EFD" w:rsidRPr="00A568E8" w:rsidRDefault="00416EFD" w:rsidP="00416EFD">
      <w:pPr>
        <w:widowControl w:val="0"/>
        <w:autoSpaceDE w:val="0"/>
        <w:autoSpaceDN w:val="0"/>
        <w:adjustRightInd w:val="0"/>
        <w:rPr>
          <w:rFonts w:cs="Calibri"/>
        </w:rPr>
      </w:pPr>
    </w:p>
    <w:p w14:paraId="571403D0" w14:textId="77777777" w:rsidR="00416EFD" w:rsidRPr="00A568E8" w:rsidRDefault="00416EFD" w:rsidP="00416EFD">
      <w:pPr>
        <w:widowControl w:val="0"/>
        <w:autoSpaceDE w:val="0"/>
        <w:autoSpaceDN w:val="0"/>
        <w:adjustRightInd w:val="0"/>
        <w:rPr>
          <w:rFonts w:cs="Calibri"/>
        </w:rPr>
      </w:pPr>
      <w:r w:rsidRPr="00A568E8">
        <w:rPr>
          <w:rFonts w:cs="Calibri"/>
        </w:rPr>
        <w:t>De websites zijn van buiten af benaderbaar. Equimatch is niet van buitenaf bereikbaar, ook niet via VPN of Citrix software.</w:t>
      </w:r>
    </w:p>
    <w:p w14:paraId="35E33341" w14:textId="77777777" w:rsidR="00416EFD" w:rsidRPr="00A568E8" w:rsidRDefault="00416EFD" w:rsidP="00416EFD">
      <w:pPr>
        <w:widowControl w:val="0"/>
        <w:autoSpaceDE w:val="0"/>
        <w:autoSpaceDN w:val="0"/>
        <w:adjustRightInd w:val="0"/>
        <w:rPr>
          <w:rFonts w:cs="Calibri"/>
        </w:rPr>
      </w:pPr>
    </w:p>
    <w:p w14:paraId="683225A5" w14:textId="77777777" w:rsidR="00416EFD" w:rsidRPr="00A568E8" w:rsidRDefault="00416EFD" w:rsidP="00416EFD">
      <w:pPr>
        <w:pStyle w:val="Lijstalinea"/>
        <w:widowControl w:val="0"/>
        <w:numPr>
          <w:ilvl w:val="0"/>
          <w:numId w:val="95"/>
        </w:numPr>
        <w:autoSpaceDE w:val="0"/>
        <w:autoSpaceDN w:val="0"/>
        <w:adjustRightInd w:val="0"/>
        <w:rPr>
          <w:rFonts w:cs="Calibri"/>
        </w:rPr>
      </w:pPr>
      <w:r w:rsidRPr="00A568E8">
        <w:rPr>
          <w:rFonts w:cs="Calibri"/>
        </w:rPr>
        <w:t>Hoeveel gebruikers (ongeveer) maken gebruik van deze applicatie?</w:t>
      </w:r>
    </w:p>
    <w:p w14:paraId="66DB0D65" w14:textId="77777777" w:rsidR="00416EFD" w:rsidRPr="00A568E8" w:rsidRDefault="00416EFD" w:rsidP="00416EFD">
      <w:pPr>
        <w:widowControl w:val="0"/>
        <w:autoSpaceDE w:val="0"/>
        <w:autoSpaceDN w:val="0"/>
        <w:adjustRightInd w:val="0"/>
        <w:rPr>
          <w:rFonts w:cs="Calibri"/>
        </w:rPr>
      </w:pPr>
    </w:p>
    <w:p w14:paraId="7C9DCF74" w14:textId="77777777" w:rsidR="00416EFD" w:rsidRPr="00A568E8" w:rsidRDefault="00416EFD" w:rsidP="00416EFD">
      <w:pPr>
        <w:widowControl w:val="0"/>
        <w:autoSpaceDE w:val="0"/>
        <w:autoSpaceDN w:val="0"/>
        <w:adjustRightInd w:val="0"/>
        <w:rPr>
          <w:rFonts w:cs="Calibri"/>
        </w:rPr>
      </w:pPr>
      <w:r w:rsidRPr="00A568E8">
        <w:rPr>
          <w:rFonts w:cs="Calibri"/>
        </w:rPr>
        <w:t xml:space="preserve">Iedere docent krijgt een inlog voor de </w:t>
      </w:r>
      <w:proofErr w:type="spellStart"/>
      <w:r w:rsidRPr="00A568E8">
        <w:rPr>
          <w:rFonts w:cs="Calibri"/>
        </w:rPr>
        <w:t>equibrowser</w:t>
      </w:r>
      <w:proofErr w:type="spellEnd"/>
      <w:r w:rsidRPr="00A568E8">
        <w:rPr>
          <w:rFonts w:cs="Calibri"/>
        </w:rPr>
        <w:t xml:space="preserve"> site. </w:t>
      </w:r>
    </w:p>
    <w:p w14:paraId="4D2C8755" w14:textId="77777777" w:rsidR="00416EFD" w:rsidRPr="00A568E8" w:rsidRDefault="00416EFD" w:rsidP="00416EFD">
      <w:pPr>
        <w:widowControl w:val="0"/>
        <w:autoSpaceDE w:val="0"/>
        <w:autoSpaceDN w:val="0"/>
        <w:adjustRightInd w:val="0"/>
        <w:rPr>
          <w:rFonts w:cs="Calibri"/>
        </w:rPr>
      </w:pPr>
    </w:p>
    <w:p w14:paraId="40509AD3" w14:textId="77777777" w:rsidR="00416EFD" w:rsidRPr="00A568E8" w:rsidRDefault="00416EFD" w:rsidP="00416EFD">
      <w:pPr>
        <w:pStyle w:val="Lijstalinea"/>
        <w:widowControl w:val="0"/>
        <w:numPr>
          <w:ilvl w:val="0"/>
          <w:numId w:val="95"/>
        </w:numPr>
        <w:autoSpaceDE w:val="0"/>
        <w:autoSpaceDN w:val="0"/>
        <w:adjustRightInd w:val="0"/>
        <w:rPr>
          <w:rFonts w:cs="Calibri"/>
        </w:rPr>
      </w:pPr>
      <w:r w:rsidRPr="00A568E8">
        <w:rPr>
          <w:rFonts w:cs="Calibri"/>
        </w:rPr>
        <w:t>Zijn er mailboxen gekoppeld aan deze applicatie? Zo ja, welke?</w:t>
      </w:r>
    </w:p>
    <w:p w14:paraId="6F506D69" w14:textId="77777777" w:rsidR="00416EFD" w:rsidRPr="00A568E8" w:rsidRDefault="00416EFD" w:rsidP="00416EFD">
      <w:pPr>
        <w:widowControl w:val="0"/>
        <w:autoSpaceDE w:val="0"/>
        <w:autoSpaceDN w:val="0"/>
        <w:adjustRightInd w:val="0"/>
        <w:rPr>
          <w:rFonts w:cs="Calibri"/>
        </w:rPr>
      </w:pPr>
    </w:p>
    <w:p w14:paraId="7B825066" w14:textId="77777777" w:rsidR="00416EFD" w:rsidRPr="00A568E8" w:rsidRDefault="00416EFD" w:rsidP="00416EFD">
      <w:pPr>
        <w:widowControl w:val="0"/>
        <w:autoSpaceDE w:val="0"/>
        <w:autoSpaceDN w:val="0"/>
        <w:adjustRightInd w:val="0"/>
        <w:rPr>
          <w:rFonts w:cs="Calibri"/>
        </w:rPr>
      </w:pPr>
      <w:r w:rsidRPr="00E5497C">
        <w:rPr>
          <w:rFonts w:cs="Calibri"/>
        </w:rPr>
        <w:t>Is niet (goed) te achterhalen. Iedere academie/dienst kan een mailbox aanvragen en deze koppelen aan Equimatch. Ik heb geen zicht op de persoonlijke inrichting van de applicatie bij de verschillende academies, dit kan onderling behoorlijk verschillen. Enig aanknooppunt zou een mailbox met “stage” in het adres kunnen zijn, maar dit is berust op een aanname, welke niet juist hoeft te zijn.</w:t>
      </w:r>
    </w:p>
    <w:p w14:paraId="5153519D" w14:textId="77777777" w:rsidR="00416EFD" w:rsidRPr="00A568E8" w:rsidRDefault="00416EFD" w:rsidP="00416EFD">
      <w:pPr>
        <w:widowControl w:val="0"/>
        <w:autoSpaceDE w:val="0"/>
        <w:autoSpaceDN w:val="0"/>
        <w:adjustRightInd w:val="0"/>
        <w:rPr>
          <w:rFonts w:cs="Calibri"/>
        </w:rPr>
      </w:pPr>
    </w:p>
    <w:p w14:paraId="046ED7EB" w14:textId="77777777" w:rsidR="00416EFD" w:rsidRPr="00A568E8" w:rsidRDefault="00416EFD" w:rsidP="00416EFD">
      <w:pPr>
        <w:pStyle w:val="Lijstalinea"/>
        <w:widowControl w:val="0"/>
        <w:numPr>
          <w:ilvl w:val="0"/>
          <w:numId w:val="95"/>
        </w:numPr>
        <w:autoSpaceDE w:val="0"/>
        <w:autoSpaceDN w:val="0"/>
        <w:adjustRightInd w:val="0"/>
        <w:rPr>
          <w:rFonts w:cs="Calibri"/>
        </w:rPr>
      </w:pPr>
      <w:r w:rsidRPr="00A568E8">
        <w:rPr>
          <w:rFonts w:cs="Calibri"/>
        </w:rPr>
        <w:t>Zijn er ook uitgaande mailboxen gekoppeld?</w:t>
      </w:r>
    </w:p>
    <w:p w14:paraId="2B5E0AB8" w14:textId="77777777" w:rsidR="00416EFD" w:rsidRPr="00A568E8" w:rsidRDefault="00416EFD" w:rsidP="00416EFD">
      <w:pPr>
        <w:widowControl w:val="0"/>
        <w:autoSpaceDE w:val="0"/>
        <w:autoSpaceDN w:val="0"/>
        <w:adjustRightInd w:val="0"/>
        <w:rPr>
          <w:rFonts w:cs="Calibri"/>
        </w:rPr>
      </w:pPr>
    </w:p>
    <w:p w14:paraId="51CDFF19" w14:textId="77777777" w:rsidR="00416EFD" w:rsidRPr="00A568E8" w:rsidRDefault="00416EFD" w:rsidP="00416EFD">
      <w:pPr>
        <w:widowControl w:val="0"/>
        <w:autoSpaceDE w:val="0"/>
        <w:autoSpaceDN w:val="0"/>
        <w:adjustRightInd w:val="0"/>
        <w:rPr>
          <w:rFonts w:cs="Calibri"/>
        </w:rPr>
      </w:pPr>
      <w:r>
        <w:rPr>
          <w:rFonts w:cs="Calibri"/>
        </w:rPr>
        <w:t>De enige die ik ken is stages@hhs.nl</w:t>
      </w:r>
    </w:p>
    <w:p w14:paraId="66C03C25" w14:textId="77777777" w:rsidR="00416EFD" w:rsidRPr="00A568E8" w:rsidRDefault="00416EFD" w:rsidP="00416EFD">
      <w:pPr>
        <w:widowControl w:val="0"/>
        <w:autoSpaceDE w:val="0"/>
        <w:autoSpaceDN w:val="0"/>
        <w:adjustRightInd w:val="0"/>
        <w:rPr>
          <w:rFonts w:cs="Calibri"/>
        </w:rPr>
      </w:pPr>
    </w:p>
    <w:p w14:paraId="77D03E04" w14:textId="77777777" w:rsidR="00416EFD" w:rsidRDefault="00416EFD" w:rsidP="00416EFD">
      <w:pPr>
        <w:pStyle w:val="Lijstalinea"/>
        <w:widowControl w:val="0"/>
        <w:numPr>
          <w:ilvl w:val="0"/>
          <w:numId w:val="95"/>
        </w:numPr>
        <w:autoSpaceDE w:val="0"/>
        <w:autoSpaceDN w:val="0"/>
        <w:adjustRightInd w:val="0"/>
        <w:rPr>
          <w:rFonts w:cs="Calibri"/>
        </w:rPr>
      </w:pPr>
      <w:r w:rsidRPr="00DB5691">
        <w:rPr>
          <w:rFonts w:cs="Calibri"/>
        </w:rPr>
        <w:t>Zijn er websites gekopp</w:t>
      </w:r>
      <w:r>
        <w:rPr>
          <w:rFonts w:cs="Calibri"/>
        </w:rPr>
        <w:t>eld aan Equimatch? Zo ja, welke?</w:t>
      </w:r>
    </w:p>
    <w:p w14:paraId="0AE812D9" w14:textId="77777777" w:rsidR="00416EFD" w:rsidRPr="00E5497C" w:rsidRDefault="00416EFD" w:rsidP="00416EFD">
      <w:pPr>
        <w:widowControl w:val="0"/>
        <w:autoSpaceDE w:val="0"/>
        <w:autoSpaceDN w:val="0"/>
        <w:adjustRightInd w:val="0"/>
        <w:rPr>
          <w:rFonts w:cs="Calibri"/>
        </w:rPr>
      </w:pPr>
    </w:p>
    <w:p w14:paraId="0427B7D2" w14:textId="77777777" w:rsidR="00416EFD" w:rsidRDefault="00416EFD" w:rsidP="00416EFD">
      <w:r>
        <w:t>http://hochblassen.hhs.nl/dnn/</w:t>
      </w:r>
    </w:p>
    <w:p w14:paraId="02C3B47B" w14:textId="77777777" w:rsidR="00416EFD" w:rsidRDefault="00416EFD" w:rsidP="00416EFD">
      <w:proofErr w:type="spellStart"/>
      <w:r>
        <w:t>fm</w:t>
      </w:r>
      <w:proofErr w:type="spellEnd"/>
    </w:p>
    <w:p w14:paraId="28EF8736" w14:textId="77777777" w:rsidR="00416EFD" w:rsidRDefault="00416EFD" w:rsidP="00416EFD">
      <w:proofErr w:type="spellStart"/>
      <w:r>
        <w:t>ictm</w:t>
      </w:r>
      <w:proofErr w:type="spellEnd"/>
    </w:p>
    <w:p w14:paraId="0822E2C3" w14:textId="77777777" w:rsidR="00416EFD" w:rsidRDefault="00416EFD" w:rsidP="00416EFD">
      <w:proofErr w:type="spellStart"/>
      <w:r>
        <w:t>brv</w:t>
      </w:r>
      <w:proofErr w:type="spellEnd"/>
    </w:p>
    <w:p w14:paraId="3D62098A" w14:textId="77777777" w:rsidR="00416EFD" w:rsidRDefault="00416EFD" w:rsidP="00416EFD">
      <w:proofErr w:type="spellStart"/>
      <w:r>
        <w:t>sp</w:t>
      </w:r>
      <w:proofErr w:type="spellEnd"/>
    </w:p>
    <w:p w14:paraId="7514BD89" w14:textId="77777777" w:rsidR="00416EFD" w:rsidRDefault="00416EFD" w:rsidP="00416EFD">
      <w:proofErr w:type="spellStart"/>
      <w:r>
        <w:t>tisd</w:t>
      </w:r>
      <w:proofErr w:type="spellEnd"/>
    </w:p>
    <w:p w14:paraId="37B818C5" w14:textId="77777777" w:rsidR="00416EFD" w:rsidRDefault="00416EFD" w:rsidP="00416EFD"/>
    <w:p w14:paraId="2C9B1BE7" w14:textId="77777777" w:rsidR="00416EFD" w:rsidRDefault="00416EFD" w:rsidP="00416EFD"/>
    <w:p w14:paraId="558A3AB1" w14:textId="77777777" w:rsidR="00416EFD" w:rsidRDefault="00416EFD" w:rsidP="00416EFD">
      <w:pPr>
        <w:pStyle w:val="Lijstalinea"/>
        <w:numPr>
          <w:ilvl w:val="0"/>
          <w:numId w:val="95"/>
        </w:numPr>
      </w:pPr>
      <w:r>
        <w:t xml:space="preserve">Hoe zit de structuur van de </w:t>
      </w:r>
      <w:proofErr w:type="spellStart"/>
      <w:r>
        <w:t>mssql</w:t>
      </w:r>
      <w:proofErr w:type="spellEnd"/>
      <w:r>
        <w:t xml:space="preserve"> en </w:t>
      </w:r>
      <w:proofErr w:type="spellStart"/>
      <w:r>
        <w:t>mysql</w:t>
      </w:r>
      <w:proofErr w:type="spellEnd"/>
      <w:r>
        <w:t xml:space="preserve"> databases eruit?</w:t>
      </w:r>
    </w:p>
    <w:p w14:paraId="32FA86F9" w14:textId="77777777" w:rsidR="00416EFD" w:rsidRDefault="00416EFD" w:rsidP="00416EFD"/>
    <w:p w14:paraId="5018BCCC" w14:textId="77777777" w:rsidR="00416EFD" w:rsidRDefault="00416EFD" w:rsidP="00416EFD">
      <w:r w:rsidRPr="00E5497C">
        <w:t xml:space="preserve">Er draait een CMS database op </w:t>
      </w:r>
      <w:proofErr w:type="spellStart"/>
      <w:r w:rsidRPr="00E5497C">
        <w:t>mssql</w:t>
      </w:r>
      <w:proofErr w:type="spellEnd"/>
      <w:r w:rsidRPr="00E5497C">
        <w:t xml:space="preserve">, nodig voor de Equimatch portal. De overige </w:t>
      </w:r>
      <w:proofErr w:type="spellStart"/>
      <w:r w:rsidRPr="00E5497C">
        <w:t>db’s</w:t>
      </w:r>
      <w:proofErr w:type="spellEnd"/>
      <w:r w:rsidRPr="00E5497C">
        <w:t xml:space="preserve"> zijn </w:t>
      </w:r>
      <w:proofErr w:type="spellStart"/>
      <w:r w:rsidRPr="00E5497C">
        <w:t>mysql</w:t>
      </w:r>
      <w:proofErr w:type="spellEnd"/>
    </w:p>
    <w:p w14:paraId="600FBCBE" w14:textId="77777777" w:rsidR="00416EFD" w:rsidRDefault="00416EFD" w:rsidP="00416EFD"/>
    <w:p w14:paraId="56C8AEAC" w14:textId="77777777" w:rsidR="00416EFD" w:rsidRDefault="00416EFD" w:rsidP="00416EFD">
      <w:pPr>
        <w:pStyle w:val="Lijstalinea"/>
        <w:numPr>
          <w:ilvl w:val="0"/>
          <w:numId w:val="95"/>
        </w:numPr>
      </w:pPr>
      <w:r>
        <w:t>Wat doe jij voor de Equimatch applicatie?</w:t>
      </w:r>
    </w:p>
    <w:p w14:paraId="6BE1DAAB" w14:textId="77777777" w:rsidR="00416EFD" w:rsidRDefault="00416EFD" w:rsidP="00416EFD"/>
    <w:p w14:paraId="528EB853" w14:textId="77777777" w:rsidR="00416EFD" w:rsidRDefault="00416EFD" w:rsidP="00416EFD">
      <w:r>
        <w:t xml:space="preserve">Equinox heeft het technisch beheer ingericht. Wij zijn verantwoordelijk voor de functionele werkzaamheden. Een ervan is het aanmaken van useraccounts voor Equimatch. Komen we er niet uit dan nemen wij contact op met Ron </w:t>
      </w:r>
      <w:proofErr w:type="spellStart"/>
      <w:r>
        <w:t>Nieuwerf</w:t>
      </w:r>
      <w:proofErr w:type="spellEnd"/>
      <w:r>
        <w:t xml:space="preserve"> van Equinox. </w:t>
      </w:r>
    </w:p>
    <w:p w14:paraId="484218B3" w14:textId="77777777" w:rsidR="00416EFD" w:rsidRDefault="00416EFD" w:rsidP="00416EFD">
      <w:r>
        <w:t>IT draagt ook zorg voor het goed functioneren van de applicatie en de server.</w:t>
      </w:r>
    </w:p>
    <w:p w14:paraId="2ABA6EFC" w14:textId="77777777" w:rsidR="00416EFD" w:rsidRDefault="00416EFD" w:rsidP="00416EFD">
      <w:r>
        <w:t>Zoals ook wij het beleid uitzetten m.b.t. updates en patches, os versie, logboek controle van de applicatie etc. etc.</w:t>
      </w:r>
    </w:p>
    <w:p w14:paraId="4D4078DC" w14:textId="77777777" w:rsidR="00416EFD" w:rsidRDefault="00416EFD" w:rsidP="00416EFD">
      <w:r>
        <w:t>De inrichting van de applicatie en het onderhoud daarvan (in overeenstemming met IT) ligt bij de leverancier.</w:t>
      </w:r>
    </w:p>
    <w:p w14:paraId="3D697C6B" w14:textId="77777777" w:rsidR="00416EFD" w:rsidRDefault="00416EFD" w:rsidP="00416EFD"/>
    <w:p w14:paraId="12D6EF50" w14:textId="77777777" w:rsidR="00416EFD" w:rsidRDefault="00416EFD" w:rsidP="00416EFD">
      <w:pPr>
        <w:pStyle w:val="Lijstalinea"/>
        <w:numPr>
          <w:ilvl w:val="0"/>
          <w:numId w:val="95"/>
        </w:numPr>
      </w:pPr>
      <w:r>
        <w:t>Welke academies maken gebruik van Equimatch?</w:t>
      </w:r>
    </w:p>
    <w:p w14:paraId="5AA78CC1" w14:textId="77777777" w:rsidR="00416EFD" w:rsidRDefault="00416EFD" w:rsidP="00416EFD"/>
    <w:p w14:paraId="68CFA6E5" w14:textId="77777777" w:rsidR="00416EFD" w:rsidRDefault="00416EFD" w:rsidP="00416EFD">
      <w:r>
        <w:t>Onderstaande opleidingen maken hebben een  Equimatch website:</w:t>
      </w:r>
    </w:p>
    <w:p w14:paraId="014296C8" w14:textId="77777777" w:rsidR="00416EFD" w:rsidRDefault="00416EFD" w:rsidP="00416EFD">
      <w:r>
        <w:t xml:space="preserve">Facility management, HEBO, AFMMHR, Marketing </w:t>
      </w:r>
      <w:proofErr w:type="spellStart"/>
      <w:r>
        <w:t>and</w:t>
      </w:r>
      <w:proofErr w:type="spellEnd"/>
      <w:r>
        <w:t xml:space="preserve"> Commerce, Sociale Professies, Bestuur Recht en Veiligheid, ICTM, TISD en Gezondheid.</w:t>
      </w:r>
    </w:p>
    <w:p w14:paraId="60135C13" w14:textId="77777777" w:rsidR="00416EFD" w:rsidRDefault="00416EFD" w:rsidP="00416EFD">
      <w:r>
        <w:br w:type="column"/>
        <w:t>Interview Adri Schipper 27 maart 2014</w:t>
      </w:r>
    </w:p>
    <w:p w14:paraId="61C03F09" w14:textId="77777777" w:rsidR="00416EFD" w:rsidRDefault="00416EFD" w:rsidP="00416EFD"/>
    <w:p w14:paraId="273F18F5" w14:textId="77777777" w:rsidR="00416EFD" w:rsidRDefault="00416EFD" w:rsidP="00416EFD">
      <w:r>
        <w:t>Afstudeercoördinator van de academie ICT &amp; Media bij de HHS</w:t>
      </w:r>
    </w:p>
    <w:p w14:paraId="3AAD3CEE" w14:textId="77777777" w:rsidR="00416EFD" w:rsidRDefault="00416EFD" w:rsidP="00416EFD"/>
    <w:p w14:paraId="23074CB5" w14:textId="77777777" w:rsidR="00416EFD" w:rsidRDefault="00416EFD" w:rsidP="00416EFD">
      <w:pPr>
        <w:pStyle w:val="Lijstalinea"/>
        <w:numPr>
          <w:ilvl w:val="0"/>
          <w:numId w:val="94"/>
        </w:numPr>
      </w:pPr>
      <w:r>
        <w:t>Wat is uw functie bij de Haagse Hogeschool / bij welke academies geeft u les?</w:t>
      </w:r>
    </w:p>
    <w:p w14:paraId="6A1671DA" w14:textId="77777777" w:rsidR="00416EFD" w:rsidRDefault="00416EFD" w:rsidP="00416EFD"/>
    <w:p w14:paraId="7A1A9793" w14:textId="77777777" w:rsidR="00416EFD" w:rsidRDefault="00416EFD" w:rsidP="00416EFD">
      <w:r>
        <w:t xml:space="preserve">Ik ben o.a.  afstudeercoördinator van de Academie voor ICT &amp; Media (dus voor alle opleidingen binnen de academie) en ben daarmee eindverantwoordelijk  voor het afstuderen binnen de academie. Mijn functie is formeel coördinator van ICT &amp; Media @ </w:t>
      </w:r>
      <w:proofErr w:type="spellStart"/>
      <w:r>
        <w:t>Work</w:t>
      </w:r>
      <w:proofErr w:type="spellEnd"/>
      <w:r>
        <w:t xml:space="preserve">. </w:t>
      </w:r>
    </w:p>
    <w:p w14:paraId="6935EB5E" w14:textId="77777777" w:rsidR="00416EFD" w:rsidRDefault="00416EFD" w:rsidP="00416EFD"/>
    <w:p w14:paraId="549376D9" w14:textId="77777777" w:rsidR="00416EFD" w:rsidRDefault="00416EFD" w:rsidP="00416EFD">
      <w:pPr>
        <w:pStyle w:val="Lijstalinea"/>
        <w:numPr>
          <w:ilvl w:val="0"/>
          <w:numId w:val="94"/>
        </w:numPr>
      </w:pPr>
      <w:r>
        <w:t>Wat is uw rol bij stage en afstuderen?</w:t>
      </w:r>
    </w:p>
    <w:p w14:paraId="38434CC8" w14:textId="77777777" w:rsidR="00416EFD" w:rsidRDefault="00416EFD" w:rsidP="00416EFD"/>
    <w:p w14:paraId="08E5685B" w14:textId="77777777" w:rsidR="00416EFD" w:rsidRDefault="00416EFD" w:rsidP="00416EFD">
      <w:r>
        <w:t xml:space="preserve">Ik coördineer stage en afstuderen academie-breed. Daarnaast ben ik beheerder van de </w:t>
      </w:r>
      <w:proofErr w:type="spellStart"/>
      <w:r>
        <w:t>blackboard</w:t>
      </w:r>
      <w:proofErr w:type="spellEnd"/>
      <w:r>
        <w:t xml:space="preserve"> site </w:t>
      </w:r>
      <w:proofErr w:type="spellStart"/>
      <w:r>
        <w:t>afst_ICTM</w:t>
      </w:r>
      <w:proofErr w:type="spellEnd"/>
      <w:r>
        <w:t>.</w:t>
      </w:r>
    </w:p>
    <w:p w14:paraId="63E11A69" w14:textId="77777777" w:rsidR="00416EFD" w:rsidRDefault="00416EFD" w:rsidP="00416EFD"/>
    <w:p w14:paraId="4DBF268E" w14:textId="77777777" w:rsidR="00416EFD" w:rsidRDefault="00416EFD" w:rsidP="00416EFD">
      <w:pPr>
        <w:pStyle w:val="Lijstalinea"/>
        <w:numPr>
          <w:ilvl w:val="0"/>
          <w:numId w:val="94"/>
        </w:numPr>
      </w:pPr>
      <w:r>
        <w:t>Wat is jouw rol in het gebruik van Equimatch?</w:t>
      </w:r>
    </w:p>
    <w:p w14:paraId="3936EB74" w14:textId="77777777" w:rsidR="00416EFD" w:rsidRDefault="00416EFD" w:rsidP="00416EFD"/>
    <w:p w14:paraId="0AF3A121" w14:textId="77777777" w:rsidR="00416EFD" w:rsidRDefault="00416EFD" w:rsidP="00416EFD">
      <w:r>
        <w:t xml:space="preserve">Bij Equibrowser niets. Ik geef leiding aan ICT &amp; Media @ </w:t>
      </w:r>
      <w:proofErr w:type="spellStart"/>
      <w:r>
        <w:t>Work</w:t>
      </w:r>
      <w:proofErr w:type="spellEnd"/>
      <w:r>
        <w:t>,  hak knopen door bij het gebruik van Equimatch en ben zelf gebruiker van Equimatch.</w:t>
      </w:r>
    </w:p>
    <w:p w14:paraId="3F791640" w14:textId="77777777" w:rsidR="00416EFD" w:rsidRDefault="00416EFD" w:rsidP="00416EFD"/>
    <w:p w14:paraId="235775FC" w14:textId="77777777" w:rsidR="00416EFD" w:rsidRDefault="00416EFD" w:rsidP="00416EFD"/>
    <w:p w14:paraId="6D560B20" w14:textId="77777777" w:rsidR="00416EFD" w:rsidRDefault="00416EFD" w:rsidP="00416EFD">
      <w:pPr>
        <w:pStyle w:val="Lijstalinea"/>
        <w:numPr>
          <w:ilvl w:val="0"/>
          <w:numId w:val="94"/>
        </w:numPr>
      </w:pPr>
      <w:r>
        <w:t>Welke applicaties gebruik je bij Equimatch?</w:t>
      </w:r>
    </w:p>
    <w:p w14:paraId="18F5CEE0" w14:textId="77777777" w:rsidR="00416EFD" w:rsidRDefault="00416EFD" w:rsidP="00416EFD"/>
    <w:p w14:paraId="290E31C8" w14:textId="77777777" w:rsidR="00416EFD" w:rsidRDefault="00416EFD" w:rsidP="00416EFD">
      <w:r>
        <w:t xml:space="preserve">Ik maak persoonlijk gebruik van een Linux omgeving. Deze Linux omgeving maakt o.a. overzichten van studenten. Het wordt gebruikt voor rapportages. Rapportage functionaliteit in Equimatch is te gering. Bijvoorbeeld: als ik bezig ben met de  accreditatie van Technisch Informatica en ik wil een overzicht van afstudeerders, dan maakt de Linux omgeving deze rapportages. Overzichten genereren kan niet of niet eenvoudig binnen Equimatch. </w:t>
      </w:r>
    </w:p>
    <w:p w14:paraId="2098874C" w14:textId="77777777" w:rsidR="00416EFD" w:rsidRDefault="00416EFD" w:rsidP="00416EFD"/>
    <w:p w14:paraId="168B2695" w14:textId="77777777" w:rsidR="00416EFD" w:rsidRDefault="00416EFD" w:rsidP="00416EFD">
      <w:pPr>
        <w:pStyle w:val="Lijstalinea"/>
        <w:numPr>
          <w:ilvl w:val="0"/>
          <w:numId w:val="94"/>
        </w:numPr>
      </w:pPr>
      <w:r>
        <w:t>Waar bestaat deze Linux omgeving uit?</w:t>
      </w:r>
    </w:p>
    <w:p w14:paraId="7353EFE7" w14:textId="77777777" w:rsidR="00416EFD" w:rsidRDefault="00416EFD" w:rsidP="00416EFD"/>
    <w:p w14:paraId="76275F96" w14:textId="77777777" w:rsidR="00416EFD" w:rsidRDefault="00416EFD" w:rsidP="00416EFD">
      <w:r>
        <w:t>Daar ga ik verder niets over zeggen; dat is verder niet relevant voor je opdracht.</w:t>
      </w:r>
    </w:p>
    <w:p w14:paraId="5F8AE245" w14:textId="77777777" w:rsidR="00416EFD" w:rsidRDefault="00416EFD" w:rsidP="00416EFD"/>
    <w:p w14:paraId="6E1756BE" w14:textId="77777777" w:rsidR="00416EFD" w:rsidRDefault="00416EFD" w:rsidP="00416EFD">
      <w:pPr>
        <w:pStyle w:val="Lijstalinea"/>
        <w:numPr>
          <w:ilvl w:val="0"/>
          <w:numId w:val="94"/>
        </w:numPr>
      </w:pPr>
      <w:r>
        <w:t>Zijn er zaken waar je ontevreden mee bent in het gebruik van Equimatch / Equibrowser? Dit kunnen bugs zijn, maar ook functionele problemen</w:t>
      </w:r>
    </w:p>
    <w:p w14:paraId="1067A386" w14:textId="77777777" w:rsidR="00416EFD" w:rsidRDefault="00416EFD" w:rsidP="00416EFD"/>
    <w:p w14:paraId="72F8FFC1" w14:textId="77777777" w:rsidR="00416EFD" w:rsidRDefault="00416EFD" w:rsidP="00416EFD">
      <w:r>
        <w:t xml:space="preserve">Ik zou graag willen dat Equimatch door meer docenten gebruikt zou worden. Ik merk dat </w:t>
      </w:r>
      <w:proofErr w:type="spellStart"/>
      <w:r>
        <w:t>dat</w:t>
      </w:r>
      <w:proofErr w:type="spellEnd"/>
      <w:r>
        <w:t xml:space="preserve"> te weinig gebeurt. Daarnaast is Equimatch complex in gebruik. Ook de zoekfunctie is complex in gebruik. Ook de informatie die je te zien krijgt is vaak onduidelijk. </w:t>
      </w:r>
    </w:p>
    <w:p w14:paraId="5578722B" w14:textId="77777777" w:rsidR="00416EFD" w:rsidRDefault="00416EFD" w:rsidP="00416EFD"/>
    <w:p w14:paraId="08C0BA8F" w14:textId="77777777" w:rsidR="00416EFD" w:rsidRDefault="00416EFD" w:rsidP="00416EFD">
      <w:pPr>
        <w:pStyle w:val="Lijstalinea"/>
        <w:numPr>
          <w:ilvl w:val="0"/>
          <w:numId w:val="94"/>
        </w:numPr>
      </w:pPr>
      <w:r>
        <w:t>Zijn er handleidingen?</w:t>
      </w:r>
    </w:p>
    <w:p w14:paraId="64C1B8BE" w14:textId="77777777" w:rsidR="00416EFD" w:rsidRDefault="00416EFD" w:rsidP="00416EFD"/>
    <w:p w14:paraId="76D94516" w14:textId="77777777" w:rsidR="00416EFD" w:rsidRDefault="00416EFD" w:rsidP="00416EFD">
      <w:r>
        <w:t>Niet dat ik weet</w:t>
      </w:r>
    </w:p>
    <w:p w14:paraId="31F62858" w14:textId="77777777" w:rsidR="00E8610A" w:rsidRPr="007C0876" w:rsidRDefault="00E8610A" w:rsidP="00E8610A">
      <w:pPr>
        <w:rPr>
          <w:b/>
        </w:rPr>
      </w:pPr>
      <w:r>
        <w:br w:type="column"/>
      </w:r>
      <w:r w:rsidRPr="007C0876">
        <w:rPr>
          <w:b/>
        </w:rPr>
        <w:t xml:space="preserve">Interview Marina </w:t>
      </w:r>
      <w:proofErr w:type="spellStart"/>
      <w:r w:rsidRPr="007C0876">
        <w:rPr>
          <w:b/>
        </w:rPr>
        <w:t>Minasian</w:t>
      </w:r>
      <w:proofErr w:type="spellEnd"/>
      <w:r w:rsidRPr="007C0876">
        <w:rPr>
          <w:b/>
        </w:rPr>
        <w:t xml:space="preserve"> TISD 22-05-14 v1.2</w:t>
      </w:r>
    </w:p>
    <w:p w14:paraId="4B7697E0" w14:textId="77777777" w:rsidR="00E8610A" w:rsidRDefault="00E8610A" w:rsidP="00E8610A"/>
    <w:p w14:paraId="1FAD5966" w14:textId="77777777" w:rsidR="00E8610A" w:rsidRDefault="00E8610A" w:rsidP="00E8610A">
      <w:pPr>
        <w:pStyle w:val="Lijstalinea"/>
        <w:numPr>
          <w:ilvl w:val="0"/>
          <w:numId w:val="96"/>
        </w:numPr>
      </w:pPr>
      <w:r>
        <w:t>Welke rapporten worden uit access gehaald?</w:t>
      </w:r>
    </w:p>
    <w:p w14:paraId="584B5C8B" w14:textId="77777777" w:rsidR="00E8610A" w:rsidRDefault="00E8610A" w:rsidP="00E8610A"/>
    <w:p w14:paraId="5E2A2D11" w14:textId="77777777" w:rsidR="00E8610A" w:rsidRDefault="00E8610A" w:rsidP="00E8610A">
      <w:r>
        <w:t>Er worden een heleboel verschillende rapporten uit Equimatch gehaald.</w:t>
      </w:r>
    </w:p>
    <w:p w14:paraId="130FC696" w14:textId="77777777" w:rsidR="00E8610A" w:rsidRDefault="00E8610A" w:rsidP="00E8610A">
      <w:r>
        <w:t>Er is een koppeling tussen Equimatch en Access. Via Access worden deze rapporten gegenereerd. Voorbeeld voor rapporten zijn: Wat zijn de cijfers van stagiaires over het jaar 2012, Hoeveel studenten studeren af in het buitenland, hoeveel procent studeert af.</w:t>
      </w:r>
    </w:p>
    <w:p w14:paraId="5F422110" w14:textId="77777777" w:rsidR="00E8610A" w:rsidRDefault="00E8610A" w:rsidP="00E8610A"/>
    <w:p w14:paraId="06FB41FA" w14:textId="77777777" w:rsidR="00E8610A" w:rsidRDefault="00E8610A" w:rsidP="00E8610A">
      <w:pPr>
        <w:pStyle w:val="Lijstalinea"/>
        <w:numPr>
          <w:ilvl w:val="0"/>
          <w:numId w:val="96"/>
        </w:numPr>
      </w:pPr>
      <w:r>
        <w:t>Voor wie zijn deze rapporten bedoeld?</w:t>
      </w:r>
    </w:p>
    <w:p w14:paraId="701EBB28" w14:textId="77777777" w:rsidR="00E8610A" w:rsidRDefault="00E8610A" w:rsidP="00E8610A"/>
    <w:p w14:paraId="65FED53B" w14:textId="77777777" w:rsidR="00E8610A" w:rsidRDefault="00E8610A" w:rsidP="00E8610A">
      <w:r>
        <w:t>De afdeling Accreditatie van de academie TISD, iedereen die gebruikt maakt van de rapporten binnen de academie.</w:t>
      </w:r>
    </w:p>
    <w:p w14:paraId="7C472141" w14:textId="77777777" w:rsidR="00E8610A" w:rsidRDefault="00E8610A" w:rsidP="00E8610A"/>
    <w:p w14:paraId="4FD3BF3C" w14:textId="77777777" w:rsidR="00E8610A" w:rsidRDefault="00E8610A" w:rsidP="00E8610A">
      <w:pPr>
        <w:pStyle w:val="Lijstalinea"/>
        <w:numPr>
          <w:ilvl w:val="0"/>
          <w:numId w:val="96"/>
        </w:numPr>
      </w:pPr>
      <w:r>
        <w:t>Lastige vraag: Welke functies gebruik je niet van Equimatch?</w:t>
      </w:r>
    </w:p>
    <w:p w14:paraId="095C4E1F" w14:textId="77777777" w:rsidR="00E8610A" w:rsidRDefault="00E8610A" w:rsidP="00E8610A"/>
    <w:p w14:paraId="352DAF43" w14:textId="77777777" w:rsidR="00E8610A" w:rsidRDefault="00E8610A" w:rsidP="00E8610A">
      <w:r>
        <w:t xml:space="preserve">Het genereren en uitsturen van brieven lukt niet vanuit Equimatch. Waarom dat is, weet ik niet. Ik heb de handleiding helemaal gevolgd, maar toch lukt het niet. Het genereren en uitsturen van brieven wordt handmatig gedaan. </w:t>
      </w:r>
    </w:p>
    <w:p w14:paraId="34A9796D" w14:textId="77777777" w:rsidR="00E8610A" w:rsidRDefault="00E8610A" w:rsidP="00E8610A">
      <w:r>
        <w:t xml:space="preserve">Alumni functionaliteiten worden niet gebruikt. Ook de functie “taken en acties invoeren” worden niet gebruikt. Deze  functies zijn niet nodig. </w:t>
      </w:r>
    </w:p>
    <w:p w14:paraId="64A42D80" w14:textId="77777777" w:rsidR="00E8610A" w:rsidRDefault="00E8610A" w:rsidP="00E8610A">
      <w:r>
        <w:t>Verder ben ik niet bekend met alle functies.</w:t>
      </w:r>
    </w:p>
    <w:p w14:paraId="09727EB7" w14:textId="77777777" w:rsidR="00E8610A" w:rsidRDefault="00E8610A" w:rsidP="00E8610A"/>
    <w:p w14:paraId="0873E596" w14:textId="77777777" w:rsidR="00E8610A" w:rsidRDefault="00E8610A" w:rsidP="00E8610A">
      <w:pPr>
        <w:pStyle w:val="Lijstalinea"/>
        <w:numPr>
          <w:ilvl w:val="0"/>
          <w:numId w:val="96"/>
        </w:numPr>
      </w:pPr>
      <w:r>
        <w:t>Wat is niet handig aan het gebruik van Equibrowser, afgezien van de zoekfunctie?</w:t>
      </w:r>
    </w:p>
    <w:p w14:paraId="613B5A52" w14:textId="77777777" w:rsidR="00E8610A" w:rsidRDefault="00E8610A" w:rsidP="00E8610A"/>
    <w:p w14:paraId="3D04E9C9" w14:textId="77777777" w:rsidR="00E8610A" w:rsidRDefault="00E8610A" w:rsidP="00E8610A">
      <w:r>
        <w:t xml:space="preserve">De applicatie is niet eenvoudig in gebruik. Je moet veel stappen ondernemen om uiteindelijk resultaat te krijgen. Daarnaast is alleen de handleiding niet voldoende om het te kunnen gebruiken. Je moet daarvoor ingewerkt zijn. </w:t>
      </w:r>
    </w:p>
    <w:p w14:paraId="00899060" w14:textId="77777777" w:rsidR="00E8610A" w:rsidRDefault="00E8610A" w:rsidP="00E8610A"/>
    <w:p w14:paraId="387469E0" w14:textId="77777777" w:rsidR="00E8610A" w:rsidRDefault="00E8610A" w:rsidP="00E8610A">
      <w:pPr>
        <w:pStyle w:val="Lijstalinea"/>
        <w:numPr>
          <w:ilvl w:val="0"/>
          <w:numId w:val="96"/>
        </w:numPr>
      </w:pPr>
      <w:r>
        <w:t>Wat bedoel je met dat je “ingewerkt moet zijn”?</w:t>
      </w:r>
    </w:p>
    <w:p w14:paraId="650E764A" w14:textId="77777777" w:rsidR="00E8610A" w:rsidRDefault="00E8610A" w:rsidP="00E8610A"/>
    <w:p w14:paraId="76DCD7DC" w14:textId="77777777" w:rsidR="00E8610A" w:rsidRDefault="00E8610A" w:rsidP="00E8610A">
      <w:r>
        <w:t>Daarvoor zijn trainingen noodzakelijk. Naar mijn idee zou kennis gratis moeten zijn omdat zonder training je de applicatie niet kan gebruiken. Ik heb een handleiding, maar die klopt niet. Zie mijn eerdere voorbeeld.</w:t>
      </w:r>
    </w:p>
    <w:p w14:paraId="1152111B" w14:textId="77777777" w:rsidR="00E8610A" w:rsidRDefault="00E8610A" w:rsidP="00E8610A"/>
    <w:p w14:paraId="1466E7CB" w14:textId="77777777" w:rsidR="00E8610A" w:rsidRDefault="00E8610A" w:rsidP="00E8610A">
      <w:pPr>
        <w:pStyle w:val="Lijstalinea"/>
        <w:numPr>
          <w:ilvl w:val="0"/>
          <w:numId w:val="96"/>
        </w:numPr>
      </w:pPr>
      <w:r>
        <w:t>Wordt de status van afstudeerders / stagiaires niet door docenten bijgehouden in Equimatch? Waar wordt dat wel bijgehouden?</w:t>
      </w:r>
    </w:p>
    <w:p w14:paraId="4AD705F3" w14:textId="77777777" w:rsidR="00E8610A" w:rsidRDefault="00E8610A" w:rsidP="00E8610A"/>
    <w:p w14:paraId="360C25C0" w14:textId="77777777" w:rsidR="00E8610A" w:rsidRDefault="00E8610A" w:rsidP="00E8610A">
      <w:r>
        <w:t xml:space="preserve">Alleen Marina </w:t>
      </w:r>
      <w:proofErr w:type="spellStart"/>
      <w:r>
        <w:t>Marisian</w:t>
      </w:r>
      <w:proofErr w:type="spellEnd"/>
      <w:r>
        <w:t xml:space="preserve"> houdt dit bij in Equimatch. Docenten maken hier geen gebruik van. De cijfers voor stages / afstuderen wordt bijgehouden in Osiris door de afdeling Cijferadministratie. Wel worden afspraken voor afstudeerzittingen gepland via Equimatch.</w:t>
      </w:r>
    </w:p>
    <w:p w14:paraId="0B1114DD" w14:textId="77777777" w:rsidR="00E8610A" w:rsidRDefault="00E8610A" w:rsidP="00E8610A"/>
    <w:p w14:paraId="295A1B28" w14:textId="77777777" w:rsidR="00E8610A" w:rsidRDefault="00E8610A" w:rsidP="00E8610A">
      <w:pPr>
        <w:pStyle w:val="Lijstalinea"/>
        <w:numPr>
          <w:ilvl w:val="0"/>
          <w:numId w:val="96"/>
        </w:numPr>
      </w:pPr>
      <w:r>
        <w:t>Wat zou je willen veranderen aan Equimatch?</w:t>
      </w:r>
    </w:p>
    <w:p w14:paraId="00D0A234" w14:textId="77777777" w:rsidR="00E8610A" w:rsidRDefault="00E8610A" w:rsidP="00E8610A"/>
    <w:p w14:paraId="5EEB621B" w14:textId="77777777" w:rsidR="00E8610A" w:rsidRDefault="00E8610A" w:rsidP="00E8610A">
      <w:r>
        <w:t>De zoekfunctie eenvoudiger maken, hij geeft nu alle resultaten weer van een zoekwoord. De applicatie eenvoudiger in gebruik maken. De handleiding eenvoudiger maken. Betere en vooral gratis trainingen geven in het gebruik van de applicatie. Daarnaast is de applicatie makkelijk te “vervuilen”.</w:t>
      </w:r>
    </w:p>
    <w:p w14:paraId="071F8F03" w14:textId="77777777" w:rsidR="00E8610A" w:rsidRDefault="00E8610A" w:rsidP="00E8610A"/>
    <w:p w14:paraId="60BE25ED" w14:textId="77777777" w:rsidR="00E8610A" w:rsidRDefault="00E8610A" w:rsidP="00E8610A">
      <w:pPr>
        <w:pStyle w:val="Lijstalinea"/>
        <w:numPr>
          <w:ilvl w:val="0"/>
          <w:numId w:val="96"/>
        </w:numPr>
      </w:pPr>
      <w:r>
        <w:t>Hoeveel support heeft de academie eigenlijk?</w:t>
      </w:r>
    </w:p>
    <w:p w14:paraId="79C1EC01" w14:textId="77777777" w:rsidR="00E8610A" w:rsidRDefault="00E8610A" w:rsidP="00E8610A">
      <w:r>
        <w:t xml:space="preserve">Niet. Equinox vraagt een te hoge prijs. Daar heeft TISD niet voor gekozen. </w:t>
      </w:r>
    </w:p>
    <w:p w14:paraId="1F87ECAF" w14:textId="77777777" w:rsidR="00E8610A" w:rsidRDefault="00E8610A" w:rsidP="00E8610A">
      <w:r>
        <w:t xml:space="preserve"> </w:t>
      </w:r>
    </w:p>
    <w:p w14:paraId="3C8FB50A" w14:textId="77777777" w:rsidR="00E8610A" w:rsidRDefault="00E8610A" w:rsidP="00E8610A"/>
    <w:p w14:paraId="4DE1A07A" w14:textId="77777777" w:rsidR="00E8610A" w:rsidRPr="00FA1CDB" w:rsidRDefault="00E8610A" w:rsidP="00E8610A">
      <w:pPr>
        <w:widowControl w:val="0"/>
        <w:autoSpaceDE w:val="0"/>
        <w:autoSpaceDN w:val="0"/>
        <w:adjustRightInd w:val="0"/>
        <w:rPr>
          <w:rFonts w:cs="Calibri"/>
        </w:rPr>
      </w:pPr>
      <w:r>
        <w:br w:type="column"/>
      </w:r>
      <w:r w:rsidRPr="00FA1CDB">
        <w:rPr>
          <w:rFonts w:cs="Calibri"/>
        </w:rPr>
        <w:t>Interview Adri Schipper 26 Mei 2014</w:t>
      </w:r>
    </w:p>
    <w:p w14:paraId="63D640F5" w14:textId="77777777" w:rsidR="00E8610A" w:rsidRPr="00FA1CDB" w:rsidRDefault="00E8610A" w:rsidP="00E8610A">
      <w:pPr>
        <w:widowControl w:val="0"/>
        <w:autoSpaceDE w:val="0"/>
        <w:autoSpaceDN w:val="0"/>
        <w:adjustRightInd w:val="0"/>
        <w:rPr>
          <w:rFonts w:cs="Calibri"/>
        </w:rPr>
      </w:pPr>
    </w:p>
    <w:p w14:paraId="2D86F2A3" w14:textId="77777777" w:rsidR="00E8610A" w:rsidRPr="00FA1CDB" w:rsidRDefault="00E8610A" w:rsidP="00E8610A">
      <w:pPr>
        <w:pStyle w:val="Lijstalinea"/>
        <w:widowControl w:val="0"/>
        <w:numPr>
          <w:ilvl w:val="0"/>
          <w:numId w:val="97"/>
        </w:numPr>
        <w:autoSpaceDE w:val="0"/>
        <w:autoSpaceDN w:val="0"/>
        <w:adjustRightInd w:val="0"/>
        <w:rPr>
          <w:rFonts w:cs="Calibri"/>
        </w:rPr>
      </w:pPr>
      <w:r w:rsidRPr="00FA1CDB">
        <w:rPr>
          <w:rFonts w:cs="Calibri"/>
        </w:rPr>
        <w:t>Met welk doel maakt u die rapportages  en voor wie is dit bestemd? </w:t>
      </w:r>
    </w:p>
    <w:p w14:paraId="2D1725D1" w14:textId="77777777" w:rsidR="00E8610A" w:rsidRPr="00FA1CDB" w:rsidRDefault="00E8610A" w:rsidP="00E8610A">
      <w:pPr>
        <w:widowControl w:val="0"/>
        <w:autoSpaceDE w:val="0"/>
        <w:autoSpaceDN w:val="0"/>
        <w:adjustRightInd w:val="0"/>
        <w:rPr>
          <w:rFonts w:cs="Calibri"/>
        </w:rPr>
      </w:pPr>
    </w:p>
    <w:p w14:paraId="6C128B27" w14:textId="77777777" w:rsidR="00E8610A" w:rsidRPr="00FA1CDB" w:rsidRDefault="00E8610A" w:rsidP="00E8610A">
      <w:pPr>
        <w:widowControl w:val="0"/>
        <w:autoSpaceDE w:val="0"/>
        <w:autoSpaceDN w:val="0"/>
        <w:adjustRightInd w:val="0"/>
        <w:rPr>
          <w:rFonts w:cs="Calibri"/>
        </w:rPr>
      </w:pPr>
      <w:r w:rsidRPr="00FA1CDB">
        <w:rPr>
          <w:rFonts w:cs="Calibri"/>
        </w:rPr>
        <w:t xml:space="preserve">De rapporten zijn bedoeld voor de </w:t>
      </w:r>
      <w:proofErr w:type="spellStart"/>
      <w:r w:rsidRPr="00FA1CDB">
        <w:rPr>
          <w:rFonts w:cs="Calibri"/>
        </w:rPr>
        <w:t>accredititatiecommisies</w:t>
      </w:r>
      <w:proofErr w:type="spellEnd"/>
      <w:r w:rsidRPr="00FA1CDB">
        <w:rPr>
          <w:rFonts w:cs="Calibri"/>
        </w:rPr>
        <w:t xml:space="preserve"> en / of docenten. Zij worden gebruikt voor controle van de resultaten of de opleiding voldoet aan de gesteld eisen. </w:t>
      </w:r>
    </w:p>
    <w:p w14:paraId="1E715B45" w14:textId="77777777" w:rsidR="00E8610A" w:rsidRPr="00FA1CDB" w:rsidRDefault="00E8610A" w:rsidP="00E8610A">
      <w:pPr>
        <w:widowControl w:val="0"/>
        <w:autoSpaceDE w:val="0"/>
        <w:autoSpaceDN w:val="0"/>
        <w:adjustRightInd w:val="0"/>
        <w:rPr>
          <w:rFonts w:cs="Calibri"/>
        </w:rPr>
      </w:pPr>
      <w:r w:rsidRPr="00FA1CDB">
        <w:rPr>
          <w:rFonts w:cs="Calibri"/>
        </w:rPr>
        <w:t>Wij willen bv. weten hoeveel afstudeerders er zijn in een bepaalde periode. De Linux omgeving wordt gebruikt om roosters voor examenzittingen te maken, briefwisselingen tussen afstudeerders en de academie te registreren. Daarnaast wordt het gebruikt om verificatie van studentgegevens mogelijk te maken tussen academie en student.</w:t>
      </w:r>
    </w:p>
    <w:p w14:paraId="7DC72288" w14:textId="77777777" w:rsidR="00E8610A" w:rsidRPr="00FA1CDB" w:rsidRDefault="00E8610A" w:rsidP="00E8610A">
      <w:pPr>
        <w:widowControl w:val="0"/>
        <w:autoSpaceDE w:val="0"/>
        <w:autoSpaceDN w:val="0"/>
        <w:adjustRightInd w:val="0"/>
        <w:rPr>
          <w:rFonts w:cs="Calibri"/>
        </w:rPr>
      </w:pPr>
    </w:p>
    <w:p w14:paraId="5B84ABA6" w14:textId="77777777" w:rsidR="00E8610A" w:rsidRPr="00FA1CDB" w:rsidRDefault="00E8610A" w:rsidP="00E8610A">
      <w:pPr>
        <w:pStyle w:val="Lijstalinea"/>
        <w:widowControl w:val="0"/>
        <w:numPr>
          <w:ilvl w:val="0"/>
          <w:numId w:val="97"/>
        </w:numPr>
        <w:autoSpaceDE w:val="0"/>
        <w:autoSpaceDN w:val="0"/>
        <w:adjustRightInd w:val="0"/>
        <w:rPr>
          <w:rFonts w:cs="Calibri"/>
        </w:rPr>
      </w:pPr>
      <w:r w:rsidRPr="00FA1CDB">
        <w:rPr>
          <w:rFonts w:cs="Calibri"/>
        </w:rPr>
        <w:t>Wie behandelt de inschrijving voor de academie?</w:t>
      </w:r>
    </w:p>
    <w:p w14:paraId="0BB9DD0B" w14:textId="77777777" w:rsidR="00E8610A" w:rsidRPr="00FA1CDB" w:rsidRDefault="00E8610A" w:rsidP="00E8610A">
      <w:pPr>
        <w:widowControl w:val="0"/>
        <w:autoSpaceDE w:val="0"/>
        <w:autoSpaceDN w:val="0"/>
        <w:adjustRightInd w:val="0"/>
        <w:rPr>
          <w:rFonts w:cs="Calibri"/>
        </w:rPr>
      </w:pPr>
    </w:p>
    <w:p w14:paraId="7461AB63" w14:textId="77777777" w:rsidR="00E8610A" w:rsidRPr="00FA1CDB" w:rsidRDefault="00E8610A" w:rsidP="00E8610A">
      <w:pPr>
        <w:widowControl w:val="0"/>
        <w:autoSpaceDE w:val="0"/>
        <w:autoSpaceDN w:val="0"/>
        <w:adjustRightInd w:val="0"/>
        <w:rPr>
          <w:rFonts w:cs="Calibri"/>
        </w:rPr>
      </w:pPr>
      <w:r>
        <w:rPr>
          <w:rFonts w:cs="Calibri"/>
        </w:rPr>
        <w:t xml:space="preserve">Dat doet ICT &amp; Media @ </w:t>
      </w:r>
      <w:proofErr w:type="spellStart"/>
      <w:r>
        <w:rPr>
          <w:rFonts w:cs="Calibri"/>
        </w:rPr>
        <w:t>Work</w:t>
      </w:r>
      <w:proofErr w:type="spellEnd"/>
      <w:r>
        <w:rPr>
          <w:rFonts w:cs="Calibri"/>
        </w:rPr>
        <w:t xml:space="preserve"> in de Linux omgeving.</w:t>
      </w:r>
    </w:p>
    <w:p w14:paraId="61F8DE3D" w14:textId="77777777" w:rsidR="00E8610A" w:rsidRPr="00FA1CDB" w:rsidRDefault="00E8610A" w:rsidP="00E8610A">
      <w:pPr>
        <w:widowControl w:val="0"/>
        <w:autoSpaceDE w:val="0"/>
        <w:autoSpaceDN w:val="0"/>
        <w:adjustRightInd w:val="0"/>
        <w:rPr>
          <w:rFonts w:cs="Calibri"/>
        </w:rPr>
      </w:pPr>
    </w:p>
    <w:p w14:paraId="2372ABF2" w14:textId="77777777" w:rsidR="00E8610A" w:rsidRPr="00FA1CDB" w:rsidRDefault="00E8610A" w:rsidP="00E8610A">
      <w:pPr>
        <w:pStyle w:val="Lijstalinea"/>
        <w:widowControl w:val="0"/>
        <w:numPr>
          <w:ilvl w:val="0"/>
          <w:numId w:val="97"/>
        </w:numPr>
        <w:autoSpaceDE w:val="0"/>
        <w:autoSpaceDN w:val="0"/>
        <w:adjustRightInd w:val="0"/>
        <w:rPr>
          <w:rFonts w:cs="Calibri"/>
        </w:rPr>
      </w:pPr>
      <w:r w:rsidRPr="00FA1CDB">
        <w:rPr>
          <w:rFonts w:cs="Calibri"/>
        </w:rPr>
        <w:t>Wat voor informatie staat er in deze rapporten?</w:t>
      </w:r>
    </w:p>
    <w:p w14:paraId="013B17F8" w14:textId="77777777" w:rsidR="00E8610A" w:rsidRPr="00FA1CDB" w:rsidRDefault="00E8610A" w:rsidP="00E8610A">
      <w:pPr>
        <w:widowControl w:val="0"/>
        <w:autoSpaceDE w:val="0"/>
        <w:autoSpaceDN w:val="0"/>
        <w:adjustRightInd w:val="0"/>
        <w:rPr>
          <w:rFonts w:cs="Calibri"/>
        </w:rPr>
      </w:pPr>
    </w:p>
    <w:p w14:paraId="53132949" w14:textId="77777777" w:rsidR="00E8610A" w:rsidRPr="00FA1CDB" w:rsidRDefault="00E8610A" w:rsidP="00E8610A">
      <w:pPr>
        <w:widowControl w:val="0"/>
        <w:autoSpaceDE w:val="0"/>
        <w:autoSpaceDN w:val="0"/>
        <w:adjustRightInd w:val="0"/>
        <w:rPr>
          <w:rFonts w:cs="Calibri"/>
        </w:rPr>
      </w:pPr>
      <w:r>
        <w:rPr>
          <w:rFonts w:cs="Calibri"/>
        </w:rPr>
        <w:t xml:space="preserve">Afhankelijk van het rapport en voor wie dit is bedoeld. Hier kan je denken aan </w:t>
      </w:r>
      <w:proofErr w:type="spellStart"/>
      <w:r>
        <w:rPr>
          <w:rFonts w:cs="Calibri"/>
        </w:rPr>
        <w:t>n.</w:t>
      </w:r>
      <w:r w:rsidRPr="00FA1CDB">
        <w:rPr>
          <w:rFonts w:cs="Calibri"/>
        </w:rPr>
        <w:t>a</w:t>
      </w:r>
      <w:r>
        <w:rPr>
          <w:rFonts w:cs="Calibri"/>
        </w:rPr>
        <w:t>.</w:t>
      </w:r>
      <w:r w:rsidRPr="00FA1CDB">
        <w:rPr>
          <w:rFonts w:cs="Calibri"/>
        </w:rPr>
        <w:t>w</w:t>
      </w:r>
      <w:proofErr w:type="spellEnd"/>
      <w:r>
        <w:rPr>
          <w:rFonts w:cs="Calibri"/>
        </w:rPr>
        <w:t>.</w:t>
      </w:r>
      <w:r w:rsidRPr="00FA1CDB">
        <w:rPr>
          <w:rFonts w:cs="Calibri"/>
        </w:rPr>
        <w:t xml:space="preserve"> gegevens, studentnummer, titel opdracht eindbeoordeling, bedrijf, etc. </w:t>
      </w:r>
    </w:p>
    <w:p w14:paraId="2123A519" w14:textId="77777777" w:rsidR="00E8610A" w:rsidRPr="00FA1CDB" w:rsidRDefault="00E8610A" w:rsidP="00E8610A">
      <w:pPr>
        <w:widowControl w:val="0"/>
        <w:autoSpaceDE w:val="0"/>
        <w:autoSpaceDN w:val="0"/>
        <w:adjustRightInd w:val="0"/>
        <w:rPr>
          <w:rFonts w:cs="Calibri"/>
        </w:rPr>
      </w:pPr>
    </w:p>
    <w:p w14:paraId="6F816B46" w14:textId="77777777" w:rsidR="00E8610A" w:rsidRPr="00FA1CDB" w:rsidRDefault="00E8610A" w:rsidP="00E8610A">
      <w:pPr>
        <w:pStyle w:val="Lijstalinea"/>
        <w:widowControl w:val="0"/>
        <w:numPr>
          <w:ilvl w:val="0"/>
          <w:numId w:val="97"/>
        </w:numPr>
        <w:autoSpaceDE w:val="0"/>
        <w:autoSpaceDN w:val="0"/>
        <w:adjustRightInd w:val="0"/>
        <w:rPr>
          <w:rFonts w:cs="Calibri"/>
        </w:rPr>
      </w:pPr>
      <w:r w:rsidRPr="00FA1CDB">
        <w:rPr>
          <w:rFonts w:cs="Calibri"/>
        </w:rPr>
        <w:t>Welke bedrijfsprocessen worden beïnvloed door deze rapportages / Op wat voor manier</w:t>
      </w:r>
      <w:r>
        <w:rPr>
          <w:rFonts w:cs="Calibri"/>
        </w:rPr>
        <w:t xml:space="preserve"> wordt dit </w:t>
      </w:r>
      <w:r w:rsidRPr="00FA1CDB">
        <w:rPr>
          <w:rFonts w:cs="Calibri"/>
        </w:rPr>
        <w:t>beïnvloed?</w:t>
      </w:r>
    </w:p>
    <w:p w14:paraId="52FD494D" w14:textId="77777777" w:rsidR="00E8610A" w:rsidRPr="00FA1CDB" w:rsidRDefault="00E8610A" w:rsidP="00E8610A"/>
    <w:p w14:paraId="59F1E5F7" w14:textId="77777777" w:rsidR="00E8610A" w:rsidRPr="00FA1CDB" w:rsidRDefault="00E8610A" w:rsidP="00E8610A">
      <w:r w:rsidRPr="00FA1CDB">
        <w:t xml:space="preserve">Afhankelijk van de uitkomsten van de rapporten kunnen zij een aantal processen beïnvloeden. </w:t>
      </w:r>
    </w:p>
    <w:p w14:paraId="30100A26" w14:textId="77777777" w:rsidR="00E8610A" w:rsidRPr="00FA1CDB" w:rsidRDefault="00E8610A" w:rsidP="00E8610A">
      <w:r w:rsidRPr="00FA1CDB">
        <w:t xml:space="preserve">De accreditatiecommissie beoordeelt de kwaliteit van de opleidingen, dat doen ze steekproefsgewijs. Elke opleiding wordt om de zes jaar beoordeelt. </w:t>
      </w:r>
    </w:p>
    <w:p w14:paraId="72623057" w14:textId="77777777" w:rsidR="00E8610A" w:rsidRPr="00FA1CDB" w:rsidRDefault="00E8610A" w:rsidP="00E8610A">
      <w:r w:rsidRPr="00FA1CDB">
        <w:t xml:space="preserve">Ook wordt het gebruikt om waar mogelijk de opleiding bij te sturen door de academie zelf. </w:t>
      </w:r>
    </w:p>
    <w:p w14:paraId="3BE55FF5" w14:textId="77777777" w:rsidR="00E8610A" w:rsidRDefault="00E8610A" w:rsidP="00E8610A">
      <w:r>
        <w:t>Zij worden gebruikt voor c</w:t>
      </w:r>
      <w:r w:rsidRPr="00FA1CDB">
        <w:t xml:space="preserve">ontrole van werkzaamheden. </w:t>
      </w:r>
    </w:p>
    <w:p w14:paraId="699F18A3" w14:textId="77777777" w:rsidR="00E8610A" w:rsidRPr="00FA1CDB" w:rsidRDefault="00E8610A" w:rsidP="00E8610A">
      <w:r w:rsidRPr="00FA1CDB">
        <w:t xml:space="preserve"> </w:t>
      </w:r>
    </w:p>
    <w:p w14:paraId="1AE08209" w14:textId="77777777" w:rsidR="00E8610A" w:rsidRPr="001475A1" w:rsidRDefault="00E8610A" w:rsidP="00E8610A">
      <w:pPr>
        <w:rPr>
          <w:b/>
        </w:rPr>
      </w:pPr>
      <w:r>
        <w:br w:type="column"/>
      </w:r>
      <w:r w:rsidRPr="001475A1">
        <w:rPr>
          <w:b/>
        </w:rPr>
        <w:t xml:space="preserve">Interview </w:t>
      </w:r>
      <w:r>
        <w:rPr>
          <w:b/>
        </w:rPr>
        <w:t>John van Boxtel MHR 28-5-14 v1.0</w:t>
      </w:r>
    </w:p>
    <w:p w14:paraId="31E95F3F" w14:textId="77777777" w:rsidR="00E8610A" w:rsidRDefault="00E8610A" w:rsidP="00E8610A"/>
    <w:p w14:paraId="60F7D4C4" w14:textId="77777777" w:rsidR="00E8610A" w:rsidRDefault="00E8610A" w:rsidP="00E8610A">
      <w:r>
        <w:t>John van Boxtel van MHR:</w:t>
      </w:r>
    </w:p>
    <w:p w14:paraId="1EAA5E16" w14:textId="77777777" w:rsidR="00E8610A" w:rsidRDefault="00E8610A" w:rsidP="00E8610A"/>
    <w:p w14:paraId="08E847A4" w14:textId="77777777" w:rsidR="00E8610A" w:rsidRDefault="00E8610A" w:rsidP="00E8610A">
      <w:pPr>
        <w:pStyle w:val="Lijstalinea"/>
        <w:numPr>
          <w:ilvl w:val="0"/>
          <w:numId w:val="98"/>
        </w:numPr>
      </w:pPr>
      <w:r>
        <w:t>Gebruiken jullie Equimatch?</w:t>
      </w:r>
    </w:p>
    <w:p w14:paraId="5211034B" w14:textId="77777777" w:rsidR="00E8610A" w:rsidRDefault="00E8610A" w:rsidP="00E8610A"/>
    <w:p w14:paraId="71B82E3B" w14:textId="77777777" w:rsidR="00E8610A" w:rsidRDefault="00E8610A" w:rsidP="00E8610A">
      <w:r>
        <w:t>Nee, wij gebruiken geen Equimatch.</w:t>
      </w:r>
    </w:p>
    <w:p w14:paraId="41D29368" w14:textId="77777777" w:rsidR="00E8610A" w:rsidRDefault="00E8610A" w:rsidP="00E8610A"/>
    <w:p w14:paraId="466DCDEE" w14:textId="77777777" w:rsidR="00E8610A" w:rsidRDefault="00E8610A" w:rsidP="00E8610A">
      <w:pPr>
        <w:pStyle w:val="Lijstalinea"/>
        <w:numPr>
          <w:ilvl w:val="0"/>
          <w:numId w:val="98"/>
        </w:numPr>
      </w:pPr>
      <w:r>
        <w:t>Waarom gebruiken jullie geen Equimatch?</w:t>
      </w:r>
    </w:p>
    <w:p w14:paraId="7D81F26F" w14:textId="77777777" w:rsidR="00E8610A" w:rsidRDefault="00E8610A" w:rsidP="00E8610A"/>
    <w:p w14:paraId="7D3E7765" w14:textId="77777777" w:rsidR="00E8610A" w:rsidRDefault="00E8610A" w:rsidP="00E8610A">
      <w:r>
        <w:t xml:space="preserve">De problemen met Equimatch zijn van organisatorische aard. Het is niet duidelijk wie het pakket beheerd maar ook hoe dit geregeld moet zijn. Het is niet duidelijk wie het contact met de bedrijven moet hebben over de aanbiedingen. Daarnaast is er geen centrale coördinatie voor het gebruik van Equimatch. </w:t>
      </w:r>
    </w:p>
    <w:p w14:paraId="60774D42" w14:textId="77777777" w:rsidR="00E8610A" w:rsidRDefault="00E8610A" w:rsidP="00E8610A"/>
    <w:p w14:paraId="5BDBC8A6" w14:textId="77777777" w:rsidR="00E8610A" w:rsidRDefault="00E8610A" w:rsidP="00E8610A">
      <w:pPr>
        <w:pStyle w:val="Lijstalinea"/>
        <w:numPr>
          <w:ilvl w:val="0"/>
          <w:numId w:val="98"/>
        </w:numPr>
      </w:pPr>
      <w:r>
        <w:t>Hoe worden stages en afstudeerprojecten geregeld binnen de academie?</w:t>
      </w:r>
    </w:p>
    <w:p w14:paraId="19AD62D2" w14:textId="77777777" w:rsidR="00E8610A" w:rsidRDefault="00E8610A" w:rsidP="00E8610A"/>
    <w:p w14:paraId="2BB4D5F3" w14:textId="77777777" w:rsidR="00E8610A" w:rsidRDefault="00E8610A" w:rsidP="00E8610A">
      <w:r>
        <w:t>De stage- en afstudeercoördinatoren gebruiken daarvoor een eigen systeem; Excel sheets ed.</w:t>
      </w:r>
    </w:p>
    <w:p w14:paraId="5380A5F1" w14:textId="77777777" w:rsidR="00E8610A" w:rsidRDefault="00E8610A" w:rsidP="00E8610A"/>
    <w:p w14:paraId="096AE027" w14:textId="77777777" w:rsidR="00E8610A" w:rsidRDefault="00E8610A" w:rsidP="00E8610A">
      <w:r>
        <w:t>Er is overigens ook een regio regisseur, die is verantwoordelijk voor het regelen van speciale projecten. Bedrijven benaderen de HHS voor als ze mensen zoeken voor speciale projecten.</w:t>
      </w:r>
    </w:p>
    <w:p w14:paraId="6425E439" w14:textId="77777777" w:rsidR="00E8610A" w:rsidRDefault="00E8610A" w:rsidP="00E8610A">
      <w:r>
        <w:t xml:space="preserve">Je kan contact opnemen met Caroline </w:t>
      </w:r>
      <w:proofErr w:type="spellStart"/>
      <w:r>
        <w:t>Brader</w:t>
      </w:r>
      <w:proofErr w:type="spellEnd"/>
      <w:r>
        <w:t xml:space="preserve"> (7766). Zij is regio regisseur.</w:t>
      </w:r>
    </w:p>
    <w:p w14:paraId="1CB1576B" w14:textId="77777777" w:rsidR="00E8610A" w:rsidRDefault="00E8610A" w:rsidP="00E8610A"/>
    <w:p w14:paraId="5A736F3F" w14:textId="77777777" w:rsidR="00E8610A" w:rsidRDefault="00E8610A" w:rsidP="00E8610A">
      <w:pPr>
        <w:pStyle w:val="Lijstalinea"/>
        <w:numPr>
          <w:ilvl w:val="0"/>
          <w:numId w:val="98"/>
        </w:numPr>
      </w:pPr>
      <w:r>
        <w:t>Wil je een kopie van het afstudeerverslag?</w:t>
      </w:r>
    </w:p>
    <w:p w14:paraId="197FB9C0" w14:textId="77777777" w:rsidR="00E8610A" w:rsidRDefault="00E8610A" w:rsidP="00E8610A"/>
    <w:p w14:paraId="5405C9E0" w14:textId="77777777" w:rsidR="00E8610A" w:rsidRDefault="00E8610A" w:rsidP="00E8610A">
      <w:r>
        <w:t>Graag!</w:t>
      </w:r>
    </w:p>
    <w:p w14:paraId="7D1E6904" w14:textId="77777777" w:rsidR="00E8610A" w:rsidRDefault="00E8610A" w:rsidP="00E8610A">
      <w:r>
        <w:t xml:space="preserve"> </w:t>
      </w:r>
    </w:p>
    <w:p w14:paraId="12AFCC12" w14:textId="77777777" w:rsidR="00E8610A" w:rsidRDefault="00E8610A" w:rsidP="00E8610A">
      <w:pPr>
        <w:pStyle w:val="Lijstalinea"/>
        <w:numPr>
          <w:ilvl w:val="0"/>
          <w:numId w:val="98"/>
        </w:numPr>
      </w:pPr>
      <w:r>
        <w:t>Mag ik je naam gebruiken?</w:t>
      </w:r>
    </w:p>
    <w:p w14:paraId="7D348DB3" w14:textId="77777777" w:rsidR="00E8610A" w:rsidRDefault="00E8610A" w:rsidP="00E8610A"/>
    <w:p w14:paraId="642D10F3" w14:textId="77777777" w:rsidR="00E8610A" w:rsidRDefault="00E8610A" w:rsidP="00E8610A">
      <w:r>
        <w:t>Ja, absoluut</w:t>
      </w:r>
    </w:p>
    <w:p w14:paraId="1D6690BC" w14:textId="7B2897AE" w:rsidR="00E8610A" w:rsidRDefault="00E8610A" w:rsidP="00E8610A">
      <w:pPr>
        <w:pStyle w:val="Kop1"/>
        <w:jc w:val="center"/>
        <w:rPr>
          <w:sz w:val="48"/>
          <w:szCs w:val="48"/>
        </w:rPr>
      </w:pPr>
    </w:p>
    <w:p w14:paraId="45588DE0" w14:textId="77777777" w:rsidR="00E8610A" w:rsidRDefault="00E8610A" w:rsidP="00E8610A">
      <w:pPr>
        <w:pStyle w:val="Kop1"/>
      </w:pPr>
      <w:r>
        <w:br w:type="column"/>
        <w:t>Vragenlijst enquête gebruik Equimatch</w:t>
      </w:r>
    </w:p>
    <w:p w14:paraId="714797D9" w14:textId="77777777" w:rsidR="00E8610A" w:rsidRDefault="00E8610A" w:rsidP="00E8610A">
      <w:r>
        <w:t>Enquête mevr.</w:t>
      </w:r>
      <w:r w:rsidRPr="00F154C6">
        <w:t xml:space="preserve"> </w:t>
      </w:r>
      <w:r>
        <w:t>Mulder BRV 28-4-14</w:t>
      </w:r>
    </w:p>
    <w:p w14:paraId="629958FD" w14:textId="77777777" w:rsidR="00E8610A" w:rsidRDefault="00E8610A" w:rsidP="00E8610A"/>
    <w:p w14:paraId="2FF7D72D" w14:textId="77777777" w:rsidR="00E8610A" w:rsidRPr="006113E4" w:rsidRDefault="00E8610A" w:rsidP="00E8610A">
      <w:pPr>
        <w:rPr>
          <w:b/>
        </w:rPr>
      </w:pPr>
      <w:r>
        <w:rPr>
          <w:b/>
        </w:rPr>
        <w:t>Algemene vragen</w:t>
      </w:r>
    </w:p>
    <w:p w14:paraId="52069716" w14:textId="77777777" w:rsidR="00E8610A" w:rsidRDefault="00E8610A" w:rsidP="00E8610A"/>
    <w:p w14:paraId="61DF1A9B" w14:textId="77777777" w:rsidR="00E8610A" w:rsidRDefault="00E8610A" w:rsidP="00E8610A">
      <w:pPr>
        <w:pStyle w:val="Lijstalinea"/>
        <w:numPr>
          <w:ilvl w:val="0"/>
          <w:numId w:val="99"/>
        </w:numPr>
      </w:pPr>
      <w:r>
        <w:t>Waarvoor wordt de Equimatch applicatie gebruikt binnen de academie?</w:t>
      </w:r>
    </w:p>
    <w:p w14:paraId="470C9090" w14:textId="77777777" w:rsidR="00E8610A" w:rsidRPr="00115DFD" w:rsidRDefault="00E8610A" w:rsidP="00E8610A">
      <w:pPr>
        <w:pStyle w:val="Lijstalinea"/>
        <w:rPr>
          <w:b/>
        </w:rPr>
      </w:pPr>
      <w:r>
        <w:rPr>
          <w:b/>
        </w:rPr>
        <w:t xml:space="preserve">Voor de registratie van de </w:t>
      </w:r>
      <w:proofErr w:type="spellStart"/>
      <w:r>
        <w:rPr>
          <w:b/>
        </w:rPr>
        <w:t>leerarbeidplaatsen</w:t>
      </w:r>
      <w:proofErr w:type="spellEnd"/>
    </w:p>
    <w:p w14:paraId="4812BF80" w14:textId="77777777" w:rsidR="00E8610A" w:rsidRDefault="00E8610A" w:rsidP="00E8610A"/>
    <w:p w14:paraId="12496D84" w14:textId="77777777" w:rsidR="00E8610A" w:rsidRDefault="00E8610A" w:rsidP="00E8610A">
      <w:pPr>
        <w:pStyle w:val="Lijstalinea"/>
        <w:numPr>
          <w:ilvl w:val="0"/>
          <w:numId w:val="99"/>
        </w:numPr>
      </w:pPr>
      <w:r>
        <w:t>Wie maken gebruik van de Equimatch applicatie binnen de academie?</w:t>
      </w:r>
    </w:p>
    <w:p w14:paraId="25FB1687" w14:textId="77777777" w:rsidR="00E8610A" w:rsidRPr="00115DFD" w:rsidRDefault="00E8610A" w:rsidP="00E8610A">
      <w:pPr>
        <w:pStyle w:val="Lijstalinea"/>
        <w:rPr>
          <w:b/>
        </w:rPr>
      </w:pPr>
      <w:r>
        <w:rPr>
          <w:b/>
        </w:rPr>
        <w:t>HBO Rechten, IVK en BO</w:t>
      </w:r>
    </w:p>
    <w:p w14:paraId="2C9C0E03" w14:textId="77777777" w:rsidR="00E8610A" w:rsidRDefault="00E8610A" w:rsidP="00E8610A"/>
    <w:p w14:paraId="79D2622D" w14:textId="77777777" w:rsidR="00E8610A" w:rsidRDefault="00E8610A" w:rsidP="00E8610A">
      <w:pPr>
        <w:pStyle w:val="Lijstalinea"/>
        <w:numPr>
          <w:ilvl w:val="0"/>
          <w:numId w:val="99"/>
        </w:numPr>
      </w:pPr>
      <w:r>
        <w:t>Is er een centrale beheerder binnen de academie voor het gebruik van Equimatch, zo ja, wie?</w:t>
      </w:r>
    </w:p>
    <w:p w14:paraId="170D576E" w14:textId="77777777" w:rsidR="00E8610A" w:rsidRPr="00115DFD" w:rsidRDefault="00E8610A" w:rsidP="00E8610A">
      <w:pPr>
        <w:pStyle w:val="Lijstalinea"/>
        <w:rPr>
          <w:b/>
        </w:rPr>
      </w:pPr>
      <w:r>
        <w:rPr>
          <w:b/>
        </w:rPr>
        <w:t>Nee</w:t>
      </w:r>
    </w:p>
    <w:p w14:paraId="75DFCCD5" w14:textId="77777777" w:rsidR="00E8610A" w:rsidRDefault="00E8610A" w:rsidP="00E8610A"/>
    <w:p w14:paraId="25C1F839" w14:textId="77777777" w:rsidR="00E8610A" w:rsidRDefault="00E8610A" w:rsidP="00E8610A">
      <w:pPr>
        <w:rPr>
          <w:b/>
        </w:rPr>
      </w:pPr>
      <w:r w:rsidRPr="001827C6">
        <w:rPr>
          <w:b/>
        </w:rPr>
        <w:t>Afhandeling van aanbiedingen</w:t>
      </w:r>
    </w:p>
    <w:p w14:paraId="1D5C6B77" w14:textId="77777777" w:rsidR="00E8610A" w:rsidRDefault="00E8610A" w:rsidP="00E8610A"/>
    <w:p w14:paraId="7D937604" w14:textId="77777777" w:rsidR="00E8610A" w:rsidRDefault="00E8610A" w:rsidP="00E8610A">
      <w:pPr>
        <w:pStyle w:val="Lijstalinea"/>
        <w:numPr>
          <w:ilvl w:val="0"/>
          <w:numId w:val="99"/>
        </w:numPr>
      </w:pPr>
      <w:r>
        <w:t>Kan je kort het proces beschrijven, hoe een student een stage opdracht of afstudeeropdracht krijgt?</w:t>
      </w:r>
    </w:p>
    <w:p w14:paraId="1D2363BA" w14:textId="77777777" w:rsidR="00E8610A" w:rsidRPr="00115DFD" w:rsidRDefault="00E8610A" w:rsidP="00E8610A">
      <w:pPr>
        <w:pStyle w:val="Lijstalinea"/>
        <w:rPr>
          <w:b/>
        </w:rPr>
      </w:pPr>
      <w:r>
        <w:rPr>
          <w:b/>
        </w:rPr>
        <w:t>Dit is niet bekend bij de administratie, indien gewenst kan ik de vraag uitzetten naar een docent.</w:t>
      </w:r>
    </w:p>
    <w:p w14:paraId="71B59C2D" w14:textId="77777777" w:rsidR="00E8610A" w:rsidRDefault="00E8610A" w:rsidP="00E8610A"/>
    <w:p w14:paraId="5F3560BC" w14:textId="77777777" w:rsidR="00E8610A" w:rsidRDefault="00E8610A" w:rsidP="00E8610A">
      <w:pPr>
        <w:rPr>
          <w:b/>
        </w:rPr>
      </w:pPr>
      <w:r w:rsidRPr="001827C6">
        <w:rPr>
          <w:b/>
        </w:rPr>
        <w:t>Storingsgevoeligheid</w:t>
      </w:r>
    </w:p>
    <w:p w14:paraId="1DCCE5D7" w14:textId="77777777" w:rsidR="00E8610A" w:rsidRPr="001827C6" w:rsidRDefault="00E8610A" w:rsidP="00E8610A">
      <w:pPr>
        <w:rPr>
          <w:b/>
        </w:rPr>
      </w:pPr>
    </w:p>
    <w:p w14:paraId="589A1EE7" w14:textId="77777777" w:rsidR="00E8610A" w:rsidRDefault="00E8610A" w:rsidP="00E8610A">
      <w:pPr>
        <w:pStyle w:val="Lijstalinea"/>
        <w:numPr>
          <w:ilvl w:val="0"/>
          <w:numId w:val="99"/>
        </w:numPr>
      </w:pPr>
      <w:r>
        <w:t>Hoe vaak zijn storingen opgetreden met Equimatch over het jaar 2013?</w:t>
      </w:r>
    </w:p>
    <w:p w14:paraId="2BA06DCB" w14:textId="77777777" w:rsidR="00E8610A" w:rsidRPr="00115DFD" w:rsidRDefault="00E8610A" w:rsidP="00E8610A">
      <w:pPr>
        <w:pStyle w:val="Lijstalinea"/>
        <w:rPr>
          <w:b/>
        </w:rPr>
      </w:pPr>
      <w:r>
        <w:rPr>
          <w:b/>
        </w:rPr>
        <w:t>Niet bekend</w:t>
      </w:r>
    </w:p>
    <w:p w14:paraId="44A0D179" w14:textId="77777777" w:rsidR="00E8610A" w:rsidRDefault="00E8610A" w:rsidP="00E8610A"/>
    <w:p w14:paraId="6890E8CB" w14:textId="77777777" w:rsidR="00E8610A" w:rsidRPr="001827C6" w:rsidRDefault="00E8610A" w:rsidP="00E8610A">
      <w:pPr>
        <w:rPr>
          <w:b/>
        </w:rPr>
      </w:pPr>
      <w:r w:rsidRPr="001827C6">
        <w:rPr>
          <w:b/>
        </w:rPr>
        <w:t>Gebruiksvriendelijkheid</w:t>
      </w:r>
    </w:p>
    <w:p w14:paraId="1A3FABC9" w14:textId="77777777" w:rsidR="00E8610A" w:rsidRDefault="00E8610A" w:rsidP="00E8610A"/>
    <w:p w14:paraId="17ADF10C" w14:textId="77777777" w:rsidR="00E8610A" w:rsidRDefault="00E8610A" w:rsidP="00E8610A">
      <w:pPr>
        <w:pStyle w:val="Lijstalinea"/>
        <w:numPr>
          <w:ilvl w:val="0"/>
          <w:numId w:val="99"/>
        </w:numPr>
      </w:pPr>
      <w:r>
        <w:t>Als je Equimatch moet beoordelen op gebruiksvriendelijkheid, welk cijfer van 1 t/m 10 zou je willen geven hieraan? Waarom zou je dat cijfer willen geven?</w:t>
      </w:r>
    </w:p>
    <w:p w14:paraId="07052797" w14:textId="77777777" w:rsidR="00E8610A" w:rsidRPr="00115DFD" w:rsidRDefault="00E8610A" w:rsidP="00E8610A">
      <w:pPr>
        <w:pStyle w:val="Lijstalinea"/>
        <w:rPr>
          <w:b/>
        </w:rPr>
      </w:pPr>
      <w:r>
        <w:rPr>
          <w:b/>
        </w:rPr>
        <w:t>5</w:t>
      </w:r>
    </w:p>
    <w:p w14:paraId="6BCC713E" w14:textId="77777777" w:rsidR="00E8610A" w:rsidRDefault="00E8610A" w:rsidP="00E8610A"/>
    <w:p w14:paraId="1D2149DE" w14:textId="77777777" w:rsidR="00E8610A" w:rsidRDefault="00E8610A" w:rsidP="00E8610A">
      <w:pPr>
        <w:rPr>
          <w:b/>
        </w:rPr>
      </w:pPr>
      <w:r>
        <w:rPr>
          <w:b/>
        </w:rPr>
        <w:t>Docenten</w:t>
      </w:r>
    </w:p>
    <w:p w14:paraId="211B8452" w14:textId="77777777" w:rsidR="00E8610A" w:rsidRPr="001827C6" w:rsidRDefault="00E8610A" w:rsidP="00E8610A">
      <w:pPr>
        <w:rPr>
          <w:b/>
        </w:rPr>
      </w:pPr>
    </w:p>
    <w:p w14:paraId="37AFF9E2" w14:textId="77777777" w:rsidR="00E8610A" w:rsidRDefault="00E8610A" w:rsidP="00E8610A">
      <w:pPr>
        <w:pStyle w:val="Lijstalinea"/>
        <w:numPr>
          <w:ilvl w:val="0"/>
          <w:numId w:val="99"/>
        </w:numPr>
      </w:pPr>
      <w:r>
        <w:t>Gebruiken docenten Equimatch dan wel Equibrowser en waarvoor gebruiken zij die?</w:t>
      </w:r>
    </w:p>
    <w:p w14:paraId="75122080" w14:textId="77777777" w:rsidR="00E8610A" w:rsidRPr="00115DFD" w:rsidRDefault="00E8610A" w:rsidP="00E8610A">
      <w:pPr>
        <w:pStyle w:val="Lijstalinea"/>
        <w:rPr>
          <w:b/>
        </w:rPr>
      </w:pPr>
      <w:r>
        <w:rPr>
          <w:b/>
        </w:rPr>
        <w:t>Nee</w:t>
      </w:r>
    </w:p>
    <w:p w14:paraId="5375C0B1" w14:textId="77777777" w:rsidR="00E8610A" w:rsidRDefault="00E8610A" w:rsidP="00E8610A"/>
    <w:p w14:paraId="676E193F" w14:textId="77777777" w:rsidR="00E8610A" w:rsidRDefault="00E8610A" w:rsidP="00E8610A">
      <w:pPr>
        <w:rPr>
          <w:b/>
        </w:rPr>
      </w:pPr>
      <w:r w:rsidRPr="00414E10">
        <w:rPr>
          <w:b/>
        </w:rPr>
        <w:t>Anders</w:t>
      </w:r>
    </w:p>
    <w:p w14:paraId="05CB62A7" w14:textId="77777777" w:rsidR="00E8610A" w:rsidRDefault="00E8610A" w:rsidP="00E8610A"/>
    <w:p w14:paraId="66944F32" w14:textId="77777777" w:rsidR="00E8610A" w:rsidRDefault="00E8610A" w:rsidP="00E8610A">
      <w:pPr>
        <w:pStyle w:val="Lijstalinea"/>
        <w:numPr>
          <w:ilvl w:val="0"/>
          <w:numId w:val="99"/>
        </w:numPr>
      </w:pPr>
      <w:r>
        <w:t>Zijn er problemen / zaken die zijn opgevallen in het gebruik van Equimatch, die je zou willen delen?</w:t>
      </w:r>
    </w:p>
    <w:p w14:paraId="62AF29A6" w14:textId="77777777" w:rsidR="00E8610A" w:rsidRPr="00115DFD" w:rsidRDefault="00E8610A" w:rsidP="00E8610A">
      <w:pPr>
        <w:pStyle w:val="Lijstalinea"/>
        <w:rPr>
          <w:b/>
        </w:rPr>
      </w:pPr>
      <w:r>
        <w:rPr>
          <w:b/>
        </w:rPr>
        <w:t>Nee</w:t>
      </w:r>
    </w:p>
    <w:p w14:paraId="74DDA223" w14:textId="77777777" w:rsidR="00E8610A" w:rsidRDefault="00E8610A" w:rsidP="00E8610A"/>
    <w:p w14:paraId="7AC6C55A" w14:textId="77777777" w:rsidR="00E8610A" w:rsidRDefault="00E8610A" w:rsidP="00E8610A">
      <w:pPr>
        <w:pStyle w:val="Kop1"/>
      </w:pPr>
      <w:r>
        <w:br w:type="column"/>
        <w:t>Vragenlijst enquête gebruik Equimatch</w:t>
      </w:r>
    </w:p>
    <w:p w14:paraId="368DF912" w14:textId="77777777" w:rsidR="00E8610A" w:rsidRDefault="00E8610A" w:rsidP="00E8610A">
      <w:r>
        <w:t xml:space="preserve">Enquête mevr. Van </w:t>
      </w:r>
      <w:proofErr w:type="spellStart"/>
      <w:r>
        <w:t>Heringen</w:t>
      </w:r>
      <w:proofErr w:type="spellEnd"/>
      <w:r>
        <w:t xml:space="preserve"> FM 18-4-14</w:t>
      </w:r>
    </w:p>
    <w:p w14:paraId="7F98E640" w14:textId="77777777" w:rsidR="00E8610A" w:rsidRDefault="00E8610A" w:rsidP="00E8610A"/>
    <w:p w14:paraId="27C626BA" w14:textId="77777777" w:rsidR="00E8610A" w:rsidRPr="006113E4" w:rsidRDefault="00E8610A" w:rsidP="00E8610A">
      <w:pPr>
        <w:rPr>
          <w:b/>
        </w:rPr>
      </w:pPr>
      <w:r>
        <w:rPr>
          <w:b/>
        </w:rPr>
        <w:t>Algemene vragen</w:t>
      </w:r>
    </w:p>
    <w:p w14:paraId="77C8829C" w14:textId="77777777" w:rsidR="00E8610A" w:rsidRDefault="00E8610A" w:rsidP="00E8610A"/>
    <w:p w14:paraId="6247A117" w14:textId="77777777" w:rsidR="00E8610A" w:rsidRDefault="00E8610A" w:rsidP="00E8610A">
      <w:pPr>
        <w:pStyle w:val="Lijstalinea"/>
        <w:numPr>
          <w:ilvl w:val="0"/>
          <w:numId w:val="100"/>
        </w:numPr>
      </w:pPr>
      <w:r>
        <w:t>Waarvoor wordt de Equimatch applicatie gebruikt binnen de academie?</w:t>
      </w:r>
    </w:p>
    <w:p w14:paraId="70FBEA76" w14:textId="77777777" w:rsidR="00E8610A" w:rsidRDefault="00E8610A" w:rsidP="00E8610A">
      <w:pPr>
        <w:pStyle w:val="Lijstalinea"/>
      </w:pPr>
      <w:proofErr w:type="spellStart"/>
      <w:r>
        <w:t>Stagecontacten</w:t>
      </w:r>
      <w:proofErr w:type="spellEnd"/>
      <w:r>
        <w:t>, algemene contacten met werkveld</w:t>
      </w:r>
    </w:p>
    <w:p w14:paraId="0B5E9B6B" w14:textId="77777777" w:rsidR="00E8610A" w:rsidRDefault="00E8610A" w:rsidP="00E8610A"/>
    <w:p w14:paraId="477D16BC" w14:textId="77777777" w:rsidR="00E8610A" w:rsidRDefault="00E8610A" w:rsidP="00E8610A">
      <w:pPr>
        <w:pStyle w:val="Lijstalinea"/>
        <w:numPr>
          <w:ilvl w:val="0"/>
          <w:numId w:val="100"/>
        </w:numPr>
      </w:pPr>
      <w:r>
        <w:t>Wie maken gebruik van de Equimatch applicatie binnen de academie?</w:t>
      </w:r>
    </w:p>
    <w:p w14:paraId="24DE1359" w14:textId="77777777" w:rsidR="00E8610A" w:rsidRDefault="00E8610A" w:rsidP="00E8610A">
      <w:pPr>
        <w:pStyle w:val="Lijstalinea"/>
      </w:pPr>
      <w:r>
        <w:t>De medewerkers van het praktijkbureau</w:t>
      </w:r>
    </w:p>
    <w:p w14:paraId="76990A21" w14:textId="77777777" w:rsidR="00E8610A" w:rsidRDefault="00E8610A" w:rsidP="00E8610A"/>
    <w:p w14:paraId="68269B28" w14:textId="77777777" w:rsidR="00E8610A" w:rsidRDefault="00E8610A" w:rsidP="00E8610A">
      <w:pPr>
        <w:pStyle w:val="Lijstalinea"/>
        <w:numPr>
          <w:ilvl w:val="0"/>
          <w:numId w:val="100"/>
        </w:numPr>
      </w:pPr>
      <w:r>
        <w:t>Is er een centrale beheerder binnen de academie voor het gebruik van Equimatch, zo ja, wie?</w:t>
      </w:r>
    </w:p>
    <w:p w14:paraId="2C1B4172" w14:textId="77777777" w:rsidR="00E8610A" w:rsidRDefault="00E8610A" w:rsidP="00E8610A">
      <w:pPr>
        <w:pStyle w:val="Lijstalinea"/>
      </w:pPr>
      <w:r>
        <w:t xml:space="preserve">Nee, niet in functie. </w:t>
      </w:r>
    </w:p>
    <w:p w14:paraId="2CAA8C2E" w14:textId="77777777" w:rsidR="00E8610A" w:rsidRDefault="00E8610A" w:rsidP="00E8610A"/>
    <w:p w14:paraId="25D08B6B" w14:textId="77777777" w:rsidR="00E8610A" w:rsidRDefault="00E8610A" w:rsidP="00E8610A">
      <w:pPr>
        <w:rPr>
          <w:b/>
        </w:rPr>
      </w:pPr>
      <w:r w:rsidRPr="001827C6">
        <w:rPr>
          <w:b/>
        </w:rPr>
        <w:t>Afhandeling van aanbiedingen</w:t>
      </w:r>
    </w:p>
    <w:p w14:paraId="4C813F05" w14:textId="77777777" w:rsidR="00E8610A" w:rsidRDefault="00E8610A" w:rsidP="00E8610A"/>
    <w:p w14:paraId="155B70AB" w14:textId="77777777" w:rsidR="00E8610A" w:rsidRDefault="00E8610A" w:rsidP="00E8610A">
      <w:pPr>
        <w:pStyle w:val="Lijstalinea"/>
        <w:numPr>
          <w:ilvl w:val="0"/>
          <w:numId w:val="100"/>
        </w:numPr>
      </w:pPr>
      <w:r>
        <w:t>Kan je kort het proces beschrijven, hoe een student een stage opdracht of afstudeeropdracht krijgt?</w:t>
      </w:r>
    </w:p>
    <w:p w14:paraId="6FFE1F65" w14:textId="77777777" w:rsidR="00E8610A" w:rsidRDefault="00E8610A" w:rsidP="00E8610A">
      <w:pPr>
        <w:pStyle w:val="Lijstalinea"/>
      </w:pPr>
      <w:r>
        <w:t xml:space="preserve">Of door er zelf een te vinden of via de bestaande contacten van het praktijkbureau. Student gaat zelf via </w:t>
      </w:r>
      <w:proofErr w:type="spellStart"/>
      <w:r>
        <w:t>equi</w:t>
      </w:r>
      <w:proofErr w:type="spellEnd"/>
      <w:r>
        <w:t xml:space="preserve">-info (online tool voor studenten om zicht te krijgen in de contacten van </w:t>
      </w:r>
      <w:proofErr w:type="spellStart"/>
      <w:r>
        <w:t>equimatch</w:t>
      </w:r>
      <w:proofErr w:type="spellEnd"/>
      <w:r>
        <w:t xml:space="preserve">) op zoek naar </w:t>
      </w:r>
      <w:proofErr w:type="spellStart"/>
      <w:r>
        <w:t>stageaanbiedingen</w:t>
      </w:r>
      <w:proofErr w:type="spellEnd"/>
      <w:r>
        <w:t xml:space="preserve"> of contacten. De student geeft bij het praktijkbureau aan welke contacten hij of zij wil. Het praktijkbureau stuurt deze naar de student. Die gaat solliciteren en geeft feedback hierover aan het praktijkbureau. </w:t>
      </w:r>
    </w:p>
    <w:p w14:paraId="03074647" w14:textId="77777777" w:rsidR="00E8610A" w:rsidRDefault="00E8610A" w:rsidP="00E8610A"/>
    <w:p w14:paraId="491FCA83" w14:textId="77777777" w:rsidR="00E8610A" w:rsidRDefault="00E8610A" w:rsidP="00E8610A">
      <w:pPr>
        <w:rPr>
          <w:b/>
        </w:rPr>
      </w:pPr>
      <w:r w:rsidRPr="001827C6">
        <w:rPr>
          <w:b/>
        </w:rPr>
        <w:t>Storingsgevoeligheid</w:t>
      </w:r>
    </w:p>
    <w:p w14:paraId="63A8F0B0" w14:textId="77777777" w:rsidR="00E8610A" w:rsidRPr="001827C6" w:rsidRDefault="00E8610A" w:rsidP="00E8610A">
      <w:pPr>
        <w:rPr>
          <w:b/>
        </w:rPr>
      </w:pPr>
    </w:p>
    <w:p w14:paraId="63266C66" w14:textId="77777777" w:rsidR="00E8610A" w:rsidRDefault="00E8610A" w:rsidP="00E8610A">
      <w:pPr>
        <w:pStyle w:val="Lijstalinea"/>
        <w:numPr>
          <w:ilvl w:val="0"/>
          <w:numId w:val="100"/>
        </w:numPr>
      </w:pPr>
      <w:r>
        <w:t>Hoe vaak zijn storingen opgetreden met Equimatch over het jaar 2013?</w:t>
      </w:r>
    </w:p>
    <w:p w14:paraId="54196470" w14:textId="77777777" w:rsidR="00E8610A" w:rsidRDefault="00E8610A" w:rsidP="00E8610A">
      <w:pPr>
        <w:pStyle w:val="Lijstalinea"/>
      </w:pPr>
      <w:r>
        <w:t xml:space="preserve">Sporadisch </w:t>
      </w:r>
      <w:r>
        <w:sym w:font="Wingdings" w:char="F0E0"/>
      </w:r>
      <w:r>
        <w:t xml:space="preserve">meer problemen met de site van de school + Osiris </w:t>
      </w:r>
    </w:p>
    <w:p w14:paraId="6D2EFF4A" w14:textId="77777777" w:rsidR="00E8610A" w:rsidRDefault="00E8610A" w:rsidP="00E8610A"/>
    <w:p w14:paraId="3F04BB96" w14:textId="77777777" w:rsidR="00E8610A" w:rsidRPr="001827C6" w:rsidRDefault="00E8610A" w:rsidP="00E8610A">
      <w:pPr>
        <w:rPr>
          <w:b/>
        </w:rPr>
      </w:pPr>
      <w:r w:rsidRPr="001827C6">
        <w:rPr>
          <w:b/>
        </w:rPr>
        <w:t>Gebruiksvriendelijkheid</w:t>
      </w:r>
    </w:p>
    <w:p w14:paraId="339D2D27" w14:textId="77777777" w:rsidR="00E8610A" w:rsidRDefault="00E8610A" w:rsidP="00E8610A"/>
    <w:p w14:paraId="2FDA0BD5" w14:textId="77777777" w:rsidR="00E8610A" w:rsidRDefault="00E8610A" w:rsidP="00E8610A">
      <w:pPr>
        <w:pStyle w:val="Lijstalinea"/>
        <w:numPr>
          <w:ilvl w:val="0"/>
          <w:numId w:val="100"/>
        </w:numPr>
      </w:pPr>
      <w:r>
        <w:t>Als je Equimatch moet beoordelen op gebruiksvriendelijkheid, welk cijfer van 1 t/m 10 zou je willen geven hieraan? Waarom zou je dat cijfer willen geven?</w:t>
      </w:r>
    </w:p>
    <w:p w14:paraId="5B04BBF9" w14:textId="77777777" w:rsidR="00E8610A" w:rsidRDefault="00E8610A" w:rsidP="00E8610A">
      <w:pPr>
        <w:pStyle w:val="Lijstalinea"/>
      </w:pPr>
      <w:r>
        <w:t>7,5</w:t>
      </w:r>
    </w:p>
    <w:p w14:paraId="5FAC383D" w14:textId="77777777" w:rsidR="00E8610A" w:rsidRDefault="00E8610A" w:rsidP="00E8610A"/>
    <w:p w14:paraId="6CF674DE" w14:textId="77777777" w:rsidR="00E8610A" w:rsidRDefault="00E8610A" w:rsidP="00E8610A">
      <w:pPr>
        <w:rPr>
          <w:b/>
        </w:rPr>
      </w:pPr>
      <w:r>
        <w:rPr>
          <w:b/>
        </w:rPr>
        <w:t>Docenten</w:t>
      </w:r>
    </w:p>
    <w:p w14:paraId="45EE5A64" w14:textId="77777777" w:rsidR="00E8610A" w:rsidRPr="001827C6" w:rsidRDefault="00E8610A" w:rsidP="00E8610A">
      <w:pPr>
        <w:rPr>
          <w:b/>
        </w:rPr>
      </w:pPr>
    </w:p>
    <w:p w14:paraId="640E7DFA" w14:textId="77777777" w:rsidR="00E8610A" w:rsidRDefault="00E8610A" w:rsidP="00E8610A">
      <w:pPr>
        <w:pStyle w:val="Lijstalinea"/>
        <w:numPr>
          <w:ilvl w:val="0"/>
          <w:numId w:val="100"/>
        </w:numPr>
      </w:pPr>
      <w:r>
        <w:t>Gebruiken docenten Equimatch dan wel Equibrowser en waarvoor gebruiken zij die?</w:t>
      </w:r>
    </w:p>
    <w:p w14:paraId="1B03BCE2" w14:textId="77777777" w:rsidR="00E8610A" w:rsidRDefault="00E8610A" w:rsidP="00E8610A">
      <w:pPr>
        <w:pStyle w:val="Lijstalinea"/>
      </w:pPr>
      <w:r>
        <w:t>nee</w:t>
      </w:r>
    </w:p>
    <w:p w14:paraId="7971F481" w14:textId="77777777" w:rsidR="00E8610A" w:rsidRDefault="00E8610A" w:rsidP="00E8610A"/>
    <w:p w14:paraId="23BDE0DE" w14:textId="77777777" w:rsidR="00E8610A" w:rsidRDefault="00E8610A" w:rsidP="00E8610A">
      <w:pPr>
        <w:rPr>
          <w:b/>
        </w:rPr>
      </w:pPr>
      <w:r w:rsidRPr="00414E10">
        <w:rPr>
          <w:b/>
        </w:rPr>
        <w:t>Anders</w:t>
      </w:r>
    </w:p>
    <w:p w14:paraId="46685C9F" w14:textId="77777777" w:rsidR="00E8610A" w:rsidRDefault="00E8610A" w:rsidP="00E8610A"/>
    <w:p w14:paraId="2CB60D8A" w14:textId="77777777" w:rsidR="00E8610A" w:rsidRDefault="00E8610A" w:rsidP="00E8610A">
      <w:pPr>
        <w:pStyle w:val="Lijstalinea"/>
        <w:numPr>
          <w:ilvl w:val="0"/>
          <w:numId w:val="100"/>
        </w:numPr>
      </w:pPr>
      <w:r>
        <w:t>Zijn er problemen / zaken die zijn opgevallen in het gebruik van Equimatch, die je zou willen delen?</w:t>
      </w:r>
    </w:p>
    <w:p w14:paraId="5F322F70" w14:textId="77777777" w:rsidR="00E8610A" w:rsidRDefault="00E8610A" w:rsidP="00E8610A">
      <w:pPr>
        <w:pStyle w:val="Lijstalinea"/>
      </w:pPr>
      <w:r>
        <w:t xml:space="preserve">Het gebruik is nu erg arbeidsintensief omdat bij ieder contact dat een student wil hebben zij dit via het praktijkbureau moet doen. Er ligt nu bij FM een offerte van Equinox om een aanpassing te doen wat het mogelijk maakt dat de student nu zelf de contactgegevens kan achterhalen zonder tussenkomst van het praktijkbureau. Dit is een prachtige ontwikkeling die hopelijk gaat plaatsvinden. </w:t>
      </w:r>
    </w:p>
    <w:p w14:paraId="2352C065" w14:textId="77777777" w:rsidR="00E8610A" w:rsidRDefault="00E8610A" w:rsidP="00E8610A"/>
    <w:p w14:paraId="5C9C9D3F" w14:textId="77777777" w:rsidR="00E8610A" w:rsidRDefault="00E8610A" w:rsidP="00E8610A">
      <w:pPr>
        <w:pStyle w:val="Kop1"/>
      </w:pPr>
      <w:r>
        <w:br w:type="column"/>
        <w:t>Vragenlijst enquête gebruik Equimatch</w:t>
      </w:r>
    </w:p>
    <w:p w14:paraId="7F496DCC" w14:textId="77777777" w:rsidR="00E8610A" w:rsidRDefault="00E8610A" w:rsidP="00E8610A">
      <w:r>
        <w:t xml:space="preserve">Enquête mevr. </w:t>
      </w:r>
      <w:proofErr w:type="spellStart"/>
      <w:r>
        <w:t>Sieswerda</w:t>
      </w:r>
      <w:proofErr w:type="spellEnd"/>
      <w:r>
        <w:t xml:space="preserve"> </w:t>
      </w:r>
      <w:proofErr w:type="spellStart"/>
      <w:r>
        <w:t>MeC</w:t>
      </w:r>
      <w:proofErr w:type="spellEnd"/>
      <w:r>
        <w:t xml:space="preserve"> 22-4-14</w:t>
      </w:r>
    </w:p>
    <w:p w14:paraId="3F062B3D" w14:textId="77777777" w:rsidR="00E8610A" w:rsidRDefault="00E8610A" w:rsidP="00E8610A"/>
    <w:p w14:paraId="6AB58E03" w14:textId="77777777" w:rsidR="00E8610A" w:rsidRPr="006113E4" w:rsidRDefault="00E8610A" w:rsidP="00E8610A">
      <w:pPr>
        <w:rPr>
          <w:b/>
        </w:rPr>
      </w:pPr>
      <w:r>
        <w:rPr>
          <w:b/>
        </w:rPr>
        <w:t>Algemene vragen</w:t>
      </w:r>
    </w:p>
    <w:p w14:paraId="5215F489" w14:textId="77777777" w:rsidR="00E8610A" w:rsidRDefault="00E8610A" w:rsidP="00E8610A"/>
    <w:p w14:paraId="2F5317BE" w14:textId="77777777" w:rsidR="00E8610A" w:rsidRDefault="00E8610A" w:rsidP="00E8610A">
      <w:pPr>
        <w:pStyle w:val="Lijstalinea"/>
        <w:numPr>
          <w:ilvl w:val="0"/>
          <w:numId w:val="101"/>
        </w:numPr>
      </w:pPr>
      <w:r>
        <w:t>Waarvoor wordt de Equimatch applicatie gebruikt binnen de academie?</w:t>
      </w:r>
    </w:p>
    <w:p w14:paraId="21C2A40D" w14:textId="77777777" w:rsidR="00E8610A" w:rsidRDefault="00E8610A" w:rsidP="00E8610A">
      <w:pPr>
        <w:ind w:left="720"/>
      </w:pPr>
      <w:r>
        <w:t>CE Registratie gekoppelde stages en cijfers, SBRM als CRM &amp; registratie. Het versturen van mail en het maken van lijsten.</w:t>
      </w:r>
    </w:p>
    <w:p w14:paraId="431C39E6" w14:textId="77777777" w:rsidR="00E8610A" w:rsidRDefault="00E8610A" w:rsidP="00E8610A">
      <w:pPr>
        <w:pStyle w:val="Lijstalinea"/>
        <w:numPr>
          <w:ilvl w:val="0"/>
          <w:numId w:val="101"/>
        </w:numPr>
      </w:pPr>
      <w:r>
        <w:t>Wie maken gebruik van de Equimatch applicatie binnen de academie?</w:t>
      </w:r>
    </w:p>
    <w:p w14:paraId="2CE608B8" w14:textId="77777777" w:rsidR="00E8610A" w:rsidRDefault="00E8610A" w:rsidP="00E8610A">
      <w:pPr>
        <w:ind w:left="720"/>
      </w:pPr>
      <w:r>
        <w:t>Medewerkers Stage bureau (4) voor CE &amp; SBRM, docenten gebruiken de applicatie om informatie uit te halen / lezen</w:t>
      </w:r>
    </w:p>
    <w:p w14:paraId="0FE93E5B" w14:textId="77777777" w:rsidR="00E8610A" w:rsidRDefault="00E8610A" w:rsidP="00E8610A">
      <w:pPr>
        <w:pStyle w:val="Lijstalinea"/>
        <w:numPr>
          <w:ilvl w:val="0"/>
          <w:numId w:val="101"/>
        </w:numPr>
      </w:pPr>
      <w:r>
        <w:t xml:space="preserve">Is er een centrale beheerder binnen de academie voor het gebruik van Equimatch, zo ja, wie? Ja, Marlies </w:t>
      </w:r>
      <w:proofErr w:type="spellStart"/>
      <w:r>
        <w:t>Sieswerda</w:t>
      </w:r>
      <w:proofErr w:type="spellEnd"/>
    </w:p>
    <w:p w14:paraId="0209F5CA" w14:textId="77777777" w:rsidR="00E8610A" w:rsidRDefault="00E8610A" w:rsidP="00E8610A"/>
    <w:p w14:paraId="5326F9DC" w14:textId="77777777" w:rsidR="00E8610A" w:rsidRDefault="00E8610A" w:rsidP="00E8610A">
      <w:pPr>
        <w:rPr>
          <w:b/>
        </w:rPr>
      </w:pPr>
      <w:r w:rsidRPr="001827C6">
        <w:rPr>
          <w:b/>
        </w:rPr>
        <w:t>Afhandeling van aanbiedingen</w:t>
      </w:r>
    </w:p>
    <w:p w14:paraId="194C3E99" w14:textId="77777777" w:rsidR="00E8610A" w:rsidRDefault="00E8610A" w:rsidP="00E8610A"/>
    <w:p w14:paraId="1D0A3D9D" w14:textId="77777777" w:rsidR="00E8610A" w:rsidRDefault="00E8610A" w:rsidP="00E8610A">
      <w:pPr>
        <w:pStyle w:val="Lijstalinea"/>
        <w:numPr>
          <w:ilvl w:val="0"/>
          <w:numId w:val="101"/>
        </w:numPr>
      </w:pPr>
      <w:r>
        <w:t>Kan je kort het proces beschrijven, hoe een student een stage opdracht of afstudeeropdracht krijgt? Stage opdrachten voor CE komen per mail binnen en worden op Blackboard geplaatst studenten moeten zelf reageren. Equimatch wordt hiervoor niet gebruikt, aanbiedingen worden niet eerst in Equimatch geregistreerd, pas als er een match is. Voor SBRM wordt meer acquisitie gedaan door de stage coördinatoren omdat het aanbod minder is dan voor CE. Studenten moeten ook hier zelf op zoek naar een plek en maken ook wel gebruik van de aanbiedingen op Blackboard. Equimatch wordt wel gebruikt om  de contact gegevens op te zoeken van oude stages om te kijken of er weer een student op stage kan en SBRM kopieert de aanbiedingen uit Equimatch naar Blackboard. Registratie stages dus wel voor er een match is.</w:t>
      </w:r>
    </w:p>
    <w:p w14:paraId="2CEA7532" w14:textId="77777777" w:rsidR="00E8610A" w:rsidRDefault="00E8610A" w:rsidP="00E8610A"/>
    <w:p w14:paraId="399ECBBE" w14:textId="77777777" w:rsidR="00E8610A" w:rsidRDefault="00E8610A" w:rsidP="00E8610A">
      <w:pPr>
        <w:rPr>
          <w:b/>
        </w:rPr>
      </w:pPr>
      <w:r w:rsidRPr="001827C6">
        <w:rPr>
          <w:b/>
        </w:rPr>
        <w:t>Storingsgevoeligheid</w:t>
      </w:r>
    </w:p>
    <w:p w14:paraId="1BFB03EE" w14:textId="77777777" w:rsidR="00E8610A" w:rsidRPr="001827C6" w:rsidRDefault="00E8610A" w:rsidP="00E8610A">
      <w:pPr>
        <w:rPr>
          <w:b/>
        </w:rPr>
      </w:pPr>
    </w:p>
    <w:p w14:paraId="07D27504" w14:textId="77777777" w:rsidR="00E8610A" w:rsidRDefault="00E8610A" w:rsidP="00E8610A">
      <w:pPr>
        <w:pStyle w:val="Lijstalinea"/>
        <w:numPr>
          <w:ilvl w:val="0"/>
          <w:numId w:val="101"/>
        </w:numPr>
      </w:pPr>
      <w:r>
        <w:t>Hoe vaak zijn storingen opgetreden met Equimatch over het jaar 2013? 3 x</w:t>
      </w:r>
    </w:p>
    <w:p w14:paraId="2FDFCCBB" w14:textId="77777777" w:rsidR="00E8610A" w:rsidRDefault="00E8610A" w:rsidP="00E8610A"/>
    <w:p w14:paraId="37BDF734" w14:textId="77777777" w:rsidR="00E8610A" w:rsidRPr="001827C6" w:rsidRDefault="00E8610A" w:rsidP="00E8610A">
      <w:pPr>
        <w:rPr>
          <w:b/>
        </w:rPr>
      </w:pPr>
      <w:r w:rsidRPr="001827C6">
        <w:rPr>
          <w:b/>
        </w:rPr>
        <w:t>Gebruiksvriendelijkheid</w:t>
      </w:r>
    </w:p>
    <w:p w14:paraId="0DC1547E" w14:textId="77777777" w:rsidR="00E8610A" w:rsidRDefault="00E8610A" w:rsidP="00E8610A"/>
    <w:p w14:paraId="4CD32E01" w14:textId="77777777" w:rsidR="00E8610A" w:rsidRDefault="00E8610A" w:rsidP="00E8610A">
      <w:pPr>
        <w:pStyle w:val="Lijstalinea"/>
        <w:numPr>
          <w:ilvl w:val="0"/>
          <w:numId w:val="101"/>
        </w:numPr>
      </w:pPr>
      <w:r>
        <w:t>Als je Equimatch moet beoordelen op gebruiksvriendelijkheid, welk cijfer van 1 t/m 10 zou je willen geven hieraan? Waarom zou je dat cijfer willen geven? Gebruiksvriendelijkheid voor de manier waarop wij het gebruiken een 8. Het maken van query’s laten we Ron doen want daarvoor zouden we een 2 willen geven.</w:t>
      </w:r>
    </w:p>
    <w:p w14:paraId="5C98BA19" w14:textId="77777777" w:rsidR="00E8610A" w:rsidRDefault="00E8610A" w:rsidP="00E8610A"/>
    <w:p w14:paraId="6A2833D6" w14:textId="77777777" w:rsidR="00E8610A" w:rsidRDefault="00E8610A" w:rsidP="00E8610A">
      <w:pPr>
        <w:rPr>
          <w:b/>
        </w:rPr>
      </w:pPr>
      <w:r>
        <w:rPr>
          <w:b/>
        </w:rPr>
        <w:t>Docenten</w:t>
      </w:r>
    </w:p>
    <w:p w14:paraId="23598205" w14:textId="77777777" w:rsidR="00E8610A" w:rsidRPr="001827C6" w:rsidRDefault="00E8610A" w:rsidP="00E8610A">
      <w:pPr>
        <w:rPr>
          <w:b/>
        </w:rPr>
      </w:pPr>
    </w:p>
    <w:p w14:paraId="3BDDB529" w14:textId="77777777" w:rsidR="00E8610A" w:rsidRDefault="00E8610A" w:rsidP="00E8610A">
      <w:pPr>
        <w:pStyle w:val="Lijstalinea"/>
        <w:numPr>
          <w:ilvl w:val="0"/>
          <w:numId w:val="101"/>
        </w:numPr>
      </w:pPr>
      <w:r>
        <w:t>Gebruiken docenten Equimatch dan wel Equibrowser en waarvoor gebruiken zij die? Docenten gebruiken Equimatch als informatie bron.</w:t>
      </w:r>
    </w:p>
    <w:p w14:paraId="437BBA57" w14:textId="77777777" w:rsidR="00E8610A" w:rsidRDefault="00E8610A" w:rsidP="00E8610A"/>
    <w:p w14:paraId="7CA86A47" w14:textId="77777777" w:rsidR="00E8610A" w:rsidRDefault="00E8610A" w:rsidP="00E8610A">
      <w:pPr>
        <w:rPr>
          <w:b/>
        </w:rPr>
      </w:pPr>
      <w:r w:rsidRPr="00414E10">
        <w:rPr>
          <w:b/>
        </w:rPr>
        <w:t>Anders</w:t>
      </w:r>
    </w:p>
    <w:p w14:paraId="64021B5B" w14:textId="77777777" w:rsidR="00E8610A" w:rsidRDefault="00E8610A" w:rsidP="00E8610A"/>
    <w:p w14:paraId="3FE04BC0" w14:textId="77777777" w:rsidR="00E8610A" w:rsidRDefault="00E8610A" w:rsidP="00E8610A">
      <w:pPr>
        <w:pStyle w:val="Lijstalinea"/>
        <w:numPr>
          <w:ilvl w:val="0"/>
          <w:numId w:val="101"/>
        </w:numPr>
      </w:pPr>
      <w:r>
        <w:t xml:space="preserve">Zijn er problemen / zaken die zijn opgevallen in het gebruik van Equimatch, die je zou willen delen? </w:t>
      </w:r>
    </w:p>
    <w:p w14:paraId="1AC6C87D" w14:textId="77777777" w:rsidR="00E8610A" w:rsidRDefault="00E8610A" w:rsidP="00E8610A"/>
    <w:p w14:paraId="61E70116" w14:textId="77777777" w:rsidR="00E8610A" w:rsidRDefault="00E8610A" w:rsidP="00E8610A">
      <w:pPr>
        <w:pStyle w:val="Kop1"/>
      </w:pPr>
      <w:r>
        <w:br w:type="column"/>
        <w:t>Vragenlijst enquête gebruik Equimatch</w:t>
      </w:r>
    </w:p>
    <w:p w14:paraId="76218FCA" w14:textId="77777777" w:rsidR="00E8610A" w:rsidRDefault="00E8610A" w:rsidP="00E8610A">
      <w:r>
        <w:t>Enquête dhr. Van der Sloot PABO 12-5-14</w:t>
      </w:r>
    </w:p>
    <w:p w14:paraId="009640AE" w14:textId="77777777" w:rsidR="00E8610A" w:rsidRDefault="00E8610A" w:rsidP="00E8610A"/>
    <w:p w14:paraId="1F3C1646" w14:textId="77777777" w:rsidR="00E8610A" w:rsidRPr="006113E4" w:rsidRDefault="00E8610A" w:rsidP="00E8610A">
      <w:pPr>
        <w:rPr>
          <w:b/>
        </w:rPr>
      </w:pPr>
      <w:r>
        <w:rPr>
          <w:b/>
        </w:rPr>
        <w:t>Algemene vragen</w:t>
      </w:r>
    </w:p>
    <w:p w14:paraId="5F2F44B6" w14:textId="77777777" w:rsidR="00E8610A" w:rsidRDefault="00E8610A" w:rsidP="00E8610A"/>
    <w:p w14:paraId="336BD1D2" w14:textId="77777777" w:rsidR="00E8610A" w:rsidRDefault="00E8610A" w:rsidP="00E8610A">
      <w:pPr>
        <w:pStyle w:val="Lijstalinea"/>
        <w:numPr>
          <w:ilvl w:val="0"/>
          <w:numId w:val="42"/>
        </w:numPr>
      </w:pPr>
      <w:r>
        <w:t>Waarvoor wordt de Equimatch applicatie gebruikt binnen de academie?</w:t>
      </w:r>
    </w:p>
    <w:p w14:paraId="4A5D4366" w14:textId="77777777" w:rsidR="00E8610A" w:rsidRDefault="00E8610A" w:rsidP="00E8610A">
      <w:pPr>
        <w:pStyle w:val="Lijstalinea"/>
        <w:numPr>
          <w:ilvl w:val="0"/>
          <w:numId w:val="102"/>
        </w:numPr>
        <w:rPr>
          <w:color w:val="FF0000"/>
        </w:rPr>
      </w:pPr>
      <w:r>
        <w:rPr>
          <w:color w:val="FF0000"/>
        </w:rPr>
        <w:t xml:space="preserve">Het </w:t>
      </w:r>
      <w:proofErr w:type="spellStart"/>
      <w:r>
        <w:rPr>
          <w:color w:val="FF0000"/>
        </w:rPr>
        <w:t>stagebureau</w:t>
      </w:r>
      <w:proofErr w:type="spellEnd"/>
      <w:r>
        <w:rPr>
          <w:color w:val="FF0000"/>
        </w:rPr>
        <w:t xml:space="preserve"> van de PABO gebruikt de applicatie voor het indelen van de studenten op stageplaatsen.</w:t>
      </w:r>
    </w:p>
    <w:p w14:paraId="76EF7F49" w14:textId="77777777" w:rsidR="00E8610A" w:rsidRDefault="00E8610A" w:rsidP="00E8610A">
      <w:pPr>
        <w:pStyle w:val="Lijstalinea"/>
        <w:numPr>
          <w:ilvl w:val="0"/>
          <w:numId w:val="102"/>
        </w:numPr>
        <w:rPr>
          <w:color w:val="FF0000"/>
        </w:rPr>
      </w:pPr>
      <w:r>
        <w:rPr>
          <w:color w:val="FF0000"/>
        </w:rPr>
        <w:t>Voor de  werving van stageplaatsen.</w:t>
      </w:r>
    </w:p>
    <w:p w14:paraId="5CF30E8D" w14:textId="77777777" w:rsidR="00E8610A" w:rsidRDefault="00E8610A" w:rsidP="00E8610A">
      <w:pPr>
        <w:pStyle w:val="Lijstalinea"/>
        <w:numPr>
          <w:ilvl w:val="0"/>
          <w:numId w:val="102"/>
        </w:numPr>
        <w:rPr>
          <w:color w:val="FF0000"/>
        </w:rPr>
      </w:pPr>
      <w:r>
        <w:rPr>
          <w:color w:val="FF0000"/>
        </w:rPr>
        <w:t>Voor de contacten met stagecoördinator.</w:t>
      </w:r>
    </w:p>
    <w:p w14:paraId="73821AF3" w14:textId="77777777" w:rsidR="00E8610A" w:rsidRPr="00EC60D7" w:rsidRDefault="00E8610A" w:rsidP="00E8610A">
      <w:pPr>
        <w:pStyle w:val="Lijstalinea"/>
        <w:numPr>
          <w:ilvl w:val="0"/>
          <w:numId w:val="102"/>
        </w:numPr>
        <w:rPr>
          <w:color w:val="FF0000"/>
        </w:rPr>
      </w:pPr>
      <w:r>
        <w:rPr>
          <w:color w:val="FF0000"/>
        </w:rPr>
        <w:t>Voor de contacten met de assessoren.</w:t>
      </w:r>
    </w:p>
    <w:p w14:paraId="6150D369" w14:textId="77777777" w:rsidR="00E8610A" w:rsidRDefault="00E8610A" w:rsidP="00E8610A"/>
    <w:p w14:paraId="74CB5C27" w14:textId="77777777" w:rsidR="00E8610A" w:rsidRDefault="00E8610A" w:rsidP="00E8610A">
      <w:pPr>
        <w:pStyle w:val="Lijstalinea"/>
        <w:numPr>
          <w:ilvl w:val="0"/>
          <w:numId w:val="42"/>
        </w:numPr>
      </w:pPr>
      <w:r>
        <w:t>Wie maken gebruik van de Equimatch applicatie binnen de academie?</w:t>
      </w:r>
    </w:p>
    <w:p w14:paraId="389B2B6C" w14:textId="77777777" w:rsidR="00E8610A" w:rsidRPr="00EC60D7" w:rsidRDefault="00E8610A" w:rsidP="00E8610A">
      <w:pPr>
        <w:pStyle w:val="Lijstalinea"/>
        <w:rPr>
          <w:color w:val="FF0000"/>
        </w:rPr>
      </w:pPr>
      <w:r>
        <w:rPr>
          <w:color w:val="FF0000"/>
        </w:rPr>
        <w:t xml:space="preserve">De twee medewerkers van het </w:t>
      </w:r>
      <w:proofErr w:type="spellStart"/>
      <w:r>
        <w:rPr>
          <w:color w:val="FF0000"/>
        </w:rPr>
        <w:t>stagebureau</w:t>
      </w:r>
      <w:proofErr w:type="spellEnd"/>
      <w:r>
        <w:rPr>
          <w:color w:val="FF0000"/>
        </w:rPr>
        <w:t>.</w:t>
      </w:r>
    </w:p>
    <w:p w14:paraId="33DD8D66" w14:textId="77777777" w:rsidR="00E8610A" w:rsidRDefault="00E8610A" w:rsidP="00E8610A"/>
    <w:p w14:paraId="5586609D" w14:textId="77777777" w:rsidR="00E8610A" w:rsidRDefault="00E8610A" w:rsidP="00E8610A">
      <w:pPr>
        <w:pStyle w:val="Lijstalinea"/>
        <w:numPr>
          <w:ilvl w:val="0"/>
          <w:numId w:val="42"/>
        </w:numPr>
      </w:pPr>
      <w:r>
        <w:t>Is er een centrale beheerder binnen de academie voor het gebruik van Equimatch, zo ja, wie?</w:t>
      </w:r>
    </w:p>
    <w:p w14:paraId="1F3549B8" w14:textId="77777777" w:rsidR="00E8610A" w:rsidRPr="00EC60D7" w:rsidRDefault="00E8610A" w:rsidP="00E8610A">
      <w:pPr>
        <w:pStyle w:val="Lijstalinea"/>
        <w:numPr>
          <w:ilvl w:val="0"/>
          <w:numId w:val="42"/>
        </w:numPr>
        <w:rPr>
          <w:color w:val="FF0000"/>
        </w:rPr>
      </w:pPr>
      <w:r>
        <w:rPr>
          <w:color w:val="FF0000"/>
        </w:rPr>
        <w:t xml:space="preserve">De twee medewerkers van het </w:t>
      </w:r>
      <w:proofErr w:type="spellStart"/>
      <w:r>
        <w:rPr>
          <w:color w:val="FF0000"/>
        </w:rPr>
        <w:t>stagebureau</w:t>
      </w:r>
      <w:proofErr w:type="spellEnd"/>
      <w:r>
        <w:rPr>
          <w:color w:val="FF0000"/>
        </w:rPr>
        <w:t>.</w:t>
      </w:r>
    </w:p>
    <w:p w14:paraId="5A59D3C9" w14:textId="77777777" w:rsidR="00E8610A" w:rsidRDefault="00E8610A" w:rsidP="00E8610A"/>
    <w:p w14:paraId="431EABD9" w14:textId="77777777" w:rsidR="00E8610A" w:rsidRDefault="00E8610A" w:rsidP="00E8610A">
      <w:pPr>
        <w:rPr>
          <w:b/>
        </w:rPr>
      </w:pPr>
      <w:r w:rsidRPr="001827C6">
        <w:rPr>
          <w:b/>
        </w:rPr>
        <w:t>Afhandeling van aanbiedingen</w:t>
      </w:r>
    </w:p>
    <w:p w14:paraId="0AB377E8" w14:textId="77777777" w:rsidR="00E8610A" w:rsidRDefault="00E8610A" w:rsidP="00E8610A"/>
    <w:p w14:paraId="220BAB1E" w14:textId="77777777" w:rsidR="00E8610A" w:rsidRDefault="00E8610A" w:rsidP="00E8610A">
      <w:pPr>
        <w:pStyle w:val="Lijstalinea"/>
        <w:numPr>
          <w:ilvl w:val="0"/>
          <w:numId w:val="42"/>
        </w:numPr>
      </w:pPr>
      <w:r>
        <w:t>Kan je kort het proces beschrijven, hoe een student een stage opdracht of afstudeeropdracht krijgt?</w:t>
      </w:r>
    </w:p>
    <w:p w14:paraId="34B05B57" w14:textId="77777777" w:rsidR="00E8610A" w:rsidRPr="00EC60D7" w:rsidRDefault="00E8610A" w:rsidP="00E8610A">
      <w:pPr>
        <w:pStyle w:val="Lijstalinea"/>
        <w:rPr>
          <w:color w:val="FF0000"/>
        </w:rPr>
      </w:pPr>
      <w:r w:rsidRPr="00EC60D7">
        <w:rPr>
          <w:color w:val="FF0000"/>
        </w:rPr>
        <w:t>N.v.t</w:t>
      </w:r>
    </w:p>
    <w:p w14:paraId="6CACF058" w14:textId="77777777" w:rsidR="00E8610A" w:rsidRDefault="00E8610A" w:rsidP="00E8610A"/>
    <w:p w14:paraId="418D54B5" w14:textId="77777777" w:rsidR="00E8610A" w:rsidRDefault="00E8610A" w:rsidP="00E8610A">
      <w:pPr>
        <w:rPr>
          <w:b/>
        </w:rPr>
      </w:pPr>
      <w:r w:rsidRPr="001827C6">
        <w:rPr>
          <w:b/>
        </w:rPr>
        <w:t>Storingsgevoeligheid</w:t>
      </w:r>
    </w:p>
    <w:p w14:paraId="65F77D97" w14:textId="77777777" w:rsidR="00E8610A" w:rsidRPr="001827C6" w:rsidRDefault="00E8610A" w:rsidP="00E8610A">
      <w:pPr>
        <w:rPr>
          <w:b/>
        </w:rPr>
      </w:pPr>
    </w:p>
    <w:p w14:paraId="629A01E4" w14:textId="77777777" w:rsidR="00E8610A" w:rsidRDefault="00E8610A" w:rsidP="00E8610A">
      <w:pPr>
        <w:pStyle w:val="Lijstalinea"/>
        <w:numPr>
          <w:ilvl w:val="0"/>
          <w:numId w:val="42"/>
        </w:numPr>
      </w:pPr>
      <w:r>
        <w:t>Hoe vaak zijn storingen opgetreden met Equimatch over het jaar 2013?</w:t>
      </w:r>
    </w:p>
    <w:p w14:paraId="49476138" w14:textId="77777777" w:rsidR="00E8610A" w:rsidRPr="00EC60D7" w:rsidRDefault="00E8610A" w:rsidP="00E8610A">
      <w:pPr>
        <w:pStyle w:val="Lijstalinea"/>
        <w:rPr>
          <w:color w:val="FF0000"/>
        </w:rPr>
      </w:pPr>
      <w:r w:rsidRPr="00EC60D7">
        <w:rPr>
          <w:color w:val="FF0000"/>
        </w:rPr>
        <w:t>Niet</w:t>
      </w:r>
    </w:p>
    <w:p w14:paraId="52696F91" w14:textId="77777777" w:rsidR="00E8610A" w:rsidRDefault="00E8610A" w:rsidP="00E8610A"/>
    <w:p w14:paraId="31E9FFCB" w14:textId="77777777" w:rsidR="00E8610A" w:rsidRPr="001827C6" w:rsidRDefault="00E8610A" w:rsidP="00E8610A">
      <w:pPr>
        <w:rPr>
          <w:b/>
        </w:rPr>
      </w:pPr>
      <w:r w:rsidRPr="001827C6">
        <w:rPr>
          <w:b/>
        </w:rPr>
        <w:t>Gebruiksvriendelijkheid</w:t>
      </w:r>
    </w:p>
    <w:p w14:paraId="7906DAB8" w14:textId="77777777" w:rsidR="00E8610A" w:rsidRDefault="00E8610A" w:rsidP="00E8610A"/>
    <w:p w14:paraId="1701CC18" w14:textId="77777777" w:rsidR="00E8610A" w:rsidRDefault="00E8610A" w:rsidP="00E8610A">
      <w:pPr>
        <w:pStyle w:val="Lijstalinea"/>
        <w:numPr>
          <w:ilvl w:val="0"/>
          <w:numId w:val="42"/>
        </w:numPr>
      </w:pPr>
      <w:r>
        <w:t>Als je Equimatch moet beoordelen op gebruiksvriendelijkheid, welk cijfer van 1 t/m 10 zou je willen geven hieraan? Waarom zou je dat cijfer willen geven?</w:t>
      </w:r>
    </w:p>
    <w:p w14:paraId="3AFF62F3" w14:textId="77777777" w:rsidR="00E8610A" w:rsidRPr="00EC60D7" w:rsidRDefault="00E8610A" w:rsidP="00E8610A">
      <w:pPr>
        <w:pStyle w:val="Lijstalinea"/>
        <w:rPr>
          <w:color w:val="FF0000"/>
        </w:rPr>
      </w:pPr>
      <w:r w:rsidRPr="00EC60D7">
        <w:rPr>
          <w:color w:val="FF0000"/>
        </w:rPr>
        <w:t>8</w:t>
      </w:r>
    </w:p>
    <w:p w14:paraId="7283E0E3" w14:textId="77777777" w:rsidR="00E8610A" w:rsidRDefault="00E8610A" w:rsidP="00E8610A"/>
    <w:p w14:paraId="485751C9" w14:textId="77777777" w:rsidR="00E8610A" w:rsidRDefault="00E8610A" w:rsidP="00E8610A">
      <w:pPr>
        <w:rPr>
          <w:b/>
        </w:rPr>
      </w:pPr>
      <w:r>
        <w:rPr>
          <w:b/>
        </w:rPr>
        <w:t>Docenten</w:t>
      </w:r>
    </w:p>
    <w:p w14:paraId="58E96675" w14:textId="77777777" w:rsidR="00E8610A" w:rsidRPr="001827C6" w:rsidRDefault="00E8610A" w:rsidP="00E8610A">
      <w:pPr>
        <w:rPr>
          <w:b/>
        </w:rPr>
      </w:pPr>
    </w:p>
    <w:p w14:paraId="0D0C7990" w14:textId="77777777" w:rsidR="00E8610A" w:rsidRDefault="00E8610A" w:rsidP="00E8610A">
      <w:pPr>
        <w:pStyle w:val="Lijstalinea"/>
        <w:numPr>
          <w:ilvl w:val="0"/>
          <w:numId w:val="42"/>
        </w:numPr>
      </w:pPr>
      <w:r>
        <w:t>Gebruiken docenten Equimatch dan wel Equibrowser en waarvoor gebruiken zij die?</w:t>
      </w:r>
    </w:p>
    <w:p w14:paraId="32A041BC" w14:textId="77777777" w:rsidR="00E8610A" w:rsidRPr="00EC60D7" w:rsidRDefault="00E8610A" w:rsidP="00E8610A">
      <w:pPr>
        <w:pStyle w:val="Lijstalinea"/>
        <w:rPr>
          <w:color w:val="FF0000"/>
        </w:rPr>
      </w:pPr>
      <w:r>
        <w:rPr>
          <w:color w:val="FF0000"/>
        </w:rPr>
        <w:t>Docenten en studenten gebruiken Equimatch om de info van stageplaatsen en dergelijke op te halen.</w:t>
      </w:r>
    </w:p>
    <w:p w14:paraId="49069A85" w14:textId="77777777" w:rsidR="00E8610A" w:rsidRDefault="00E8610A" w:rsidP="00E8610A"/>
    <w:p w14:paraId="1D62B643" w14:textId="77777777" w:rsidR="00E8610A" w:rsidRDefault="00E8610A" w:rsidP="00E8610A">
      <w:pPr>
        <w:rPr>
          <w:b/>
        </w:rPr>
      </w:pPr>
      <w:r w:rsidRPr="00414E10">
        <w:rPr>
          <w:b/>
        </w:rPr>
        <w:t>Anders</w:t>
      </w:r>
    </w:p>
    <w:p w14:paraId="6EF6E8ED" w14:textId="77777777" w:rsidR="00E8610A" w:rsidRDefault="00E8610A" w:rsidP="00E8610A"/>
    <w:p w14:paraId="1152BBF8" w14:textId="77777777" w:rsidR="00E8610A" w:rsidRDefault="00E8610A" w:rsidP="00E8610A">
      <w:pPr>
        <w:pStyle w:val="Lijstalinea"/>
        <w:numPr>
          <w:ilvl w:val="0"/>
          <w:numId w:val="42"/>
        </w:numPr>
      </w:pPr>
      <w:r>
        <w:t>Zijn er problemen / zaken die zijn opgevallen in het gebruik van Equimatch, die je zou willen delen?</w:t>
      </w:r>
    </w:p>
    <w:p w14:paraId="0EDE3BD5" w14:textId="77777777" w:rsidR="00E8610A" w:rsidRDefault="00E8610A" w:rsidP="00E8610A">
      <w:pPr>
        <w:pStyle w:val="Kop1"/>
      </w:pPr>
      <w:r>
        <w:t>Vragenlijst enquête gebruik Equimatch</w:t>
      </w:r>
    </w:p>
    <w:p w14:paraId="7EAA1E1C" w14:textId="77777777" w:rsidR="00E8610A" w:rsidRPr="00FC5AE0" w:rsidRDefault="00E8610A" w:rsidP="00E8610A">
      <w:r>
        <w:t>Enquête mevr. Weij SP 18-4-14</w:t>
      </w:r>
    </w:p>
    <w:p w14:paraId="5F52202A" w14:textId="77777777" w:rsidR="00E8610A" w:rsidRDefault="00E8610A" w:rsidP="00E8610A"/>
    <w:p w14:paraId="6CA8DF2B" w14:textId="77777777" w:rsidR="00E8610A" w:rsidRPr="006113E4" w:rsidRDefault="00E8610A" w:rsidP="00E8610A">
      <w:pPr>
        <w:rPr>
          <w:b/>
        </w:rPr>
      </w:pPr>
      <w:r>
        <w:rPr>
          <w:b/>
        </w:rPr>
        <w:t>Algemene vragen</w:t>
      </w:r>
    </w:p>
    <w:p w14:paraId="258674C0" w14:textId="77777777" w:rsidR="00E8610A" w:rsidRDefault="00E8610A" w:rsidP="00E8610A"/>
    <w:p w14:paraId="3239B49B" w14:textId="77777777" w:rsidR="00E8610A" w:rsidRDefault="00E8610A" w:rsidP="00E8610A">
      <w:pPr>
        <w:pStyle w:val="Lijstalinea"/>
        <w:numPr>
          <w:ilvl w:val="0"/>
          <w:numId w:val="42"/>
        </w:numPr>
      </w:pPr>
      <w:r>
        <w:t>Waarvoor wordt de Equimatch applicatie gebruikt binnen de academie?</w:t>
      </w:r>
    </w:p>
    <w:p w14:paraId="6AD26364" w14:textId="77777777" w:rsidR="00E8610A" w:rsidRDefault="00E8610A" w:rsidP="00E8610A">
      <w:pPr>
        <w:pStyle w:val="Lijstalinea"/>
        <w:numPr>
          <w:ilvl w:val="0"/>
          <w:numId w:val="103"/>
        </w:numPr>
      </w:pPr>
      <w:r>
        <w:rPr>
          <w:color w:val="00B050"/>
        </w:rPr>
        <w:t xml:space="preserve">Wij gebruiken </w:t>
      </w:r>
      <w:proofErr w:type="spellStart"/>
      <w:r>
        <w:rPr>
          <w:color w:val="00B050"/>
        </w:rPr>
        <w:t>Equi</w:t>
      </w:r>
      <w:proofErr w:type="spellEnd"/>
      <w:r>
        <w:rPr>
          <w:color w:val="00B050"/>
        </w:rPr>
        <w:t xml:space="preserve">-Match voor de registratie van stages en afstudeeropdrachten (archief), stellen </w:t>
      </w:r>
      <w:proofErr w:type="spellStart"/>
      <w:r>
        <w:rPr>
          <w:color w:val="00B050"/>
        </w:rPr>
        <w:t>stagevacatures</w:t>
      </w:r>
      <w:proofErr w:type="spellEnd"/>
      <w:r>
        <w:rPr>
          <w:color w:val="00B050"/>
        </w:rPr>
        <w:t xml:space="preserve"> beschikbaar aan studenten via </w:t>
      </w:r>
      <w:proofErr w:type="spellStart"/>
      <w:r>
        <w:rPr>
          <w:color w:val="00B050"/>
        </w:rPr>
        <w:t>hochblassen</w:t>
      </w:r>
      <w:proofErr w:type="spellEnd"/>
      <w:r>
        <w:rPr>
          <w:color w:val="00B050"/>
        </w:rPr>
        <w:t xml:space="preserve"> (website) en studenten kunnen sinds kort digitaal hun </w:t>
      </w:r>
      <w:proofErr w:type="spellStart"/>
      <w:r>
        <w:rPr>
          <w:color w:val="00B050"/>
        </w:rPr>
        <w:t>stageaanvraag</w:t>
      </w:r>
      <w:proofErr w:type="spellEnd"/>
      <w:r>
        <w:rPr>
          <w:color w:val="00B050"/>
        </w:rPr>
        <w:t xml:space="preserve"> doen (is nog in ontwikkeling), binnenkort kunnen instellingen hun </w:t>
      </w:r>
      <w:proofErr w:type="spellStart"/>
      <w:r>
        <w:rPr>
          <w:color w:val="00B050"/>
        </w:rPr>
        <w:t>stagevacatures</w:t>
      </w:r>
      <w:proofErr w:type="spellEnd"/>
      <w:r>
        <w:rPr>
          <w:color w:val="00B050"/>
        </w:rPr>
        <w:t xml:space="preserve"> digitaal aanleveren (nog niet in gebruik).</w:t>
      </w:r>
    </w:p>
    <w:p w14:paraId="243BDF4D" w14:textId="77777777" w:rsidR="00E8610A" w:rsidRDefault="00E8610A" w:rsidP="00E8610A"/>
    <w:p w14:paraId="27F25D13" w14:textId="77777777" w:rsidR="00E8610A" w:rsidRDefault="00E8610A" w:rsidP="00E8610A">
      <w:pPr>
        <w:pStyle w:val="Lijstalinea"/>
        <w:numPr>
          <w:ilvl w:val="0"/>
          <w:numId w:val="42"/>
        </w:numPr>
      </w:pPr>
      <w:r>
        <w:t>Wie maken gebruik van de Equimatch applicatie binnen de academie?</w:t>
      </w:r>
    </w:p>
    <w:p w14:paraId="17E95C0D" w14:textId="77777777" w:rsidR="00E8610A" w:rsidRDefault="00E8610A" w:rsidP="00E8610A">
      <w:pPr>
        <w:pStyle w:val="Lijstalinea"/>
        <w:numPr>
          <w:ilvl w:val="0"/>
          <w:numId w:val="103"/>
        </w:numPr>
      </w:pPr>
      <w:r>
        <w:rPr>
          <w:color w:val="00B050"/>
        </w:rPr>
        <w:t xml:space="preserve">De instructeurs praktijkonderwijs en de </w:t>
      </w:r>
      <w:proofErr w:type="spellStart"/>
      <w:r>
        <w:rPr>
          <w:color w:val="00B050"/>
        </w:rPr>
        <w:t>stagecoordinatoren</w:t>
      </w:r>
      <w:proofErr w:type="spellEnd"/>
      <w:r>
        <w:rPr>
          <w:color w:val="00B050"/>
        </w:rPr>
        <w:t xml:space="preserve">. </w:t>
      </w:r>
    </w:p>
    <w:p w14:paraId="6E7D1066" w14:textId="77777777" w:rsidR="00E8610A" w:rsidRDefault="00E8610A" w:rsidP="00E8610A"/>
    <w:p w14:paraId="4EEB034D" w14:textId="77777777" w:rsidR="00E8610A" w:rsidRDefault="00E8610A" w:rsidP="00E8610A">
      <w:pPr>
        <w:pStyle w:val="Lijstalinea"/>
        <w:numPr>
          <w:ilvl w:val="0"/>
          <w:numId w:val="42"/>
        </w:numPr>
      </w:pPr>
      <w:r>
        <w:t>Is er een centrale beheerder binnen de academie voor het gebruik van Equimatch, zo ja, wie?</w:t>
      </w:r>
    </w:p>
    <w:p w14:paraId="28EA90B1" w14:textId="77777777" w:rsidR="00E8610A" w:rsidRDefault="00E8610A" w:rsidP="00E8610A">
      <w:pPr>
        <w:pStyle w:val="Lijstalinea"/>
        <w:numPr>
          <w:ilvl w:val="0"/>
          <w:numId w:val="103"/>
        </w:numPr>
      </w:pPr>
      <w:r>
        <w:rPr>
          <w:color w:val="00B050"/>
        </w:rPr>
        <w:t>Ja, ik, Gaby Weij</w:t>
      </w:r>
    </w:p>
    <w:p w14:paraId="49BDA979" w14:textId="77777777" w:rsidR="00E8610A" w:rsidRDefault="00E8610A" w:rsidP="00E8610A"/>
    <w:p w14:paraId="0C1B5243" w14:textId="77777777" w:rsidR="00E8610A" w:rsidRDefault="00E8610A" w:rsidP="00E8610A">
      <w:pPr>
        <w:rPr>
          <w:b/>
        </w:rPr>
      </w:pPr>
      <w:r w:rsidRPr="001827C6">
        <w:rPr>
          <w:b/>
        </w:rPr>
        <w:t>Afhandeling van aanbiedingen</w:t>
      </w:r>
    </w:p>
    <w:p w14:paraId="0F2F9CE0" w14:textId="77777777" w:rsidR="00E8610A" w:rsidRDefault="00E8610A" w:rsidP="00E8610A"/>
    <w:p w14:paraId="30A1EA42" w14:textId="77777777" w:rsidR="00E8610A" w:rsidRDefault="00E8610A" w:rsidP="00E8610A">
      <w:pPr>
        <w:pStyle w:val="Lijstalinea"/>
        <w:numPr>
          <w:ilvl w:val="0"/>
          <w:numId w:val="42"/>
        </w:numPr>
      </w:pPr>
      <w:r>
        <w:t>Kan je kort het proces beschrijven, hoe een student een stage opdracht of afstudeeropdracht krijgt?</w:t>
      </w:r>
    </w:p>
    <w:p w14:paraId="4EA4B83F" w14:textId="77777777" w:rsidR="00E8610A" w:rsidRPr="003117C3" w:rsidRDefault="00E8610A" w:rsidP="00E8610A">
      <w:pPr>
        <w:pStyle w:val="Lijstalinea"/>
        <w:numPr>
          <w:ilvl w:val="0"/>
          <w:numId w:val="103"/>
        </w:numPr>
        <w:rPr>
          <w:color w:val="00B050"/>
        </w:rPr>
      </w:pPr>
      <w:r>
        <w:rPr>
          <w:color w:val="00B050"/>
        </w:rPr>
        <w:t xml:space="preserve">Zij zoeken meestal zelf, via hun netwerk of met behulp van de sociale kaart, daarbij benutten veel studenten de </w:t>
      </w:r>
      <w:proofErr w:type="spellStart"/>
      <w:r>
        <w:rPr>
          <w:color w:val="00B050"/>
        </w:rPr>
        <w:t>hochblassen</w:t>
      </w:r>
      <w:proofErr w:type="spellEnd"/>
      <w:r>
        <w:rPr>
          <w:color w:val="00B050"/>
        </w:rPr>
        <w:t xml:space="preserve"> site.</w:t>
      </w:r>
    </w:p>
    <w:p w14:paraId="203D33A9" w14:textId="77777777" w:rsidR="00E8610A" w:rsidRDefault="00E8610A" w:rsidP="00E8610A"/>
    <w:p w14:paraId="66F3AE03" w14:textId="77777777" w:rsidR="00E8610A" w:rsidRDefault="00E8610A" w:rsidP="00E8610A">
      <w:pPr>
        <w:rPr>
          <w:b/>
        </w:rPr>
      </w:pPr>
      <w:r w:rsidRPr="001827C6">
        <w:rPr>
          <w:b/>
        </w:rPr>
        <w:t>Storingsgevoeligheid</w:t>
      </w:r>
    </w:p>
    <w:p w14:paraId="2D679E34" w14:textId="77777777" w:rsidR="00E8610A" w:rsidRPr="001827C6" w:rsidRDefault="00E8610A" w:rsidP="00E8610A">
      <w:pPr>
        <w:rPr>
          <w:b/>
        </w:rPr>
      </w:pPr>
    </w:p>
    <w:p w14:paraId="7B2D070E" w14:textId="77777777" w:rsidR="00E8610A" w:rsidRDefault="00E8610A" w:rsidP="00E8610A">
      <w:pPr>
        <w:pStyle w:val="Lijstalinea"/>
        <w:numPr>
          <w:ilvl w:val="0"/>
          <w:numId w:val="42"/>
        </w:numPr>
      </w:pPr>
      <w:r>
        <w:t>Hoe vaak zijn storingen opgetreden met Equimatch over het jaar 2013?</w:t>
      </w:r>
    </w:p>
    <w:p w14:paraId="09749FF2" w14:textId="77777777" w:rsidR="00E8610A" w:rsidRPr="003117C3" w:rsidRDefault="00E8610A" w:rsidP="00E8610A">
      <w:pPr>
        <w:pStyle w:val="Lijstalinea"/>
        <w:numPr>
          <w:ilvl w:val="0"/>
          <w:numId w:val="103"/>
        </w:numPr>
        <w:rPr>
          <w:color w:val="00B050"/>
        </w:rPr>
      </w:pPr>
      <w:r>
        <w:rPr>
          <w:color w:val="00B050"/>
        </w:rPr>
        <w:t>In 2014 nog geen, wel wat foutmeldingen maar dat gebeurt soms, reden wordt dan uitgezocht. In 2013 was er een probleem met de database maar dat is opgelost. Verder geen storingen die het werk belemmeren, behalve dan zo nu en dan een foutmelding van het systeem waarna het programma uitvalt.</w:t>
      </w:r>
    </w:p>
    <w:p w14:paraId="5A28C421" w14:textId="77777777" w:rsidR="00E8610A" w:rsidRDefault="00E8610A" w:rsidP="00E8610A"/>
    <w:p w14:paraId="68F90F2F" w14:textId="77777777" w:rsidR="00E8610A" w:rsidRPr="001827C6" w:rsidRDefault="00E8610A" w:rsidP="00E8610A">
      <w:pPr>
        <w:rPr>
          <w:b/>
        </w:rPr>
      </w:pPr>
      <w:r w:rsidRPr="001827C6">
        <w:rPr>
          <w:b/>
        </w:rPr>
        <w:t>Gebruiksvriendelijkheid</w:t>
      </w:r>
    </w:p>
    <w:p w14:paraId="35C87F2D" w14:textId="77777777" w:rsidR="00E8610A" w:rsidRDefault="00E8610A" w:rsidP="00E8610A"/>
    <w:p w14:paraId="67C3B9E9" w14:textId="77777777" w:rsidR="00E8610A" w:rsidRDefault="00E8610A" w:rsidP="00E8610A">
      <w:pPr>
        <w:pStyle w:val="Lijstalinea"/>
        <w:numPr>
          <w:ilvl w:val="0"/>
          <w:numId w:val="42"/>
        </w:numPr>
      </w:pPr>
      <w:r>
        <w:t>Als je Equimatch moet beoordelen op gebruiksvriendelijkheid, welk cijfer van 1 t/m 10 zou je willen geven hieraan? Waarom zou je dat cijfer willen geven?</w:t>
      </w:r>
    </w:p>
    <w:p w14:paraId="5AC0144E" w14:textId="77777777" w:rsidR="00E8610A" w:rsidRDefault="00E8610A" w:rsidP="00E8610A">
      <w:pPr>
        <w:pStyle w:val="Lijstalinea"/>
        <w:numPr>
          <w:ilvl w:val="0"/>
          <w:numId w:val="103"/>
        </w:numPr>
        <w:rPr>
          <w:color w:val="00B050"/>
        </w:rPr>
      </w:pPr>
      <w:r>
        <w:rPr>
          <w:color w:val="00B050"/>
        </w:rPr>
        <w:t xml:space="preserve">Een 8, het werkt handig (als je weet hoe het werkt!!) en er is veel mogelijk. </w:t>
      </w:r>
    </w:p>
    <w:p w14:paraId="15D7ED6C" w14:textId="77777777" w:rsidR="00E8610A" w:rsidRPr="003117C3" w:rsidRDefault="00E8610A" w:rsidP="00E8610A">
      <w:pPr>
        <w:pStyle w:val="Lijstalinea"/>
        <w:ind w:left="1080"/>
        <w:rPr>
          <w:color w:val="00B050"/>
        </w:rPr>
      </w:pPr>
      <w:r>
        <w:rPr>
          <w:color w:val="00B050"/>
        </w:rPr>
        <w:t>De lay-out is wat opgefrist en dat oogt prettig. Geen 10 omdat het niet altijd perfect werkt en het maken van query’s nog best lastig is soms.</w:t>
      </w:r>
    </w:p>
    <w:p w14:paraId="17BC1018" w14:textId="77777777" w:rsidR="00E8610A" w:rsidRDefault="00E8610A" w:rsidP="00E8610A"/>
    <w:p w14:paraId="24C2239D" w14:textId="77777777" w:rsidR="00E8610A" w:rsidRDefault="00E8610A" w:rsidP="00E8610A">
      <w:pPr>
        <w:rPr>
          <w:b/>
        </w:rPr>
      </w:pPr>
      <w:r>
        <w:rPr>
          <w:b/>
        </w:rPr>
        <w:t>Docenten</w:t>
      </w:r>
    </w:p>
    <w:p w14:paraId="46DD0F08" w14:textId="77777777" w:rsidR="00E8610A" w:rsidRPr="001827C6" w:rsidRDefault="00E8610A" w:rsidP="00E8610A">
      <w:pPr>
        <w:rPr>
          <w:b/>
        </w:rPr>
      </w:pPr>
    </w:p>
    <w:p w14:paraId="29968D4F" w14:textId="77777777" w:rsidR="00E8610A" w:rsidRDefault="00E8610A" w:rsidP="00E8610A">
      <w:pPr>
        <w:pStyle w:val="Lijstalinea"/>
        <w:numPr>
          <w:ilvl w:val="0"/>
          <w:numId w:val="42"/>
        </w:numPr>
      </w:pPr>
      <w:r>
        <w:t>Gebruiken docenten Equimatch dan wel Equibrowser en waarvoor gebruiken zij die?</w:t>
      </w:r>
    </w:p>
    <w:p w14:paraId="0FB7DCA7" w14:textId="77777777" w:rsidR="00E8610A" w:rsidRDefault="00E8610A" w:rsidP="00E8610A">
      <w:pPr>
        <w:pStyle w:val="Lijstalinea"/>
        <w:numPr>
          <w:ilvl w:val="0"/>
          <w:numId w:val="103"/>
        </w:numPr>
      </w:pPr>
      <w:r>
        <w:rPr>
          <w:color w:val="00B050"/>
        </w:rPr>
        <w:t xml:space="preserve">Om de database te beschermen kunnen docenten er niet in, ook moeten zij het dan eerst via de teamleider aanvragen zodat de IT het op de pc kan installeren en dan krijgen zij een account in EQM. Het systeem is kwetsbaar omdat vervuiling van de database zeer </w:t>
      </w:r>
      <w:proofErr w:type="spellStart"/>
      <w:r>
        <w:rPr>
          <w:color w:val="00B050"/>
        </w:rPr>
        <w:t>genakkelijk</w:t>
      </w:r>
      <w:proofErr w:type="spellEnd"/>
      <w:r>
        <w:rPr>
          <w:color w:val="00B050"/>
        </w:rPr>
        <w:t xml:space="preserve"> is. Daarom mogen alleen bepaalde mensen erin omdat zij getraind zijn in de werkwijze.</w:t>
      </w:r>
    </w:p>
    <w:p w14:paraId="1B98BB0D" w14:textId="77777777" w:rsidR="00E8610A" w:rsidRDefault="00E8610A" w:rsidP="00E8610A"/>
    <w:p w14:paraId="4D4CA708" w14:textId="77777777" w:rsidR="00E8610A" w:rsidRDefault="00E8610A" w:rsidP="00E8610A">
      <w:pPr>
        <w:rPr>
          <w:b/>
        </w:rPr>
      </w:pPr>
      <w:r w:rsidRPr="00414E10">
        <w:rPr>
          <w:b/>
        </w:rPr>
        <w:t>Anders</w:t>
      </w:r>
    </w:p>
    <w:p w14:paraId="10B0B86C" w14:textId="77777777" w:rsidR="00E8610A" w:rsidRDefault="00E8610A" w:rsidP="00E8610A"/>
    <w:p w14:paraId="669FCAE5" w14:textId="77777777" w:rsidR="00E8610A" w:rsidRDefault="00E8610A" w:rsidP="00E8610A">
      <w:pPr>
        <w:pStyle w:val="Lijstalinea"/>
        <w:numPr>
          <w:ilvl w:val="0"/>
          <w:numId w:val="42"/>
        </w:numPr>
      </w:pPr>
      <w:r>
        <w:t>Zijn er problemen / zaken die zijn opgevallen in het gebruik van Equimatch, die je zou willen delen?</w:t>
      </w:r>
    </w:p>
    <w:p w14:paraId="1B378DDB" w14:textId="77777777" w:rsidR="00E8610A" w:rsidRPr="003117C3" w:rsidRDefault="00E8610A" w:rsidP="00E8610A">
      <w:pPr>
        <w:pStyle w:val="Lijstalinea"/>
        <w:numPr>
          <w:ilvl w:val="0"/>
          <w:numId w:val="103"/>
        </w:numPr>
        <w:rPr>
          <w:color w:val="00B050"/>
        </w:rPr>
      </w:pPr>
      <w:r>
        <w:rPr>
          <w:color w:val="00B050"/>
        </w:rPr>
        <w:t>Nee.</w:t>
      </w:r>
    </w:p>
    <w:p w14:paraId="3D49DC28" w14:textId="77777777" w:rsidR="00E8610A" w:rsidRDefault="00E8610A" w:rsidP="00E8610A"/>
    <w:p w14:paraId="0FC909D5" w14:textId="77777777" w:rsidR="00E8610A" w:rsidRDefault="00E8610A" w:rsidP="00E8610A">
      <w:pPr>
        <w:pStyle w:val="Kop1"/>
      </w:pPr>
      <w:r>
        <w:br w:type="column"/>
        <w:t>Vragenlijst enquête gebruik Equimatch</w:t>
      </w:r>
    </w:p>
    <w:p w14:paraId="2E8AE19C" w14:textId="77777777" w:rsidR="00E8610A" w:rsidRDefault="00E8610A" w:rsidP="00E8610A">
      <w:r>
        <w:t xml:space="preserve">Enquête mevr. </w:t>
      </w:r>
      <w:proofErr w:type="spellStart"/>
      <w:r>
        <w:t>Minasian</w:t>
      </w:r>
      <w:proofErr w:type="spellEnd"/>
      <w:r>
        <w:t xml:space="preserve"> TISD 12-5-14 </w:t>
      </w:r>
    </w:p>
    <w:p w14:paraId="20FDDE1D" w14:textId="77777777" w:rsidR="00E8610A" w:rsidRDefault="00E8610A" w:rsidP="00E8610A"/>
    <w:p w14:paraId="463EBA1A" w14:textId="77777777" w:rsidR="00E8610A" w:rsidRPr="006113E4" w:rsidRDefault="00E8610A" w:rsidP="00E8610A">
      <w:pPr>
        <w:rPr>
          <w:b/>
        </w:rPr>
      </w:pPr>
      <w:r>
        <w:rPr>
          <w:b/>
        </w:rPr>
        <w:t>Algemene vragen</w:t>
      </w:r>
    </w:p>
    <w:p w14:paraId="6F7660CB" w14:textId="77777777" w:rsidR="00E8610A" w:rsidRDefault="00E8610A" w:rsidP="00E8610A"/>
    <w:p w14:paraId="2B6C346C" w14:textId="77777777" w:rsidR="00E8610A" w:rsidRDefault="00E8610A" w:rsidP="00E8610A">
      <w:pPr>
        <w:pStyle w:val="Lijstalinea"/>
        <w:numPr>
          <w:ilvl w:val="0"/>
          <w:numId w:val="42"/>
        </w:numPr>
      </w:pPr>
      <w:r>
        <w:t>Waarvoor wordt de Equimatch applicatie gebruikt binnen de academie?</w:t>
      </w:r>
    </w:p>
    <w:p w14:paraId="7123E3A1" w14:textId="77777777" w:rsidR="00E8610A" w:rsidRDefault="00E8610A" w:rsidP="00E8610A">
      <w:pPr>
        <w:pStyle w:val="Lijstalinea"/>
        <w:numPr>
          <w:ilvl w:val="0"/>
          <w:numId w:val="104"/>
        </w:numPr>
      </w:pPr>
      <w:r>
        <w:t xml:space="preserve">Equimatch is de database voor stage en afstuderen. Hier voeren we studenten informatie in van studenten die gaan stage lopen of afstuderen. Daarnaast plaatsten we ook stage en afstudeervacatures op Equimatch. Wij hebben Equimatch gekoppeld aan Access, hiermee kunnen we verschillende analyses en informatie uit halen. De afstudeerroosters worden gemaakt doormiddel van de informatie die we uit Equimatch halen. </w:t>
      </w:r>
    </w:p>
    <w:p w14:paraId="08E093DF" w14:textId="77777777" w:rsidR="00E8610A" w:rsidRDefault="00E8610A" w:rsidP="00E8610A"/>
    <w:p w14:paraId="2A959992" w14:textId="77777777" w:rsidR="00E8610A" w:rsidRDefault="00E8610A" w:rsidP="00E8610A">
      <w:pPr>
        <w:pStyle w:val="Lijstalinea"/>
        <w:numPr>
          <w:ilvl w:val="0"/>
          <w:numId w:val="42"/>
        </w:numPr>
      </w:pPr>
      <w:r>
        <w:t>Wie maken gebruik van de Equimatch applicatie binnen de academie?</w:t>
      </w:r>
    </w:p>
    <w:p w14:paraId="48313B6C" w14:textId="77777777" w:rsidR="00E8610A" w:rsidRDefault="00E8610A" w:rsidP="00E8610A">
      <w:pPr>
        <w:pStyle w:val="Lijstalinea"/>
        <w:numPr>
          <w:ilvl w:val="0"/>
          <w:numId w:val="104"/>
        </w:numPr>
      </w:pPr>
      <w:r>
        <w:t>De stage- en afstudeeradministratie maakt gebruik van Equimatch</w:t>
      </w:r>
    </w:p>
    <w:p w14:paraId="23C17FB8" w14:textId="77777777" w:rsidR="00E8610A" w:rsidRDefault="00E8610A" w:rsidP="00E8610A"/>
    <w:p w14:paraId="514D7562" w14:textId="77777777" w:rsidR="00E8610A" w:rsidRDefault="00E8610A" w:rsidP="00E8610A"/>
    <w:p w14:paraId="239D0BA4" w14:textId="77777777" w:rsidR="00E8610A" w:rsidRDefault="00E8610A" w:rsidP="00E8610A">
      <w:pPr>
        <w:pStyle w:val="Lijstalinea"/>
        <w:numPr>
          <w:ilvl w:val="0"/>
          <w:numId w:val="42"/>
        </w:numPr>
      </w:pPr>
      <w:r>
        <w:t>Is er een centrale beheerder binnen de academie voor het gebruik van Equimatch, zo ja, wie?</w:t>
      </w:r>
    </w:p>
    <w:p w14:paraId="5AD460A7" w14:textId="77777777" w:rsidR="00E8610A" w:rsidRDefault="00E8610A" w:rsidP="00E8610A">
      <w:pPr>
        <w:pStyle w:val="Lijstalinea"/>
        <w:numPr>
          <w:ilvl w:val="0"/>
          <w:numId w:val="104"/>
        </w:numPr>
      </w:pPr>
      <w:r>
        <w:t>De medewerker van de stage- en afstudeeradministratie</w:t>
      </w:r>
    </w:p>
    <w:p w14:paraId="208CCAD9" w14:textId="77777777" w:rsidR="00E8610A" w:rsidRDefault="00E8610A" w:rsidP="00E8610A"/>
    <w:p w14:paraId="544EBB0D" w14:textId="77777777" w:rsidR="00E8610A" w:rsidRDefault="00E8610A" w:rsidP="00E8610A">
      <w:pPr>
        <w:rPr>
          <w:b/>
        </w:rPr>
      </w:pPr>
      <w:r w:rsidRPr="001827C6">
        <w:rPr>
          <w:b/>
        </w:rPr>
        <w:t>Afhandeling van aanbiedingen</w:t>
      </w:r>
    </w:p>
    <w:p w14:paraId="6B6AC1DA" w14:textId="77777777" w:rsidR="00E8610A" w:rsidRDefault="00E8610A" w:rsidP="00E8610A"/>
    <w:p w14:paraId="799BCA1E" w14:textId="77777777" w:rsidR="00E8610A" w:rsidRDefault="00E8610A" w:rsidP="00E8610A">
      <w:pPr>
        <w:pStyle w:val="Lijstalinea"/>
        <w:numPr>
          <w:ilvl w:val="0"/>
          <w:numId w:val="42"/>
        </w:numPr>
      </w:pPr>
      <w:r>
        <w:t>Kan je kort het proces beschrijven, hoe een student een stage opdracht of afstudeeropdracht krijgt?</w:t>
      </w:r>
    </w:p>
    <w:p w14:paraId="68A5DFE6" w14:textId="77777777" w:rsidR="00E8610A" w:rsidRDefault="00E8610A" w:rsidP="00E8610A">
      <w:pPr>
        <w:pStyle w:val="Lijstalinea"/>
        <w:numPr>
          <w:ilvl w:val="0"/>
          <w:numId w:val="104"/>
        </w:numPr>
      </w:pPr>
      <w:r>
        <w:t>Een bedrijf geeft aan een openstaande vacature te hebben, wij plaatsen dit op Equimatch. Student kan via Equibrowser zoeken naar een opdracht. Vind de student een opdracht naar zijn wensen dan kan die het aanbiedingsnummer bij ons bekend maken. Wij reserveren de vacature voor twee weken op de naam van de student, de contactgegevens van het bedrijf sturen we naar de student, deze kan vrij uit solliciteren bij het bedrijf. Na de twee weken komt de vacature weer vrij voor andere studenten. Wanneer een student is aangenomen bij het bedrijf dan moet de student dit kenbaar maken bij ons doormiddel van een aanmeldingsformulier. Het aanmeldingsformulier verwerken wij in Equimatch, we maken een nieuwe stage aan voor de student en zetten daar de contactgegevens in. Hiermee kunnen we bevestigingsbrieven uitdraaien (dit is gekoppeld aan Word)</w:t>
      </w:r>
    </w:p>
    <w:p w14:paraId="3E8B7643" w14:textId="77777777" w:rsidR="00E8610A" w:rsidRDefault="00E8610A" w:rsidP="00E8610A"/>
    <w:p w14:paraId="0744BDE9" w14:textId="77777777" w:rsidR="00E8610A" w:rsidRDefault="00E8610A" w:rsidP="00E8610A">
      <w:pPr>
        <w:rPr>
          <w:b/>
        </w:rPr>
      </w:pPr>
      <w:r w:rsidRPr="001827C6">
        <w:rPr>
          <w:b/>
        </w:rPr>
        <w:t>Storingsgevoeligheid</w:t>
      </w:r>
    </w:p>
    <w:p w14:paraId="733657C0" w14:textId="77777777" w:rsidR="00E8610A" w:rsidRPr="001827C6" w:rsidRDefault="00E8610A" w:rsidP="00E8610A">
      <w:pPr>
        <w:rPr>
          <w:b/>
        </w:rPr>
      </w:pPr>
    </w:p>
    <w:p w14:paraId="06D1653A" w14:textId="77777777" w:rsidR="00E8610A" w:rsidRDefault="00E8610A" w:rsidP="00E8610A">
      <w:pPr>
        <w:pStyle w:val="Lijstalinea"/>
        <w:numPr>
          <w:ilvl w:val="0"/>
          <w:numId w:val="42"/>
        </w:numPr>
      </w:pPr>
      <w:r>
        <w:t>Hoe vaak zijn storingen opgetreden met Equimatch over het jaar 2013?\</w:t>
      </w:r>
    </w:p>
    <w:p w14:paraId="2A251AF1" w14:textId="77777777" w:rsidR="00E8610A" w:rsidRDefault="00E8610A" w:rsidP="00E8610A">
      <w:pPr>
        <w:pStyle w:val="Lijstalinea"/>
        <w:numPr>
          <w:ilvl w:val="0"/>
          <w:numId w:val="104"/>
        </w:numPr>
      </w:pPr>
      <w:r>
        <w:t>Geen storingen</w:t>
      </w:r>
    </w:p>
    <w:p w14:paraId="6C876438" w14:textId="77777777" w:rsidR="00E8610A" w:rsidRDefault="00E8610A" w:rsidP="00E8610A"/>
    <w:p w14:paraId="211C9BED" w14:textId="77777777" w:rsidR="00E8610A" w:rsidRPr="001827C6" w:rsidRDefault="00E8610A" w:rsidP="00E8610A">
      <w:pPr>
        <w:rPr>
          <w:b/>
        </w:rPr>
      </w:pPr>
      <w:r w:rsidRPr="001827C6">
        <w:rPr>
          <w:b/>
        </w:rPr>
        <w:t>Gebruiksvriendelijkheid</w:t>
      </w:r>
    </w:p>
    <w:p w14:paraId="61969602" w14:textId="77777777" w:rsidR="00E8610A" w:rsidRDefault="00E8610A" w:rsidP="00E8610A"/>
    <w:p w14:paraId="6905AC6E" w14:textId="77777777" w:rsidR="00E8610A" w:rsidRDefault="00E8610A" w:rsidP="00E8610A">
      <w:pPr>
        <w:pStyle w:val="Lijstalinea"/>
        <w:numPr>
          <w:ilvl w:val="0"/>
          <w:numId w:val="42"/>
        </w:numPr>
      </w:pPr>
      <w:r>
        <w:t>Als je Equimatch moet beoordelen op gebruiksvriendelijkheid, welk cijfer van 1 t/m 10 zou je willen geven hieraan? Waarom zou je dat cijfer willen geven?</w:t>
      </w:r>
    </w:p>
    <w:p w14:paraId="19B4F2C5" w14:textId="77777777" w:rsidR="00E8610A" w:rsidRDefault="00E8610A" w:rsidP="00E8610A">
      <w:pPr>
        <w:pStyle w:val="Lijstalinea"/>
        <w:numPr>
          <w:ilvl w:val="0"/>
          <w:numId w:val="104"/>
        </w:numPr>
      </w:pPr>
      <w:r>
        <w:t xml:space="preserve">6. Het is een prima programma om mee te werken. Het bied veel functies, waarvan de helft niet gebruiken. Een aantal functies zijn niet handig om te gebruiken. Daarnaast kan ik met Equimatch niet standaard brieven uitdraaien, een mailing doen of afstudeerroosters maken. Equibrowser vind ik erg </w:t>
      </w:r>
      <w:proofErr w:type="spellStart"/>
      <w:r>
        <w:t>oudbollig</w:t>
      </w:r>
      <w:proofErr w:type="spellEnd"/>
      <w:r>
        <w:t xml:space="preserve"> en voldoet niet aan de eisen van de studenten, de zoekfunctie voor studenten is niet handig, en niet slim/modern genoeg.</w:t>
      </w:r>
    </w:p>
    <w:p w14:paraId="4DD23E3E" w14:textId="77777777" w:rsidR="00E8610A" w:rsidRDefault="00E8610A" w:rsidP="00E8610A"/>
    <w:p w14:paraId="15AA9FBA" w14:textId="77777777" w:rsidR="00E8610A" w:rsidRDefault="00E8610A" w:rsidP="00E8610A">
      <w:pPr>
        <w:rPr>
          <w:b/>
        </w:rPr>
      </w:pPr>
      <w:r>
        <w:rPr>
          <w:b/>
        </w:rPr>
        <w:t>Docenten</w:t>
      </w:r>
    </w:p>
    <w:p w14:paraId="4DBE55D2" w14:textId="77777777" w:rsidR="00E8610A" w:rsidRPr="001827C6" w:rsidRDefault="00E8610A" w:rsidP="00E8610A">
      <w:pPr>
        <w:rPr>
          <w:b/>
        </w:rPr>
      </w:pPr>
    </w:p>
    <w:p w14:paraId="19EF3C6C" w14:textId="77777777" w:rsidR="00E8610A" w:rsidRDefault="00E8610A" w:rsidP="00E8610A">
      <w:pPr>
        <w:pStyle w:val="Lijstalinea"/>
        <w:numPr>
          <w:ilvl w:val="0"/>
          <w:numId w:val="42"/>
        </w:numPr>
      </w:pPr>
      <w:r>
        <w:t>Gebruiken docenten Equimatch dan wel Equibrowser en waarvoor gebruiken zij die?</w:t>
      </w:r>
    </w:p>
    <w:p w14:paraId="09EDBAA1" w14:textId="77777777" w:rsidR="00E8610A" w:rsidRDefault="00E8610A" w:rsidP="00E8610A">
      <w:pPr>
        <w:pStyle w:val="Lijstalinea"/>
        <w:numPr>
          <w:ilvl w:val="0"/>
          <w:numId w:val="104"/>
        </w:numPr>
      </w:pPr>
      <w:r>
        <w:t>Nee, docenten gebruiken Equimatch/Equibrowser niet</w:t>
      </w:r>
    </w:p>
    <w:p w14:paraId="001D593B" w14:textId="77777777" w:rsidR="00E8610A" w:rsidRDefault="00E8610A" w:rsidP="00E8610A"/>
    <w:p w14:paraId="00F4DC64" w14:textId="77777777" w:rsidR="00E8610A" w:rsidRDefault="00E8610A" w:rsidP="00E8610A">
      <w:pPr>
        <w:rPr>
          <w:b/>
        </w:rPr>
      </w:pPr>
      <w:r w:rsidRPr="00414E10">
        <w:rPr>
          <w:b/>
        </w:rPr>
        <w:t>Anders</w:t>
      </w:r>
    </w:p>
    <w:p w14:paraId="4CB7A565" w14:textId="77777777" w:rsidR="00E8610A" w:rsidRDefault="00E8610A" w:rsidP="00E8610A"/>
    <w:p w14:paraId="3C50FD54" w14:textId="77777777" w:rsidR="00E8610A" w:rsidRDefault="00E8610A" w:rsidP="00E8610A">
      <w:pPr>
        <w:pStyle w:val="Lijstalinea"/>
        <w:numPr>
          <w:ilvl w:val="0"/>
          <w:numId w:val="42"/>
        </w:numPr>
      </w:pPr>
      <w:r>
        <w:t>Zijn er problemen / zaken die zijn opgevallen in het gebruik van Equimatch, die je zou willen delen?</w:t>
      </w:r>
    </w:p>
    <w:p w14:paraId="0A135251" w14:textId="77777777" w:rsidR="00E8610A" w:rsidRDefault="00E8610A" w:rsidP="00E8610A">
      <w:pPr>
        <w:pStyle w:val="Lijstalinea"/>
        <w:numPr>
          <w:ilvl w:val="0"/>
          <w:numId w:val="104"/>
        </w:numPr>
      </w:pPr>
      <w:r>
        <w:t xml:space="preserve">Ik vind het jammer dat er niet veel verandert kan worden in Equimatch, we zitten eraan vast. Ik zie heel veel mogelijkheden met Equimatch, een aantal dingen die ik verandert zou willen zien waarvan ik denk dat het beter kan. Dit kan niet verandert worden, mocht ik het willen veranderen dan gaat het de academie heel veel geld kosten. Dit vind ik jammer. Ik vind dat we een jaarlijkse update moeten krijgen van het programma. Dat er elk jaar een nieuwe en betere versie kosteloos beschikbaar is. </w:t>
      </w:r>
    </w:p>
    <w:p w14:paraId="224995E4" w14:textId="77777777" w:rsidR="00E8610A" w:rsidRDefault="00E8610A" w:rsidP="00E8610A">
      <w:pPr>
        <w:pStyle w:val="Lijstalinea"/>
        <w:numPr>
          <w:ilvl w:val="0"/>
          <w:numId w:val="104"/>
        </w:numPr>
      </w:pPr>
      <w:r>
        <w:t xml:space="preserve">We hebben niet overal toegang tot Equimatch. Alleen een aantal computers </w:t>
      </w:r>
      <w:proofErr w:type="spellStart"/>
      <w:r>
        <w:t>heben</w:t>
      </w:r>
      <w:proofErr w:type="spellEnd"/>
      <w:r>
        <w:t xml:space="preserve"> toegang tot Equimatch. Dat is jammer, zo kunnen niet meerdere medewerkers er gebruik van maken.</w:t>
      </w:r>
    </w:p>
    <w:p w14:paraId="7C080299" w14:textId="77777777" w:rsidR="00E8610A" w:rsidRDefault="00E8610A" w:rsidP="00E8610A"/>
    <w:p w14:paraId="75330720" w14:textId="77777777" w:rsidR="00E8610A" w:rsidRDefault="00E8610A" w:rsidP="00E8610A">
      <w:pPr>
        <w:pStyle w:val="Kop1"/>
      </w:pPr>
      <w:r>
        <w:br w:type="column"/>
        <w:t>Vragenlijst enquête gebruik Equimatch</w:t>
      </w:r>
    </w:p>
    <w:p w14:paraId="41A545F8" w14:textId="77777777" w:rsidR="00E8610A" w:rsidRPr="00F154C6" w:rsidRDefault="00E8610A" w:rsidP="00E8610A">
      <w:r>
        <w:t>Enquête mevr.</w:t>
      </w:r>
      <w:r w:rsidRPr="00F154C6">
        <w:t xml:space="preserve"> Kapteijn-Kruiswijk</w:t>
      </w:r>
      <w:r>
        <w:t xml:space="preserve"> AFM 28-4-14</w:t>
      </w:r>
    </w:p>
    <w:p w14:paraId="7C7A11EF" w14:textId="77777777" w:rsidR="00E8610A" w:rsidRDefault="00E8610A" w:rsidP="00E8610A"/>
    <w:p w14:paraId="720EEBAB" w14:textId="77777777" w:rsidR="00E8610A" w:rsidRPr="006113E4" w:rsidRDefault="00E8610A" w:rsidP="00E8610A">
      <w:pPr>
        <w:rPr>
          <w:b/>
        </w:rPr>
      </w:pPr>
      <w:r>
        <w:rPr>
          <w:b/>
        </w:rPr>
        <w:t>Algemene vragen</w:t>
      </w:r>
    </w:p>
    <w:p w14:paraId="4173E40D" w14:textId="77777777" w:rsidR="00E8610A" w:rsidRDefault="00E8610A" w:rsidP="00E8610A"/>
    <w:p w14:paraId="160093FA" w14:textId="77777777" w:rsidR="00E8610A" w:rsidRDefault="00E8610A" w:rsidP="00E8610A">
      <w:pPr>
        <w:pStyle w:val="Lijstalinea"/>
        <w:numPr>
          <w:ilvl w:val="0"/>
          <w:numId w:val="105"/>
        </w:numPr>
      </w:pPr>
      <w:r>
        <w:t>Waarvoor wordt de Equimatch applicatie gebruikt binnen de academie?</w:t>
      </w:r>
      <w:r>
        <w:rPr>
          <w:color w:val="00B0F0"/>
        </w:rPr>
        <w:t xml:space="preserve"> Voor stages, projecten, afstuderen, gastcolleges, alumni</w:t>
      </w:r>
    </w:p>
    <w:p w14:paraId="2F399BB6" w14:textId="77777777" w:rsidR="00E8610A" w:rsidRDefault="00E8610A" w:rsidP="00E8610A"/>
    <w:p w14:paraId="5017704E" w14:textId="77777777" w:rsidR="00E8610A" w:rsidRDefault="00E8610A" w:rsidP="00E8610A">
      <w:pPr>
        <w:pStyle w:val="Lijstalinea"/>
        <w:numPr>
          <w:ilvl w:val="0"/>
          <w:numId w:val="105"/>
        </w:numPr>
      </w:pPr>
      <w:r>
        <w:t>Wie maken gebruik van de Equimatch applicatie binnen de academie?</w:t>
      </w:r>
    </w:p>
    <w:p w14:paraId="2E3C3C59" w14:textId="77777777" w:rsidR="00E8610A" w:rsidRDefault="00E8610A" w:rsidP="00E8610A">
      <w:pPr>
        <w:pStyle w:val="Lijstalinea"/>
      </w:pPr>
    </w:p>
    <w:p w14:paraId="57E3FE45" w14:textId="77777777" w:rsidR="00E8610A" w:rsidRPr="00D079E2" w:rsidRDefault="00E8610A" w:rsidP="00E8610A">
      <w:pPr>
        <w:pStyle w:val="Lijstalinea"/>
        <w:rPr>
          <w:color w:val="00B0F0"/>
        </w:rPr>
      </w:pPr>
      <w:r>
        <w:rPr>
          <w:color w:val="00B0F0"/>
        </w:rPr>
        <w:t>Coördinatoren Externe Betrekkingen accountancy, bedrijfseconomie en IFMC</w:t>
      </w:r>
    </w:p>
    <w:p w14:paraId="609E7209" w14:textId="77777777" w:rsidR="00E8610A" w:rsidRDefault="00E8610A" w:rsidP="00E8610A"/>
    <w:p w14:paraId="39899C5C" w14:textId="77777777" w:rsidR="00E8610A" w:rsidRDefault="00E8610A" w:rsidP="00E8610A">
      <w:pPr>
        <w:pStyle w:val="Lijstalinea"/>
        <w:numPr>
          <w:ilvl w:val="0"/>
          <w:numId w:val="105"/>
        </w:numPr>
      </w:pPr>
      <w:r>
        <w:t>Is er een centrale beheerder binnen de academie voor het gebruik van Equimatch, zo ja, wie?</w:t>
      </w:r>
    </w:p>
    <w:p w14:paraId="6F404E22" w14:textId="77777777" w:rsidR="00E8610A" w:rsidRPr="00D079E2" w:rsidRDefault="00E8610A" w:rsidP="00E8610A">
      <w:pPr>
        <w:pStyle w:val="Lijstalinea"/>
        <w:rPr>
          <w:color w:val="00B0F0"/>
        </w:rPr>
      </w:pPr>
      <w:r>
        <w:rPr>
          <w:color w:val="00B0F0"/>
        </w:rPr>
        <w:t>Eveline Kapteijn beheert het min of meer ook de andere coördinatoren kunnen rechten toewijzen. Verder zijn we aangewezen op de ICT</w:t>
      </w:r>
    </w:p>
    <w:p w14:paraId="110270F4" w14:textId="77777777" w:rsidR="00E8610A" w:rsidRDefault="00E8610A" w:rsidP="00E8610A"/>
    <w:p w14:paraId="25B40B32" w14:textId="77777777" w:rsidR="00E8610A" w:rsidRDefault="00E8610A" w:rsidP="00E8610A">
      <w:pPr>
        <w:rPr>
          <w:b/>
        </w:rPr>
      </w:pPr>
      <w:r w:rsidRPr="001827C6">
        <w:rPr>
          <w:b/>
        </w:rPr>
        <w:t>Afhandeling van aanbiedingen</w:t>
      </w:r>
    </w:p>
    <w:p w14:paraId="071E4CBE" w14:textId="77777777" w:rsidR="00E8610A" w:rsidRDefault="00E8610A" w:rsidP="00E8610A"/>
    <w:p w14:paraId="3072C4C1" w14:textId="77777777" w:rsidR="00E8610A" w:rsidRPr="00AC579B" w:rsidRDefault="00E8610A" w:rsidP="00E8610A">
      <w:pPr>
        <w:pStyle w:val="Lijstalinea"/>
        <w:numPr>
          <w:ilvl w:val="0"/>
          <w:numId w:val="105"/>
        </w:numPr>
      </w:pPr>
      <w:r>
        <w:t xml:space="preserve">Kan je kort het proces beschrijven, hoe een student een stage opdracht of afstudeeropdracht </w:t>
      </w:r>
      <w:proofErr w:type="spellStart"/>
      <w:r>
        <w:t>krijgt?</w:t>
      </w:r>
      <w:r>
        <w:rPr>
          <w:color w:val="00B0F0"/>
        </w:rPr>
        <w:t>Studenten</w:t>
      </w:r>
      <w:proofErr w:type="spellEnd"/>
      <w:r>
        <w:rPr>
          <w:color w:val="00B0F0"/>
        </w:rPr>
        <w:t xml:space="preserve"> zoeken in eerste instantie zelf, echter er komen ook verzoeken bij de opleidingen binnen. Deze plaatsen we in </w:t>
      </w:r>
      <w:proofErr w:type="spellStart"/>
      <w:r>
        <w:rPr>
          <w:color w:val="00B0F0"/>
        </w:rPr>
        <w:t>equimatch</w:t>
      </w:r>
      <w:proofErr w:type="spellEnd"/>
      <w:r>
        <w:rPr>
          <w:color w:val="00B0F0"/>
        </w:rPr>
        <w:t xml:space="preserve"> en de studenten zien de vacatures via de studenten portal. </w:t>
      </w:r>
    </w:p>
    <w:p w14:paraId="3DF2EEA3" w14:textId="77777777" w:rsidR="00E8610A" w:rsidRDefault="00E8610A" w:rsidP="00E8610A">
      <w:pPr>
        <w:pStyle w:val="Lijstalinea"/>
      </w:pPr>
      <w:r>
        <w:rPr>
          <w:color w:val="00B0F0"/>
        </w:rPr>
        <w:t>We doen niet aan inschrijven op opdrachten etc.</w:t>
      </w:r>
    </w:p>
    <w:p w14:paraId="2BB9CAD8" w14:textId="77777777" w:rsidR="00E8610A" w:rsidRDefault="00E8610A" w:rsidP="00E8610A"/>
    <w:p w14:paraId="11A77BF7" w14:textId="77777777" w:rsidR="00E8610A" w:rsidRDefault="00E8610A" w:rsidP="00E8610A">
      <w:pPr>
        <w:rPr>
          <w:b/>
        </w:rPr>
      </w:pPr>
      <w:r w:rsidRPr="001827C6">
        <w:rPr>
          <w:b/>
        </w:rPr>
        <w:t>Storingsgevoeligheid</w:t>
      </w:r>
    </w:p>
    <w:p w14:paraId="614B6EBF" w14:textId="77777777" w:rsidR="00E8610A" w:rsidRPr="001827C6" w:rsidRDefault="00E8610A" w:rsidP="00E8610A">
      <w:pPr>
        <w:rPr>
          <w:b/>
        </w:rPr>
      </w:pPr>
    </w:p>
    <w:p w14:paraId="25E4822F" w14:textId="77777777" w:rsidR="00E8610A" w:rsidRDefault="00E8610A" w:rsidP="00E8610A">
      <w:pPr>
        <w:pStyle w:val="Lijstalinea"/>
        <w:numPr>
          <w:ilvl w:val="0"/>
          <w:numId w:val="105"/>
        </w:numPr>
      </w:pPr>
      <w:r>
        <w:t>Hoe vaak zijn storingen opgetreden met Equimatch over het jaar 2013?</w:t>
      </w:r>
      <w:r>
        <w:rPr>
          <w:color w:val="00B0F0"/>
        </w:rPr>
        <w:t>geen een keer</w:t>
      </w:r>
    </w:p>
    <w:p w14:paraId="4A631506" w14:textId="77777777" w:rsidR="00E8610A" w:rsidRDefault="00E8610A" w:rsidP="00E8610A"/>
    <w:p w14:paraId="562A59C0" w14:textId="77777777" w:rsidR="00E8610A" w:rsidRPr="001827C6" w:rsidRDefault="00E8610A" w:rsidP="00E8610A">
      <w:pPr>
        <w:rPr>
          <w:b/>
        </w:rPr>
      </w:pPr>
      <w:r w:rsidRPr="001827C6">
        <w:rPr>
          <w:b/>
        </w:rPr>
        <w:t>Gebruiksvriendelijkheid</w:t>
      </w:r>
    </w:p>
    <w:p w14:paraId="31C1FB09" w14:textId="77777777" w:rsidR="00E8610A" w:rsidRDefault="00E8610A" w:rsidP="00E8610A"/>
    <w:p w14:paraId="79C84B67" w14:textId="77777777" w:rsidR="00E8610A" w:rsidRDefault="00E8610A" w:rsidP="00E8610A">
      <w:pPr>
        <w:pStyle w:val="Lijstalinea"/>
        <w:numPr>
          <w:ilvl w:val="0"/>
          <w:numId w:val="105"/>
        </w:numPr>
      </w:pPr>
      <w:r>
        <w:t>Als je Equimatch moet beoordelen op gebruiksvriendelijkheid, welk cijfer van 1 t/m 10 zou je willen geven hieraan? Waarom zou je dat cijfer willen geven?</w:t>
      </w:r>
      <w:r>
        <w:rPr>
          <w:color w:val="00B0F0"/>
        </w:rPr>
        <w:t>9</w:t>
      </w:r>
    </w:p>
    <w:p w14:paraId="1401A508" w14:textId="77777777" w:rsidR="00E8610A" w:rsidRDefault="00E8610A" w:rsidP="00E8610A"/>
    <w:p w14:paraId="1E24EC11" w14:textId="77777777" w:rsidR="00E8610A" w:rsidRDefault="00E8610A" w:rsidP="00E8610A">
      <w:pPr>
        <w:rPr>
          <w:b/>
        </w:rPr>
      </w:pPr>
      <w:r>
        <w:rPr>
          <w:b/>
        </w:rPr>
        <w:t>Docenten</w:t>
      </w:r>
    </w:p>
    <w:p w14:paraId="0980F895" w14:textId="77777777" w:rsidR="00E8610A" w:rsidRPr="001827C6" w:rsidRDefault="00E8610A" w:rsidP="00E8610A">
      <w:pPr>
        <w:rPr>
          <w:b/>
        </w:rPr>
      </w:pPr>
    </w:p>
    <w:p w14:paraId="33CD2CA5" w14:textId="77777777" w:rsidR="00E8610A" w:rsidRDefault="00E8610A" w:rsidP="00E8610A">
      <w:pPr>
        <w:pStyle w:val="Lijstalinea"/>
        <w:numPr>
          <w:ilvl w:val="0"/>
          <w:numId w:val="105"/>
        </w:numPr>
      </w:pPr>
      <w:r>
        <w:t xml:space="preserve">Gebruiken docenten Equimatch dan wel Equibrowser en waarvoor gebruiken zij </w:t>
      </w:r>
      <w:proofErr w:type="spellStart"/>
      <w:r>
        <w:t>die?</w:t>
      </w:r>
      <w:r>
        <w:rPr>
          <w:color w:val="00B0F0"/>
        </w:rPr>
        <w:t>nee</w:t>
      </w:r>
      <w:proofErr w:type="spellEnd"/>
      <w:r>
        <w:rPr>
          <w:color w:val="00B0F0"/>
        </w:rPr>
        <w:t>, op het moment niet. IN de toekomst willen we wel dat de docenten het kunnen inzien voor stages en adressen van bedrijven voor de stage.</w:t>
      </w:r>
    </w:p>
    <w:p w14:paraId="6136787A" w14:textId="77777777" w:rsidR="00E8610A" w:rsidRDefault="00E8610A" w:rsidP="00E8610A"/>
    <w:p w14:paraId="01B8C58D" w14:textId="77777777" w:rsidR="00E8610A" w:rsidRDefault="00E8610A" w:rsidP="00E8610A">
      <w:pPr>
        <w:rPr>
          <w:b/>
        </w:rPr>
      </w:pPr>
      <w:r w:rsidRPr="00414E10">
        <w:rPr>
          <w:b/>
        </w:rPr>
        <w:t>Anders</w:t>
      </w:r>
    </w:p>
    <w:p w14:paraId="287F74E9" w14:textId="77777777" w:rsidR="00E8610A" w:rsidRDefault="00E8610A" w:rsidP="00E8610A"/>
    <w:p w14:paraId="3CB4DB73" w14:textId="77777777" w:rsidR="00E8610A" w:rsidRDefault="00E8610A" w:rsidP="00E8610A">
      <w:pPr>
        <w:pStyle w:val="Lijstalinea"/>
        <w:numPr>
          <w:ilvl w:val="0"/>
          <w:numId w:val="105"/>
        </w:numPr>
      </w:pPr>
      <w:r>
        <w:t xml:space="preserve">Zijn er problemen / zaken die zijn opgevallen in het gebruik van Equimatch, die je zou willen </w:t>
      </w:r>
      <w:proofErr w:type="spellStart"/>
      <w:r>
        <w:t>delen?</w:t>
      </w:r>
      <w:r>
        <w:rPr>
          <w:color w:val="00B0F0"/>
        </w:rPr>
        <w:t>nee</w:t>
      </w:r>
      <w:proofErr w:type="spellEnd"/>
      <w:r>
        <w:rPr>
          <w:color w:val="00B0F0"/>
        </w:rPr>
        <w:t>, niet echt. Wel is het zo dat het programma meer kan dan ik nu beheers en we zijn ook voornemens om hiervoor een cursus aan te vragen bij equinox.</w:t>
      </w:r>
    </w:p>
    <w:p w14:paraId="75C6764F" w14:textId="77777777" w:rsidR="00E8610A" w:rsidRDefault="00E8610A" w:rsidP="00E8610A">
      <w:r>
        <w:br w:type="column"/>
        <w:t>Interview Juul Maas 1-10-14 13 uur</w:t>
      </w:r>
    </w:p>
    <w:p w14:paraId="59B59AE6" w14:textId="77777777" w:rsidR="00E8610A" w:rsidRDefault="00E8610A" w:rsidP="00E8610A"/>
    <w:p w14:paraId="27046078" w14:textId="77777777" w:rsidR="00E8610A" w:rsidRDefault="00E8610A" w:rsidP="00E8610A">
      <w:pPr>
        <w:pStyle w:val="Lijstalinea"/>
        <w:numPr>
          <w:ilvl w:val="0"/>
          <w:numId w:val="106"/>
        </w:numPr>
      </w:pPr>
      <w:r>
        <w:t xml:space="preserve">Welke applicaties worden bij het </w:t>
      </w:r>
      <w:proofErr w:type="spellStart"/>
      <w:r>
        <w:t>stageproces</w:t>
      </w:r>
      <w:proofErr w:type="spellEnd"/>
      <w:r>
        <w:t xml:space="preserve"> gebruikt?</w:t>
      </w:r>
    </w:p>
    <w:p w14:paraId="6DF5992F" w14:textId="77777777" w:rsidR="00E8610A" w:rsidRDefault="00E8610A" w:rsidP="00E8610A"/>
    <w:p w14:paraId="020285C2" w14:textId="77777777" w:rsidR="00E8610A" w:rsidRDefault="00E8610A" w:rsidP="00E8610A">
      <w:r>
        <w:t xml:space="preserve">Excel, word, outlook. Geen Equimatch, daar maak ik geen gebruik van. </w:t>
      </w:r>
    </w:p>
    <w:p w14:paraId="35D20352" w14:textId="77777777" w:rsidR="00E8610A" w:rsidRDefault="00E8610A" w:rsidP="00E8610A"/>
    <w:p w14:paraId="54D64232" w14:textId="77777777" w:rsidR="00E8610A" w:rsidRDefault="00E8610A" w:rsidP="00E8610A">
      <w:pPr>
        <w:pStyle w:val="Lijstalinea"/>
        <w:numPr>
          <w:ilvl w:val="0"/>
          <w:numId w:val="106"/>
        </w:numPr>
      </w:pPr>
      <w:r>
        <w:t>Welke tools gebruik je voor rapportages?</w:t>
      </w:r>
    </w:p>
    <w:p w14:paraId="3AB66E1A" w14:textId="77777777" w:rsidR="00E8610A" w:rsidRDefault="00E8610A" w:rsidP="00E8610A"/>
    <w:p w14:paraId="03AAB18B" w14:textId="77777777" w:rsidR="00E8610A" w:rsidRDefault="00E8610A" w:rsidP="00E8610A">
      <w:r>
        <w:t>Ik maak geen rapportages</w:t>
      </w:r>
    </w:p>
    <w:p w14:paraId="4669C9A8" w14:textId="77777777" w:rsidR="00E8610A" w:rsidRDefault="00E8610A" w:rsidP="00E8610A"/>
    <w:p w14:paraId="636A19A8" w14:textId="77777777" w:rsidR="00E8610A" w:rsidRDefault="00E8610A" w:rsidP="00E8610A">
      <w:pPr>
        <w:pStyle w:val="Lijstalinea"/>
        <w:numPr>
          <w:ilvl w:val="0"/>
          <w:numId w:val="106"/>
        </w:numPr>
      </w:pPr>
      <w:r>
        <w:t>Hoe loopt het proces van stages</w:t>
      </w:r>
    </w:p>
    <w:p w14:paraId="786723E2" w14:textId="77777777" w:rsidR="00E8610A" w:rsidRDefault="00E8610A" w:rsidP="00E8610A"/>
    <w:p w14:paraId="27D89DD9" w14:textId="77777777" w:rsidR="00E8610A" w:rsidRDefault="00E8610A" w:rsidP="00E8610A">
      <w:r>
        <w:t>Zie hiervoor het Visio diagram</w:t>
      </w:r>
    </w:p>
    <w:p w14:paraId="3C2C5457" w14:textId="77777777" w:rsidR="00E8610A" w:rsidRDefault="00E8610A" w:rsidP="00E8610A"/>
    <w:p w14:paraId="0BAC6487" w14:textId="77777777" w:rsidR="00E8610A" w:rsidRDefault="00E8610A" w:rsidP="00E8610A">
      <w:pPr>
        <w:pStyle w:val="Lijstalinea"/>
        <w:numPr>
          <w:ilvl w:val="0"/>
          <w:numId w:val="106"/>
        </w:numPr>
      </w:pPr>
      <w:r>
        <w:t>Zijn er verder bijzonderheden te melden?</w:t>
      </w:r>
    </w:p>
    <w:p w14:paraId="6F993721" w14:textId="77777777" w:rsidR="00E8610A" w:rsidRDefault="00E8610A" w:rsidP="00E8610A"/>
    <w:p w14:paraId="63E4CDA5" w14:textId="77777777" w:rsidR="00E8610A" w:rsidRDefault="00E8610A" w:rsidP="00E8610A">
      <w:r>
        <w:t>Studenten kunnen 4x per jaar stage doen.</w:t>
      </w:r>
    </w:p>
    <w:p w14:paraId="5BB21911" w14:textId="77777777" w:rsidR="00E8610A" w:rsidRDefault="00E8610A" w:rsidP="00E8610A"/>
    <w:p w14:paraId="5A78911E" w14:textId="77777777" w:rsidR="00E8610A" w:rsidRDefault="00E8610A" w:rsidP="00E8610A">
      <w:pPr>
        <w:pStyle w:val="Lijstalinea"/>
        <w:numPr>
          <w:ilvl w:val="0"/>
          <w:numId w:val="106"/>
        </w:numPr>
      </w:pPr>
      <w:r>
        <w:t xml:space="preserve">Maak je rapportages voor de HHS en accreditatiecommissies </w:t>
      </w:r>
      <w:proofErr w:type="spellStart"/>
      <w:r>
        <w:t>tav</w:t>
      </w:r>
      <w:proofErr w:type="spellEnd"/>
      <w:r>
        <w:t xml:space="preserve"> stage proces?</w:t>
      </w:r>
    </w:p>
    <w:p w14:paraId="5E6413F9" w14:textId="77777777" w:rsidR="00E8610A" w:rsidRDefault="00E8610A" w:rsidP="00E8610A"/>
    <w:p w14:paraId="405F1CC3" w14:textId="77777777" w:rsidR="00E8610A" w:rsidRDefault="00E8610A" w:rsidP="00E8610A">
      <w:r>
        <w:t>Nee.</w:t>
      </w:r>
    </w:p>
    <w:p w14:paraId="1BDF2E7F" w14:textId="77777777" w:rsidR="00E8610A" w:rsidRDefault="00E8610A" w:rsidP="00E8610A"/>
    <w:p w14:paraId="5C0786D1" w14:textId="77777777" w:rsidR="00E8610A" w:rsidRDefault="00E8610A" w:rsidP="00E8610A"/>
    <w:p w14:paraId="4CBF18A8" w14:textId="77777777" w:rsidR="00E8610A" w:rsidRDefault="00E8610A" w:rsidP="00E8610A">
      <w:r>
        <w:br w:type="column"/>
        <w:t>Interview Andre Delen 24-11-14 v1.2</w:t>
      </w:r>
    </w:p>
    <w:p w14:paraId="5A21BA13" w14:textId="77777777" w:rsidR="00E8610A" w:rsidRDefault="00E8610A" w:rsidP="00E8610A"/>
    <w:p w14:paraId="5AEC4AF6" w14:textId="77777777" w:rsidR="00E8610A" w:rsidRDefault="00E8610A" w:rsidP="00E8610A">
      <w:pPr>
        <w:pStyle w:val="Lijstalinea"/>
        <w:numPr>
          <w:ilvl w:val="0"/>
          <w:numId w:val="107"/>
        </w:numPr>
      </w:pPr>
      <w:r>
        <w:t>Bedankt voor dit gesprek in ieder geval. Zou je een kopie van dit interviewverslag willen hebben? Wil je een kopie van het adviesrapport?</w:t>
      </w:r>
    </w:p>
    <w:p w14:paraId="360493F6" w14:textId="77777777" w:rsidR="00E8610A" w:rsidRDefault="00E8610A" w:rsidP="00E8610A"/>
    <w:p w14:paraId="68AD20FA" w14:textId="77777777" w:rsidR="00E8610A" w:rsidRDefault="00E8610A" w:rsidP="00E8610A">
      <w:r>
        <w:t xml:space="preserve">Allereerst, ik maak geen gebruik van Equimatch. Ik ken de applicatie Equimatch totaal niet. </w:t>
      </w:r>
    </w:p>
    <w:p w14:paraId="54D70424" w14:textId="77777777" w:rsidR="00E8610A" w:rsidRDefault="00E8610A" w:rsidP="00E8610A">
      <w:r>
        <w:t xml:space="preserve">Wel wil ik graag een kopie van het interviewverslag. Ook wil ik graag een kopie van het Rapport Huidige Situatie en het adviesrapport. </w:t>
      </w:r>
    </w:p>
    <w:p w14:paraId="57C6B371" w14:textId="77777777" w:rsidR="00E8610A" w:rsidRDefault="00E8610A" w:rsidP="00E8610A"/>
    <w:p w14:paraId="7CDED222" w14:textId="77777777" w:rsidR="00E8610A" w:rsidRDefault="00E8610A" w:rsidP="00E8610A">
      <w:pPr>
        <w:pStyle w:val="Lijstalinea"/>
        <w:numPr>
          <w:ilvl w:val="0"/>
          <w:numId w:val="107"/>
        </w:numPr>
      </w:pPr>
      <w:proofErr w:type="spellStart"/>
      <w:r>
        <w:t>Mintzberg</w:t>
      </w:r>
      <w:proofErr w:type="spellEnd"/>
      <w:r>
        <w:t xml:space="preserve"> definieert een aantal type organisatiestructuren. Ben je allereerst bekend met het werk van </w:t>
      </w:r>
      <w:proofErr w:type="spellStart"/>
      <w:r>
        <w:t>Mintzberg</w:t>
      </w:r>
      <w:proofErr w:type="spellEnd"/>
      <w:r>
        <w:t>?</w:t>
      </w:r>
    </w:p>
    <w:p w14:paraId="0B306BA0" w14:textId="77777777" w:rsidR="00E8610A" w:rsidRDefault="00E8610A" w:rsidP="00E8610A"/>
    <w:p w14:paraId="5B9D839C" w14:textId="77777777" w:rsidR="00E8610A" w:rsidRDefault="00E8610A" w:rsidP="00E8610A">
      <w:r>
        <w:t>Ja, dat ben ik.</w:t>
      </w:r>
    </w:p>
    <w:p w14:paraId="44CED123" w14:textId="77777777" w:rsidR="00E8610A" w:rsidRDefault="00E8610A" w:rsidP="00E8610A"/>
    <w:p w14:paraId="4D3A00E8" w14:textId="77777777" w:rsidR="00E8610A" w:rsidRDefault="00E8610A" w:rsidP="00E8610A">
      <w:pPr>
        <w:pStyle w:val="Lijstalinea"/>
        <w:numPr>
          <w:ilvl w:val="0"/>
          <w:numId w:val="107"/>
        </w:numPr>
      </w:pPr>
      <w:proofErr w:type="spellStart"/>
      <w:r>
        <w:t>Mintzberg</w:t>
      </w:r>
      <w:proofErr w:type="spellEnd"/>
      <w:r>
        <w:t xml:space="preserve"> heeft een aantal kwalificaties gemaakt voor het beschrijven van organisatiestructuren. Wat voor type organisatie zou je de HHS willen beschrijven en waarom?</w:t>
      </w:r>
    </w:p>
    <w:p w14:paraId="4541B247" w14:textId="77777777" w:rsidR="00E8610A" w:rsidRDefault="00E8610A" w:rsidP="00E8610A"/>
    <w:p w14:paraId="04611A26" w14:textId="77777777" w:rsidR="00E8610A" w:rsidRDefault="00E8610A" w:rsidP="00E8610A">
      <w:r>
        <w:t xml:space="preserve">Het heeft kenmerken van een professionele organisatie, sterk zelfsturend. De HHS heeft veel autonomie. Het is een vrij sterke horizontale decentrale organisatie. De hele HHS heeft de kenmerken van een divisiestructuur. Dat zie je door de zelfstandigheid van de organisatie en de afrekening op basis van resultaten.  Het heeft ook de kenmerken van een machine bureaucratie, aangezien er veel vaste administratieve werkzaamheden zijn die voornamelijk door administratieve medewerkers wordt uitgevoerd. </w:t>
      </w:r>
    </w:p>
    <w:p w14:paraId="1C34DACE" w14:textId="77777777" w:rsidR="00E8610A" w:rsidRDefault="00E8610A" w:rsidP="00E8610A"/>
    <w:p w14:paraId="32BAD0C0" w14:textId="77777777" w:rsidR="00E8610A" w:rsidRDefault="00E8610A" w:rsidP="00E8610A">
      <w:pPr>
        <w:pStyle w:val="Lijstalinea"/>
        <w:numPr>
          <w:ilvl w:val="0"/>
          <w:numId w:val="107"/>
        </w:numPr>
      </w:pPr>
      <w:r>
        <w:t>Een applicatie genaamd Equimatch wordt gebruikt om stagiaires en afstudeerders te registreren. Er werd destijds bij de uitrol door de college van bestuur besloten om deze applicatie door de hele HHS te gaan gebruiken. Is zo’n besluit gebruikelijk, bij dit soort organisatie?</w:t>
      </w:r>
    </w:p>
    <w:p w14:paraId="43E72D44" w14:textId="77777777" w:rsidR="00E8610A" w:rsidRDefault="00E8610A" w:rsidP="00E8610A">
      <w:pPr>
        <w:tabs>
          <w:tab w:val="left" w:pos="3880"/>
        </w:tabs>
      </w:pPr>
    </w:p>
    <w:p w14:paraId="16C0698A" w14:textId="77777777" w:rsidR="00E8610A" w:rsidRDefault="00E8610A" w:rsidP="00E8610A">
      <w:pPr>
        <w:tabs>
          <w:tab w:val="left" w:pos="3880"/>
        </w:tabs>
      </w:pPr>
      <w:r>
        <w:t xml:space="preserve">Ja, zo’n besluit komt voor. Zo is dat ook voor bijvoorbeeld OSIRIS gedaan. </w:t>
      </w:r>
    </w:p>
    <w:p w14:paraId="6E9D92D2" w14:textId="77777777" w:rsidR="00E8610A" w:rsidRDefault="00E8610A" w:rsidP="00E8610A">
      <w:pPr>
        <w:tabs>
          <w:tab w:val="left" w:pos="3880"/>
        </w:tabs>
      </w:pPr>
    </w:p>
    <w:p w14:paraId="2E166B44" w14:textId="77777777" w:rsidR="00E8610A" w:rsidRDefault="00E8610A" w:rsidP="00E8610A">
      <w:pPr>
        <w:pStyle w:val="Lijstalinea"/>
        <w:numPr>
          <w:ilvl w:val="0"/>
          <w:numId w:val="107"/>
        </w:numPr>
        <w:tabs>
          <w:tab w:val="left" w:pos="3880"/>
        </w:tabs>
      </w:pPr>
      <w:r>
        <w:t>Gebruik je Equimatch?</w:t>
      </w:r>
    </w:p>
    <w:p w14:paraId="2D1DD59D" w14:textId="77777777" w:rsidR="00E8610A" w:rsidRDefault="00E8610A" w:rsidP="00E8610A">
      <w:pPr>
        <w:tabs>
          <w:tab w:val="left" w:pos="3880"/>
        </w:tabs>
      </w:pPr>
    </w:p>
    <w:p w14:paraId="6C98AD91" w14:textId="77777777" w:rsidR="00E8610A" w:rsidRDefault="00E8610A" w:rsidP="00E8610A">
      <w:pPr>
        <w:tabs>
          <w:tab w:val="left" w:pos="3880"/>
        </w:tabs>
      </w:pPr>
      <w:r>
        <w:t xml:space="preserve">Nee, totaal niet. Voordat ik met jou hierover praatte kende ik de applicatie niet. </w:t>
      </w:r>
    </w:p>
    <w:p w14:paraId="38478318" w14:textId="77777777" w:rsidR="00E8610A" w:rsidRDefault="00E8610A" w:rsidP="00E8610A">
      <w:pPr>
        <w:tabs>
          <w:tab w:val="left" w:pos="3880"/>
        </w:tabs>
      </w:pPr>
      <w:r>
        <w:tab/>
      </w:r>
    </w:p>
    <w:p w14:paraId="2A7D0D75" w14:textId="77777777" w:rsidR="00E8610A" w:rsidRDefault="00E8610A" w:rsidP="00E8610A">
      <w:pPr>
        <w:pStyle w:val="Lijstalinea"/>
        <w:numPr>
          <w:ilvl w:val="0"/>
          <w:numId w:val="107"/>
        </w:numPr>
      </w:pPr>
      <w:r>
        <w:t>Mijn uiteindelijk doel is het opleveren van een adviesrapport. Dat adviesrapport kan inhouden dat ik andere methoden en technieken ga voorstellen om het  proces van stage lopen en afstuderen te stroomlijnen. Wat voor advies zou jij mij kunnen geven om te zorgen dat de voorgestelde veranderingen van het adviesrapport wordt uitgevoerd?</w:t>
      </w:r>
    </w:p>
    <w:p w14:paraId="1A79FDE6" w14:textId="77777777" w:rsidR="00E8610A" w:rsidRDefault="00E8610A" w:rsidP="00E8610A"/>
    <w:p w14:paraId="550E2377" w14:textId="77777777" w:rsidR="00E8610A" w:rsidRDefault="00E8610A" w:rsidP="00E8610A">
      <w:r>
        <w:t xml:space="preserve">Laat het de opleidingsmanager weten, elk opleidingstype heeft een opleidingsmanager. Als het beter is, dan wat er nu gebruikt wordt dan zal zo’n applicatie kans maken. Het punt is dat mensen zo weinig mogelijk administratieve rompslomp willen hebben. </w:t>
      </w:r>
    </w:p>
    <w:p w14:paraId="1A736DF1" w14:textId="77777777" w:rsidR="00E8610A" w:rsidRDefault="00E8610A" w:rsidP="00E8610A"/>
    <w:p w14:paraId="594D64A1" w14:textId="77777777" w:rsidR="00E8610A" w:rsidRDefault="00E8610A" w:rsidP="00E8610A">
      <w:pPr>
        <w:pStyle w:val="Lijstalinea"/>
        <w:numPr>
          <w:ilvl w:val="0"/>
          <w:numId w:val="107"/>
        </w:numPr>
      </w:pPr>
      <w:r>
        <w:t>Ben je stagecoördinator / stagebegeleider?</w:t>
      </w:r>
    </w:p>
    <w:p w14:paraId="091A6988" w14:textId="77777777" w:rsidR="00E8610A" w:rsidRDefault="00E8610A" w:rsidP="00E8610A"/>
    <w:p w14:paraId="554F2F3E" w14:textId="77777777" w:rsidR="00E8610A" w:rsidRDefault="00E8610A" w:rsidP="00E8610A">
      <w:r>
        <w:t xml:space="preserve">Ja, ik ben beide. Zelf ben ik op zoek naar een volgsysteem dat stage en studenten aan elkaar koppelt en aan de hand daarvan bijhoudt wat de status is van stagiaires. </w:t>
      </w:r>
    </w:p>
    <w:p w14:paraId="59D43723" w14:textId="77777777" w:rsidR="00E8610A" w:rsidRDefault="00E8610A" w:rsidP="00E8610A"/>
    <w:p w14:paraId="3D541CD8" w14:textId="77777777" w:rsidR="00E8610A" w:rsidRDefault="00E8610A" w:rsidP="00E8610A">
      <w:r>
        <w:t xml:space="preserve">Ik wil overigens zeggen dat wij gebruik maken van </w:t>
      </w:r>
      <w:proofErr w:type="spellStart"/>
      <w:r>
        <w:t>blackboard</w:t>
      </w:r>
      <w:proofErr w:type="spellEnd"/>
      <w:r>
        <w:t xml:space="preserve"> voor het bijhouden van stage aanbiedingen en afstudeerplaatsen. Equibrowser wordt daarvoor niet gebruikt.  De </w:t>
      </w:r>
      <w:proofErr w:type="spellStart"/>
      <w:r>
        <w:t>blackboard</w:t>
      </w:r>
      <w:proofErr w:type="spellEnd"/>
      <w:r>
        <w:t xml:space="preserve"> site wordt alleen niet goed bijgehouden. </w:t>
      </w:r>
    </w:p>
    <w:p w14:paraId="5EE37038" w14:textId="77777777" w:rsidR="00E8610A" w:rsidRDefault="00E8610A" w:rsidP="00E8610A"/>
    <w:p w14:paraId="565507CF" w14:textId="77777777" w:rsidR="00E8610A" w:rsidRDefault="00E8610A" w:rsidP="00E8610A">
      <w:pPr>
        <w:pStyle w:val="Lijstalinea"/>
        <w:numPr>
          <w:ilvl w:val="0"/>
          <w:numId w:val="107"/>
        </w:numPr>
      </w:pPr>
      <w:r>
        <w:t>Equimatch zou (in theorie) een volgsysteem moeten zijn waarin de status van de  stagiaire of afstudeerder wordt bijgehouden.</w:t>
      </w:r>
    </w:p>
    <w:p w14:paraId="17196685" w14:textId="77777777" w:rsidR="00E8610A" w:rsidRDefault="00E8610A" w:rsidP="00E8610A"/>
    <w:p w14:paraId="447EB962" w14:textId="77777777" w:rsidR="00E8610A" w:rsidRDefault="00E8610A" w:rsidP="00E8610A">
      <w:r>
        <w:t xml:space="preserve">Je zegt het, maar ik ken het verder niet. </w:t>
      </w:r>
    </w:p>
    <w:p w14:paraId="4C9ABFDD" w14:textId="77777777" w:rsidR="00E8610A" w:rsidRDefault="00E8610A" w:rsidP="00E8610A"/>
    <w:p w14:paraId="67BF6443" w14:textId="77777777" w:rsidR="00E8610A" w:rsidRDefault="00E8610A" w:rsidP="00E8610A">
      <w:pPr>
        <w:pStyle w:val="Lijstalinea"/>
        <w:numPr>
          <w:ilvl w:val="0"/>
          <w:numId w:val="107"/>
        </w:numPr>
      </w:pPr>
      <w:r>
        <w:t>Mag ik jou mailen als ik vervolgvragen hebt?</w:t>
      </w:r>
    </w:p>
    <w:p w14:paraId="34765C85" w14:textId="77777777" w:rsidR="00E8610A" w:rsidRDefault="00E8610A" w:rsidP="00E8610A"/>
    <w:p w14:paraId="3BC82FA9" w14:textId="77777777" w:rsidR="00E8610A" w:rsidRDefault="00E8610A" w:rsidP="00E8610A">
      <w:r>
        <w:t>Uiteraard</w:t>
      </w:r>
    </w:p>
    <w:p w14:paraId="09D93BF7" w14:textId="77777777" w:rsidR="00E8610A" w:rsidRDefault="00E8610A" w:rsidP="00E8610A"/>
    <w:p w14:paraId="1DF83AD0" w14:textId="162E54BE" w:rsidR="00E8610A" w:rsidRDefault="00E8610A" w:rsidP="00E8610A">
      <w:pPr>
        <w:pStyle w:val="Kop1"/>
        <w:jc w:val="center"/>
        <w:rPr>
          <w:sz w:val="48"/>
          <w:szCs w:val="48"/>
        </w:rPr>
      </w:pPr>
      <w:bookmarkStart w:id="614" w:name="_GoBack"/>
      <w:bookmarkEnd w:id="614"/>
    </w:p>
    <w:p w14:paraId="47860778" w14:textId="77777777" w:rsidR="00E8610A" w:rsidRPr="00593B89" w:rsidRDefault="00E8610A" w:rsidP="00E8610A">
      <w:r>
        <w:br w:type="column"/>
      </w:r>
      <w:r w:rsidRPr="00593B89">
        <w:t xml:space="preserve">Interview </w:t>
      </w:r>
      <w:proofErr w:type="spellStart"/>
      <w:r w:rsidRPr="00593B89">
        <w:t>Ed</w:t>
      </w:r>
      <w:proofErr w:type="spellEnd"/>
      <w:r w:rsidRPr="00593B89">
        <w:t xml:space="preserve"> van Doorn</w:t>
      </w:r>
      <w:r>
        <w:t xml:space="preserve"> afstudeercoördinator INF</w:t>
      </w:r>
      <w:r w:rsidRPr="00593B89">
        <w:t xml:space="preserve"> 10-11-14</w:t>
      </w:r>
    </w:p>
    <w:p w14:paraId="7BD9653A" w14:textId="77777777" w:rsidR="00E8610A" w:rsidRPr="00593B89" w:rsidRDefault="00E8610A" w:rsidP="00E8610A"/>
    <w:p w14:paraId="5E0D4BB8" w14:textId="77777777" w:rsidR="00E8610A" w:rsidRPr="00593B89" w:rsidRDefault="00E8610A" w:rsidP="00E8610A">
      <w:pPr>
        <w:pStyle w:val="Lijstalinea"/>
        <w:numPr>
          <w:ilvl w:val="0"/>
          <w:numId w:val="108"/>
        </w:numPr>
      </w:pPr>
      <w:r w:rsidRPr="00593B89">
        <w:t>Voordat we beginnen, wil je een kopie van het interview verslag? Wil je ook een kopie van het adviesrapport en mag ik jou mailen voor vervolgvragen</w:t>
      </w:r>
      <w:r>
        <w:t xml:space="preserve"> met betrekking tot dit </w:t>
      </w:r>
      <w:r w:rsidRPr="00593B89">
        <w:t>interview?</w:t>
      </w:r>
    </w:p>
    <w:p w14:paraId="3F1EB02E" w14:textId="77777777" w:rsidR="00E8610A" w:rsidRPr="00593B89" w:rsidRDefault="00E8610A" w:rsidP="00E8610A">
      <w:pPr>
        <w:ind w:left="360"/>
      </w:pPr>
    </w:p>
    <w:p w14:paraId="1759A27D" w14:textId="77777777" w:rsidR="00E8610A" w:rsidRPr="00593B89" w:rsidRDefault="00E8610A" w:rsidP="00E8610A">
      <w:r w:rsidRPr="00593B89">
        <w:t>Ik zou graag een kopie willen van het adviesrapport. Vervolgvragen mag je me zeker voor mailen.</w:t>
      </w:r>
    </w:p>
    <w:p w14:paraId="64BB5DB7" w14:textId="77777777" w:rsidR="00E8610A" w:rsidRPr="00593B89" w:rsidRDefault="00E8610A" w:rsidP="00E8610A">
      <w:pPr>
        <w:ind w:left="360"/>
      </w:pPr>
    </w:p>
    <w:p w14:paraId="03071A30" w14:textId="77777777" w:rsidR="00E8610A" w:rsidRPr="00593B89" w:rsidRDefault="00E8610A" w:rsidP="00E8610A">
      <w:pPr>
        <w:pStyle w:val="Lijstalinea"/>
        <w:numPr>
          <w:ilvl w:val="0"/>
          <w:numId w:val="108"/>
        </w:numPr>
      </w:pPr>
      <w:r w:rsidRPr="00593B89">
        <w:t>Wat vind je van het analyserapport?</w:t>
      </w:r>
    </w:p>
    <w:p w14:paraId="42845BB5" w14:textId="77777777" w:rsidR="00E8610A" w:rsidRPr="00593B89" w:rsidRDefault="00E8610A" w:rsidP="00E8610A"/>
    <w:p w14:paraId="6ABF1867" w14:textId="77777777" w:rsidR="00E8610A" w:rsidRPr="00593B89" w:rsidRDefault="00E8610A" w:rsidP="00E8610A">
      <w:r w:rsidRPr="00593B89">
        <w:t xml:space="preserve">Ik vind het meer een samenvatting. Om precies te zijn: het is een verzameling modellen en het gehele document heeft een beschrijvend karakter. Ik vind het document wel  informatief; het beschrijft de huidige situatie. </w:t>
      </w:r>
    </w:p>
    <w:p w14:paraId="40181C9B" w14:textId="77777777" w:rsidR="00E8610A" w:rsidRPr="00593B89" w:rsidRDefault="00E8610A" w:rsidP="00E8610A"/>
    <w:p w14:paraId="780E4371" w14:textId="77777777" w:rsidR="00E8610A" w:rsidRPr="00593B89" w:rsidRDefault="00E8610A" w:rsidP="00E8610A">
      <w:pPr>
        <w:pStyle w:val="Lijstalinea"/>
        <w:numPr>
          <w:ilvl w:val="0"/>
          <w:numId w:val="108"/>
        </w:numPr>
      </w:pPr>
      <w:r w:rsidRPr="00593B89">
        <w:t>Herken je de beschreven knelpunten?</w:t>
      </w:r>
    </w:p>
    <w:p w14:paraId="563E3DC9" w14:textId="77777777" w:rsidR="00E8610A" w:rsidRPr="00593B89" w:rsidRDefault="00E8610A" w:rsidP="00E8610A"/>
    <w:p w14:paraId="2CD52C0D" w14:textId="77777777" w:rsidR="00E8610A" w:rsidRPr="00593B89" w:rsidRDefault="00E8610A" w:rsidP="00E8610A">
      <w:r w:rsidRPr="00593B89">
        <w:t>Daar heb ik het niet grondig genoeg ervoor gelezen om daar iets over te zeggen.</w:t>
      </w:r>
    </w:p>
    <w:p w14:paraId="0907B502" w14:textId="77777777" w:rsidR="00E8610A" w:rsidRPr="00593B89" w:rsidRDefault="00E8610A" w:rsidP="00E8610A">
      <w:r w:rsidRPr="00593B89">
        <w:t xml:space="preserve">Wel moet ik zeggen dat ik geen Equimatch of Equibrowser gebruik, dus over die problemen kan ik niks zeggen. </w:t>
      </w:r>
    </w:p>
    <w:p w14:paraId="07B7CFBE" w14:textId="77777777" w:rsidR="00E8610A" w:rsidRPr="00593B89" w:rsidRDefault="00E8610A" w:rsidP="00E8610A"/>
    <w:p w14:paraId="31A96079" w14:textId="77777777" w:rsidR="00E8610A" w:rsidRPr="00593B89" w:rsidRDefault="00E8610A" w:rsidP="00E8610A">
      <w:pPr>
        <w:pStyle w:val="Lijstalinea"/>
        <w:numPr>
          <w:ilvl w:val="0"/>
          <w:numId w:val="108"/>
        </w:numPr>
      </w:pPr>
      <w:r w:rsidRPr="00593B89">
        <w:t>Wat adviseer je studenten als ze moeten kijken naar vacatures?</w:t>
      </w:r>
    </w:p>
    <w:p w14:paraId="49E6E17E" w14:textId="77777777" w:rsidR="00E8610A" w:rsidRPr="00593B89" w:rsidRDefault="00E8610A" w:rsidP="00E8610A"/>
    <w:p w14:paraId="396568F4" w14:textId="77777777" w:rsidR="00E8610A" w:rsidRPr="00593B89" w:rsidRDefault="00E8610A" w:rsidP="00E8610A">
      <w:r w:rsidRPr="00593B89">
        <w:t xml:space="preserve">Ik adviseerde hun vroeger te kijken naar </w:t>
      </w:r>
      <w:r>
        <w:t>B</w:t>
      </w:r>
      <w:r w:rsidRPr="00593B89">
        <w:t xml:space="preserve">lackboard maar tegenwoordig kan dat niet meer. Het merendeel van de studenten vindt zonder </w:t>
      </w:r>
      <w:r>
        <w:t>E</w:t>
      </w:r>
      <w:r w:rsidRPr="00593B89">
        <w:t xml:space="preserve">quimatch een opdracht. Het is een zeldzaam voorkomend probleem dat studenten geen opdracht kunnen vinden. Daarin hoef ik geen advies te geven. </w:t>
      </w:r>
    </w:p>
    <w:p w14:paraId="02782BBD" w14:textId="77777777" w:rsidR="00E8610A" w:rsidRPr="00593B89" w:rsidRDefault="00E8610A" w:rsidP="00E8610A"/>
    <w:p w14:paraId="5732B5FE" w14:textId="77777777" w:rsidR="00E8610A" w:rsidRPr="00593B89" w:rsidRDefault="00E8610A" w:rsidP="00E8610A">
      <w:pPr>
        <w:pStyle w:val="Lijstalinea"/>
        <w:numPr>
          <w:ilvl w:val="0"/>
          <w:numId w:val="108"/>
        </w:numPr>
      </w:pPr>
      <w:r w:rsidRPr="00593B89">
        <w:t>Hoe zou jij de procesmatige knelpunten kunnen oplossen?</w:t>
      </w:r>
    </w:p>
    <w:p w14:paraId="4F7CC44A" w14:textId="77777777" w:rsidR="00E8610A" w:rsidRPr="00593B89" w:rsidRDefault="00E8610A" w:rsidP="00E8610A">
      <w:pPr>
        <w:pStyle w:val="Geenafstand"/>
      </w:pPr>
    </w:p>
    <w:p w14:paraId="008334C3" w14:textId="77777777" w:rsidR="00E8610A" w:rsidRPr="00593B89" w:rsidRDefault="00E8610A" w:rsidP="00E8610A">
      <w:pPr>
        <w:pStyle w:val="Geenafstand"/>
        <w:rPr>
          <w:b/>
        </w:rPr>
      </w:pPr>
      <w:r w:rsidRPr="00593B89">
        <w:rPr>
          <w:b/>
        </w:rPr>
        <w:t>Weinig kennis over het gebruik van Equimatch</w:t>
      </w:r>
    </w:p>
    <w:p w14:paraId="448BC334" w14:textId="77777777" w:rsidR="00E8610A" w:rsidRPr="00593B89" w:rsidRDefault="00E8610A" w:rsidP="00E8610A">
      <w:pPr>
        <w:pStyle w:val="Geenafstand"/>
      </w:pPr>
      <w:r w:rsidRPr="00593B89">
        <w:t xml:space="preserve">Ik gebruik geen </w:t>
      </w:r>
      <w:r>
        <w:t>E</w:t>
      </w:r>
      <w:r w:rsidRPr="00593B89">
        <w:t>quimatch zoals eerder gemeld.</w:t>
      </w:r>
    </w:p>
    <w:p w14:paraId="40CC7BBB" w14:textId="77777777" w:rsidR="00E8610A" w:rsidRPr="00593B89" w:rsidRDefault="00E8610A" w:rsidP="00E8610A">
      <w:pPr>
        <w:pStyle w:val="Geenafstand"/>
      </w:pPr>
    </w:p>
    <w:p w14:paraId="7FB39211" w14:textId="77777777" w:rsidR="00E8610A" w:rsidRPr="00593B89" w:rsidRDefault="00E8610A" w:rsidP="00E8610A">
      <w:pPr>
        <w:pStyle w:val="Geenafstand"/>
        <w:rPr>
          <w:b/>
        </w:rPr>
      </w:pPr>
      <w:r w:rsidRPr="00593B89">
        <w:rPr>
          <w:b/>
        </w:rPr>
        <w:t xml:space="preserve">Geen </w:t>
      </w:r>
      <w:proofErr w:type="spellStart"/>
      <w:r w:rsidRPr="00593B89">
        <w:rPr>
          <w:b/>
        </w:rPr>
        <w:t>redundancy</w:t>
      </w:r>
      <w:proofErr w:type="spellEnd"/>
      <w:r w:rsidRPr="00593B89">
        <w:rPr>
          <w:b/>
        </w:rPr>
        <w:t xml:space="preserve"> van </w:t>
      </w:r>
      <w:proofErr w:type="spellStart"/>
      <w:r w:rsidRPr="00593B89">
        <w:rPr>
          <w:b/>
        </w:rPr>
        <w:t>key</w:t>
      </w:r>
      <w:proofErr w:type="spellEnd"/>
      <w:r w:rsidRPr="00593B89">
        <w:rPr>
          <w:b/>
        </w:rPr>
        <w:t>-users</w:t>
      </w:r>
    </w:p>
    <w:p w14:paraId="26F78DEA" w14:textId="77777777" w:rsidR="00E8610A" w:rsidRPr="00593B89" w:rsidRDefault="00E8610A" w:rsidP="00E8610A">
      <w:pPr>
        <w:pStyle w:val="Geenafstand"/>
      </w:pPr>
      <w:r w:rsidRPr="00593B89">
        <w:t xml:space="preserve">Dat is zo. Er is geen </w:t>
      </w:r>
      <w:proofErr w:type="spellStart"/>
      <w:r w:rsidRPr="00593B89">
        <w:t>redundancy</w:t>
      </w:r>
      <w:proofErr w:type="spellEnd"/>
      <w:r w:rsidRPr="00593B89">
        <w:t xml:space="preserve">. In de afgelopen 10 jaar is het naar mijn weten 1x voorgekomen dat ik moest bijspringen bij een examen. Toentertijd had ik het verslag binnen een rap tempo van een uur doorgelezen. </w:t>
      </w:r>
    </w:p>
    <w:p w14:paraId="020C07AE" w14:textId="77777777" w:rsidR="00E8610A" w:rsidRPr="00593B89" w:rsidRDefault="00E8610A" w:rsidP="00E8610A">
      <w:pPr>
        <w:pStyle w:val="Geenafstand"/>
      </w:pPr>
    </w:p>
    <w:p w14:paraId="228F3E22" w14:textId="77777777" w:rsidR="00E8610A" w:rsidRPr="00593B89" w:rsidRDefault="00E8610A" w:rsidP="00E8610A">
      <w:pPr>
        <w:pStyle w:val="Geenafstand"/>
        <w:rPr>
          <w:b/>
        </w:rPr>
      </w:pPr>
      <w:r w:rsidRPr="00593B89">
        <w:rPr>
          <w:b/>
        </w:rPr>
        <w:t>Afhankelijkheid van veel verschillende systemen voor het doorlopen van het stage- en het afstudeerproces</w:t>
      </w:r>
    </w:p>
    <w:p w14:paraId="6C4F605D" w14:textId="77777777" w:rsidR="00E8610A" w:rsidRPr="00593B89" w:rsidRDefault="00E8610A" w:rsidP="00E8610A">
      <w:pPr>
        <w:pStyle w:val="Geenafstand"/>
      </w:pPr>
      <w:r w:rsidRPr="00593B89">
        <w:t xml:space="preserve">Ik maak zelf gebruik van Word, Excel en Outlook. </w:t>
      </w:r>
    </w:p>
    <w:p w14:paraId="3C30C19A" w14:textId="77777777" w:rsidR="00E8610A" w:rsidRPr="00593B89" w:rsidRDefault="00E8610A" w:rsidP="00E8610A">
      <w:pPr>
        <w:pStyle w:val="Geenafstand"/>
      </w:pPr>
      <w:r w:rsidRPr="00593B89">
        <w:t xml:space="preserve">Als wij kijken naar de actoren en systemen die beschreven staan in het Rapport Huidige Situatie, dan zie ik de volgende punten: </w:t>
      </w:r>
    </w:p>
    <w:p w14:paraId="3580077D" w14:textId="77777777" w:rsidR="00E8610A" w:rsidRPr="00593B89" w:rsidRDefault="00E8610A" w:rsidP="00E8610A">
      <w:pPr>
        <w:pStyle w:val="Geenafstand"/>
      </w:pPr>
      <w:r w:rsidRPr="00593B89">
        <w:t>Voor het “</w:t>
      </w:r>
      <w:r>
        <w:t>R</w:t>
      </w:r>
      <w:r w:rsidRPr="00593B89">
        <w:t xml:space="preserve">apportage </w:t>
      </w:r>
      <w:r>
        <w:t>HHS</w:t>
      </w:r>
      <w:r w:rsidRPr="00593B89">
        <w:t xml:space="preserve">” onderdeel stuurt de afstudeercoördinator van IT &amp; Design de volgende rapportages: </w:t>
      </w:r>
    </w:p>
    <w:p w14:paraId="0BAC1863" w14:textId="77777777" w:rsidR="00E8610A" w:rsidRPr="00593B89" w:rsidRDefault="00E8610A" w:rsidP="00E8610A">
      <w:pPr>
        <w:pStyle w:val="Geenafstand"/>
        <w:numPr>
          <w:ilvl w:val="0"/>
          <w:numId w:val="109"/>
        </w:numPr>
      </w:pPr>
      <w:r w:rsidRPr="00593B89">
        <w:t xml:space="preserve">Informatie voor wie gecommitteerden zijn </w:t>
      </w:r>
    </w:p>
    <w:p w14:paraId="64303680" w14:textId="77777777" w:rsidR="00E8610A" w:rsidRPr="00593B89" w:rsidRDefault="00E8610A" w:rsidP="00E8610A">
      <w:pPr>
        <w:pStyle w:val="Geenafstand"/>
        <w:numPr>
          <w:ilvl w:val="0"/>
          <w:numId w:val="109"/>
        </w:numPr>
      </w:pPr>
      <w:r w:rsidRPr="00593B89">
        <w:t>Hij stuurt beoordelingen van bedrijfsmentoren over afstuderen naar betrokken</w:t>
      </w:r>
    </w:p>
    <w:p w14:paraId="28A7B09B" w14:textId="77777777" w:rsidR="00E8610A" w:rsidRPr="00593B89" w:rsidRDefault="00E8610A" w:rsidP="00E8610A">
      <w:pPr>
        <w:pStyle w:val="Geenafstand"/>
        <w:numPr>
          <w:ilvl w:val="0"/>
          <w:numId w:val="109"/>
        </w:numPr>
      </w:pPr>
      <w:r w:rsidRPr="00593B89">
        <w:t xml:space="preserve">Hij stuurt info over welke zitting in welk lokaal. </w:t>
      </w:r>
    </w:p>
    <w:p w14:paraId="442EF78F" w14:textId="77777777" w:rsidR="00E8610A" w:rsidRPr="00593B89" w:rsidRDefault="00E8610A" w:rsidP="00E8610A">
      <w:pPr>
        <w:pStyle w:val="Geenafstand"/>
        <w:numPr>
          <w:ilvl w:val="0"/>
          <w:numId w:val="109"/>
        </w:numPr>
      </w:pPr>
      <w:r w:rsidRPr="00593B89">
        <w:t xml:space="preserve">Hij stuurt de gang van zaken over afstuderen. </w:t>
      </w:r>
    </w:p>
    <w:p w14:paraId="58DC0D34" w14:textId="77777777" w:rsidR="00E8610A" w:rsidRPr="00593B89" w:rsidRDefault="00E8610A" w:rsidP="00E8610A">
      <w:pPr>
        <w:pStyle w:val="Geenafstand"/>
        <w:numPr>
          <w:ilvl w:val="0"/>
          <w:numId w:val="109"/>
        </w:numPr>
      </w:pPr>
      <w:r w:rsidRPr="00593B89">
        <w:t>Hij stuurt informatie over de resultaten van de s</w:t>
      </w:r>
      <w:r>
        <w:t>tudenten en wie de examenzitting</w:t>
      </w:r>
      <w:r w:rsidRPr="00593B89">
        <w:t xml:space="preserve"> bijhoudt. </w:t>
      </w:r>
    </w:p>
    <w:p w14:paraId="0CF35F15" w14:textId="77777777" w:rsidR="00E8610A" w:rsidRPr="00593B89" w:rsidRDefault="00E8610A" w:rsidP="00E8610A">
      <w:pPr>
        <w:pStyle w:val="Geenafstand"/>
        <w:numPr>
          <w:ilvl w:val="0"/>
          <w:numId w:val="109"/>
        </w:numPr>
      </w:pPr>
      <w:r w:rsidRPr="00593B89">
        <w:t xml:space="preserve">Ik krijg overzichten wie zich heeft ingeschreven voor afstuderen. </w:t>
      </w:r>
    </w:p>
    <w:p w14:paraId="6F935E46" w14:textId="77777777" w:rsidR="00E8610A" w:rsidRPr="00593B89" w:rsidRDefault="00E8610A" w:rsidP="00E8610A">
      <w:pPr>
        <w:pStyle w:val="Geenafstand"/>
      </w:pPr>
      <w:r w:rsidRPr="00593B89">
        <w:t>Ik denk da</w:t>
      </w:r>
      <w:r>
        <w:t>t ik nog meer informatie krijg van de afstudeercoördinator van IT &amp; Design, maar dat kan ik me niet herinneren.</w:t>
      </w:r>
    </w:p>
    <w:p w14:paraId="0394A5BC" w14:textId="77777777" w:rsidR="00E8610A" w:rsidRPr="00593B89" w:rsidRDefault="00E8610A" w:rsidP="00E8610A">
      <w:pPr>
        <w:pStyle w:val="Geenafstand"/>
      </w:pPr>
    </w:p>
    <w:p w14:paraId="78A6CBF9" w14:textId="77777777" w:rsidR="00E8610A" w:rsidRPr="00593B89" w:rsidRDefault="00E8610A" w:rsidP="00E8610A">
      <w:pPr>
        <w:pStyle w:val="Geenafstand"/>
      </w:pPr>
      <w:r w:rsidRPr="00593B89">
        <w:t>Puur toeval, maar voor “rapportage accreditatiecommissie” heb ik morgen een</w:t>
      </w:r>
      <w:r>
        <w:t xml:space="preserve"> interne</w:t>
      </w:r>
      <w:r w:rsidRPr="00593B89">
        <w:t xml:space="preserve"> audit.</w:t>
      </w:r>
    </w:p>
    <w:p w14:paraId="31EC15E1" w14:textId="77777777" w:rsidR="00E8610A" w:rsidRPr="00593B89" w:rsidRDefault="00E8610A" w:rsidP="00E8610A">
      <w:pPr>
        <w:pStyle w:val="Geenafstand"/>
      </w:pPr>
    </w:p>
    <w:p w14:paraId="49102D7B" w14:textId="77777777" w:rsidR="00E8610A" w:rsidRPr="00593B89" w:rsidRDefault="00E8610A" w:rsidP="00E8610A">
      <w:pPr>
        <w:pStyle w:val="Geenafstand"/>
      </w:pPr>
      <w:r w:rsidRPr="00593B89">
        <w:t>Linuxomgeving: Binnen de Haagse Hogeschool is een back-up geregeld voor de Linuxomgeving. Helaas weet ik hier niet meer over te vertellen.</w:t>
      </w:r>
    </w:p>
    <w:p w14:paraId="0CADB23C" w14:textId="77777777" w:rsidR="00E8610A" w:rsidRPr="00593B89" w:rsidRDefault="00E8610A" w:rsidP="00E8610A">
      <w:pPr>
        <w:pStyle w:val="Geenafstand"/>
      </w:pPr>
    </w:p>
    <w:p w14:paraId="7E9B6682" w14:textId="77777777" w:rsidR="00E8610A" w:rsidRPr="00593B89" w:rsidRDefault="00E8610A" w:rsidP="00E8610A">
      <w:pPr>
        <w:pStyle w:val="Geenafstand"/>
      </w:pPr>
      <w:r w:rsidRPr="00593B89">
        <w:t>Ik maak geen gebruik van de volgende systemen beschreven in het “Rapport Huidige Situatie”</w:t>
      </w:r>
    </w:p>
    <w:p w14:paraId="2AB88AB4" w14:textId="77777777" w:rsidR="00E8610A" w:rsidRPr="00593B89" w:rsidRDefault="00E8610A" w:rsidP="00E8610A">
      <w:pPr>
        <w:pStyle w:val="Geenafstand"/>
        <w:numPr>
          <w:ilvl w:val="0"/>
          <w:numId w:val="28"/>
        </w:numPr>
      </w:pPr>
      <w:r w:rsidRPr="00593B89">
        <w:t>Equimatch</w:t>
      </w:r>
    </w:p>
    <w:p w14:paraId="04ADF070" w14:textId="77777777" w:rsidR="00E8610A" w:rsidRDefault="00E8610A" w:rsidP="00E8610A">
      <w:pPr>
        <w:pStyle w:val="Geenafstand"/>
        <w:numPr>
          <w:ilvl w:val="0"/>
          <w:numId w:val="28"/>
        </w:numPr>
      </w:pPr>
      <w:r w:rsidRPr="00593B89">
        <w:t>Equibrowser</w:t>
      </w:r>
    </w:p>
    <w:p w14:paraId="1FEDB262" w14:textId="77777777" w:rsidR="00E8610A" w:rsidRPr="00593B89" w:rsidRDefault="00E8610A" w:rsidP="00E8610A">
      <w:pPr>
        <w:pStyle w:val="Geenafstand"/>
        <w:numPr>
          <w:ilvl w:val="0"/>
          <w:numId w:val="28"/>
        </w:numPr>
      </w:pPr>
      <w:r>
        <w:t>Linuxomgeving</w:t>
      </w:r>
    </w:p>
    <w:p w14:paraId="7CE12E31" w14:textId="77777777" w:rsidR="00E8610A" w:rsidRPr="00593B89" w:rsidRDefault="00E8610A" w:rsidP="00E8610A">
      <w:pPr>
        <w:pStyle w:val="Geenafstand"/>
        <w:numPr>
          <w:ilvl w:val="0"/>
          <w:numId w:val="28"/>
        </w:numPr>
      </w:pPr>
      <w:r w:rsidRPr="00593B89">
        <w:t>Registratiesysteem</w:t>
      </w:r>
    </w:p>
    <w:p w14:paraId="65B610C6" w14:textId="77777777" w:rsidR="00E8610A" w:rsidRPr="00593B89" w:rsidRDefault="00E8610A" w:rsidP="00E8610A">
      <w:pPr>
        <w:pStyle w:val="Geenafstand"/>
        <w:numPr>
          <w:ilvl w:val="0"/>
          <w:numId w:val="28"/>
        </w:numPr>
      </w:pPr>
      <w:r w:rsidRPr="00593B89">
        <w:t>OSIRIS</w:t>
      </w:r>
    </w:p>
    <w:p w14:paraId="14AE6941" w14:textId="77777777" w:rsidR="00E8610A" w:rsidRPr="00593B89" w:rsidRDefault="00E8610A" w:rsidP="00E8610A">
      <w:pPr>
        <w:pStyle w:val="Geenafstand"/>
        <w:numPr>
          <w:ilvl w:val="0"/>
          <w:numId w:val="28"/>
        </w:numPr>
      </w:pPr>
      <w:r w:rsidRPr="00593B89">
        <w:t>Beheer</w:t>
      </w:r>
    </w:p>
    <w:p w14:paraId="0208969E" w14:textId="77777777" w:rsidR="00E8610A" w:rsidRPr="00593B89" w:rsidRDefault="00E8610A" w:rsidP="00E8610A">
      <w:pPr>
        <w:pStyle w:val="Geenafstand"/>
        <w:numPr>
          <w:ilvl w:val="0"/>
          <w:numId w:val="28"/>
        </w:numPr>
      </w:pPr>
      <w:r w:rsidRPr="00593B89">
        <w:t>Server</w:t>
      </w:r>
    </w:p>
    <w:p w14:paraId="1E86E120" w14:textId="77777777" w:rsidR="00E8610A" w:rsidRPr="00593B89" w:rsidRDefault="00E8610A" w:rsidP="00E8610A">
      <w:pPr>
        <w:pStyle w:val="Geenafstand"/>
      </w:pPr>
    </w:p>
    <w:p w14:paraId="3777452C" w14:textId="77777777" w:rsidR="00E8610A" w:rsidRPr="00593B89" w:rsidRDefault="00E8610A" w:rsidP="00E8610A">
      <w:pPr>
        <w:pStyle w:val="Geenafstand"/>
        <w:rPr>
          <w:b/>
        </w:rPr>
      </w:pPr>
      <w:r w:rsidRPr="00593B89">
        <w:rPr>
          <w:b/>
        </w:rPr>
        <w:t>Er is geen standaard werkwijze voor het registreren en doorlopen van stages en afstuderen.</w:t>
      </w:r>
    </w:p>
    <w:p w14:paraId="75A56A78" w14:textId="77777777" w:rsidR="00E8610A" w:rsidRPr="00593B89" w:rsidRDefault="00E8610A" w:rsidP="00E8610A">
      <w:pPr>
        <w:pStyle w:val="Geenafstand"/>
      </w:pPr>
    </w:p>
    <w:p w14:paraId="65F2745A" w14:textId="77777777" w:rsidR="00E8610A" w:rsidRPr="00593B89" w:rsidRDefault="00E8610A" w:rsidP="00E8610A">
      <w:pPr>
        <w:pStyle w:val="Geenafstand"/>
      </w:pPr>
      <w:r w:rsidRPr="00593B89">
        <w:t xml:space="preserve">Ik herken daar geen probleem in. Het nadeel is, is dat als ik uitval dat iemand anders dan ingewerkt moet worden, maar de spreadsheet die ik gebruik heeft een heldere structuur. </w:t>
      </w:r>
      <w:r>
        <w:t xml:space="preserve">Ik </w:t>
      </w:r>
      <w:r w:rsidRPr="00593B89">
        <w:t>gebruik Word om documentatie af te drukken en dan door te lezen. Outlook gebruik ik voor het verzenden van mail en archiveringsdoeleinden.  Equimatch gebruik ik totaal niet.</w:t>
      </w:r>
    </w:p>
    <w:p w14:paraId="21669D27" w14:textId="77777777" w:rsidR="00E8610A" w:rsidRPr="00593B89" w:rsidRDefault="00E8610A" w:rsidP="00E8610A"/>
    <w:p w14:paraId="78A7AFB1" w14:textId="77777777" w:rsidR="00E8610A" w:rsidRPr="00593B89" w:rsidRDefault="00E8610A" w:rsidP="00E8610A"/>
    <w:p w14:paraId="540C00ED" w14:textId="77777777" w:rsidR="00E8610A" w:rsidRPr="00593B89" w:rsidRDefault="00E8610A" w:rsidP="00E8610A">
      <w:pPr>
        <w:pStyle w:val="Lijstalinea"/>
        <w:numPr>
          <w:ilvl w:val="0"/>
          <w:numId w:val="108"/>
        </w:numPr>
      </w:pPr>
      <w:proofErr w:type="spellStart"/>
      <w:r>
        <w:t>Dhr</w:t>
      </w:r>
      <w:proofErr w:type="spellEnd"/>
      <w:r>
        <w:t xml:space="preserve"> </w:t>
      </w:r>
      <w:proofErr w:type="spellStart"/>
      <w:r>
        <w:t>Bogels</w:t>
      </w:r>
      <w:proofErr w:type="spellEnd"/>
      <w:r>
        <w:t xml:space="preserve"> geeft aan dat de HHS </w:t>
      </w:r>
      <w:r w:rsidRPr="00593B89">
        <w:t xml:space="preserve">een professionele organisatie is volgens </w:t>
      </w:r>
      <w:proofErr w:type="spellStart"/>
      <w:r>
        <w:t>M</w:t>
      </w:r>
      <w:r w:rsidRPr="00593B89">
        <w:t>intzberg</w:t>
      </w:r>
      <w:proofErr w:type="spellEnd"/>
      <w:r w:rsidRPr="00593B89">
        <w:t xml:space="preserve">. Hoe kan je standaardisatie bewerkstelligen </w:t>
      </w:r>
      <w:proofErr w:type="spellStart"/>
      <w:r w:rsidRPr="00593B89">
        <w:t>binenn</w:t>
      </w:r>
      <w:proofErr w:type="spellEnd"/>
      <w:r w:rsidRPr="00593B89">
        <w:t xml:space="preserve"> zo’n organisatie? (p201)</w:t>
      </w:r>
    </w:p>
    <w:p w14:paraId="6B8C6607" w14:textId="77777777" w:rsidR="00E8610A" w:rsidRPr="00593B89" w:rsidRDefault="00E8610A" w:rsidP="00E8610A">
      <w:r w:rsidRPr="00593B89">
        <w:t xml:space="preserve"> </w:t>
      </w:r>
    </w:p>
    <w:p w14:paraId="043303E5" w14:textId="77777777" w:rsidR="00E8610A" w:rsidRPr="00593B89" w:rsidRDefault="00E8610A" w:rsidP="00E8610A">
      <w:r>
        <w:t xml:space="preserve">Kortgezegd om </w:t>
      </w:r>
      <w:proofErr w:type="spellStart"/>
      <w:r>
        <w:t>Equimach</w:t>
      </w:r>
      <w:proofErr w:type="spellEnd"/>
      <w:r>
        <w:t xml:space="preserve"> te gebruiken, moet het nodig zijn. Dat is op dit moment niet het geval.</w:t>
      </w:r>
      <w:r w:rsidRPr="00593B89">
        <w:t xml:space="preserve"> </w:t>
      </w:r>
    </w:p>
    <w:p w14:paraId="34292AA7" w14:textId="77777777" w:rsidR="00E8610A" w:rsidRPr="00593B89" w:rsidRDefault="00E8610A" w:rsidP="00E8610A"/>
    <w:p w14:paraId="2A5626EE" w14:textId="77777777" w:rsidR="00E8610A" w:rsidRPr="00593B89" w:rsidRDefault="00E8610A" w:rsidP="00E8610A">
      <w:pPr>
        <w:pStyle w:val="Lijstalinea"/>
        <w:numPr>
          <w:ilvl w:val="0"/>
          <w:numId w:val="108"/>
        </w:numPr>
      </w:pPr>
      <w:r w:rsidRPr="00593B89">
        <w:t>Hoe zou je veranderingen het beste kunnen bewerkstelligen binnen de organisatie?</w:t>
      </w:r>
    </w:p>
    <w:p w14:paraId="46203F45" w14:textId="77777777" w:rsidR="00E8610A" w:rsidRPr="00593B89" w:rsidRDefault="00E8610A" w:rsidP="00E8610A"/>
    <w:p w14:paraId="5E28067E" w14:textId="77777777" w:rsidR="00E8610A" w:rsidRPr="00593B89" w:rsidRDefault="00E8610A" w:rsidP="00E8610A">
      <w:r w:rsidRPr="00593B89">
        <w:t>Equimat</w:t>
      </w:r>
      <w:r>
        <w:t>c</w:t>
      </w:r>
      <w:r w:rsidRPr="00593B89">
        <w:t>h voorziet niet in mijn doelen voor de adm</w:t>
      </w:r>
      <w:r>
        <w:t xml:space="preserve">inistratie. Het gebeurt alleen </w:t>
      </w:r>
      <w:r w:rsidRPr="00593B89">
        <w:t xml:space="preserve">als de </w:t>
      </w:r>
      <w:r>
        <w:t>leidinggevende</w:t>
      </w:r>
      <w:r w:rsidRPr="00593B89">
        <w:t xml:space="preserve"> zeg</w:t>
      </w:r>
      <w:r>
        <w:t>t</w:t>
      </w:r>
      <w:r w:rsidRPr="00593B89">
        <w:t xml:space="preserve"> dat het moet of</w:t>
      </w:r>
      <w:r>
        <w:t xml:space="preserve"> dat ik </w:t>
      </w:r>
      <w:r w:rsidRPr="00593B89">
        <w:t xml:space="preserve">mijn werk daar beter mee </w:t>
      </w:r>
      <w:r>
        <w:t xml:space="preserve">kan </w:t>
      </w:r>
      <w:r w:rsidRPr="00593B89">
        <w:t>doen of efficiënter. Ik stel mij daarbij de vraag: Hoe kan het snelst en het best mijn doel bereiken. De spreadsheet is voor mij efficiënt. Er komen geen klachten</w:t>
      </w:r>
      <w:r>
        <w:t xml:space="preserve"> binnen over mijn functioneren</w:t>
      </w:r>
      <w:r w:rsidRPr="00593B89">
        <w:t xml:space="preserve">. Excel helpt mij om mijn doelen te bereiken. </w:t>
      </w:r>
    </w:p>
    <w:p w14:paraId="408DF41A" w14:textId="77777777" w:rsidR="00E8610A" w:rsidRPr="00593B89" w:rsidRDefault="00E8610A" w:rsidP="00E8610A"/>
    <w:p w14:paraId="20DA6B9B" w14:textId="77777777" w:rsidR="00E8610A" w:rsidRPr="00593B89" w:rsidRDefault="00E8610A" w:rsidP="00E8610A">
      <w:pPr>
        <w:pStyle w:val="Lijstalinea"/>
        <w:numPr>
          <w:ilvl w:val="0"/>
          <w:numId w:val="108"/>
        </w:numPr>
      </w:pPr>
      <w:r>
        <w:t>Hoe weet je dat E</w:t>
      </w:r>
      <w:r w:rsidRPr="00593B89">
        <w:t>quimatch niet in je doel voorziet?</w:t>
      </w:r>
    </w:p>
    <w:p w14:paraId="765ECAD5" w14:textId="77777777" w:rsidR="00E8610A" w:rsidRPr="00593B89" w:rsidRDefault="00E8610A" w:rsidP="00E8610A"/>
    <w:p w14:paraId="2D98500E" w14:textId="77777777" w:rsidR="00E8610A" w:rsidRPr="00593B89" w:rsidRDefault="00E8610A" w:rsidP="00E8610A">
      <w:r w:rsidRPr="00593B89">
        <w:t xml:space="preserve">Omdat ik nooit klachten heb gekregen over mijn functioneren als coördinator. </w:t>
      </w:r>
    </w:p>
    <w:p w14:paraId="4743FA88" w14:textId="77777777" w:rsidR="00E8610A" w:rsidRPr="00593B89" w:rsidRDefault="00E8610A" w:rsidP="00E8610A"/>
    <w:p w14:paraId="15EF1E42" w14:textId="77777777" w:rsidR="00E8610A" w:rsidRPr="00593B89" w:rsidRDefault="00E8610A" w:rsidP="00E8610A">
      <w:pPr>
        <w:pStyle w:val="Lijstalinea"/>
        <w:numPr>
          <w:ilvl w:val="0"/>
          <w:numId w:val="108"/>
        </w:numPr>
      </w:pPr>
      <w:r w:rsidRPr="00593B89">
        <w:t>Is het voorgekomen dat door uitval van een afstudeercoördinator obstakels kwamen in het afstuderen van studenten?</w:t>
      </w:r>
    </w:p>
    <w:p w14:paraId="11687E34" w14:textId="77777777" w:rsidR="00E8610A" w:rsidRPr="00593B89" w:rsidRDefault="00E8610A" w:rsidP="00E8610A"/>
    <w:p w14:paraId="70BE5B84" w14:textId="77777777" w:rsidR="00E8610A" w:rsidRPr="00593B89" w:rsidRDefault="00E8610A" w:rsidP="00E8610A">
      <w:r w:rsidRPr="00593B89">
        <w:t xml:space="preserve">De vorige </w:t>
      </w:r>
      <w:r>
        <w:t>afstudeer</w:t>
      </w:r>
      <w:r w:rsidRPr="00593B89">
        <w:t>coördinator</w:t>
      </w:r>
      <w:r>
        <w:t xml:space="preserve"> </w:t>
      </w:r>
      <w:r w:rsidRPr="00593B89">
        <w:t xml:space="preserve">had wel eens te maken </w:t>
      </w:r>
      <w:r>
        <w:t xml:space="preserve">met </w:t>
      </w:r>
      <w:r w:rsidRPr="00593B89">
        <w:t xml:space="preserve">een ontoereikend budget voor afstudeerders, maar dat probleem had hij uiteindelijk </w:t>
      </w:r>
      <w:r>
        <w:t>opgelost</w:t>
      </w:r>
      <w:r w:rsidRPr="00593B89">
        <w:t>. De student moest toen wachten op zijn afstude</w:t>
      </w:r>
      <w:r>
        <w:t>ren, omdat er geen afstudeer docenten</w:t>
      </w:r>
      <w:r w:rsidRPr="00593B89">
        <w:t xml:space="preserve"> beschikbaar waren. </w:t>
      </w:r>
      <w:r>
        <w:t xml:space="preserve">Een bijkomend probleem was dat </w:t>
      </w:r>
      <w:r w:rsidRPr="00593B89">
        <w:t>afstudeerbegeleiders nog meer overbelast raakten.</w:t>
      </w:r>
    </w:p>
    <w:p w14:paraId="3E6D30C3" w14:textId="77777777" w:rsidR="00E8610A" w:rsidRDefault="00E8610A" w:rsidP="00E8610A">
      <w:r>
        <w:br w:type="column"/>
        <w:t xml:space="preserve">Interview R. </w:t>
      </w:r>
      <w:proofErr w:type="spellStart"/>
      <w:r>
        <w:t>Khelifi</w:t>
      </w:r>
      <w:proofErr w:type="spellEnd"/>
      <w:r>
        <w:t xml:space="preserve"> 27-11-14 v1.1</w:t>
      </w:r>
    </w:p>
    <w:p w14:paraId="7DF48347" w14:textId="77777777" w:rsidR="00E8610A" w:rsidRDefault="00E8610A" w:rsidP="00E8610A"/>
    <w:p w14:paraId="285D34DA" w14:textId="77777777" w:rsidR="00E8610A" w:rsidRDefault="00E8610A" w:rsidP="00E8610A">
      <w:pPr>
        <w:pStyle w:val="Lijstalinea"/>
        <w:numPr>
          <w:ilvl w:val="0"/>
          <w:numId w:val="110"/>
        </w:numPr>
      </w:pPr>
      <w:r w:rsidRPr="00593B89">
        <w:t>Voordat we beginnen, wil je een kopie van het interview verslag? Wil je ook een kopie van het adviesrapport en mag ik jou mailen voor vervolgvragen</w:t>
      </w:r>
      <w:r>
        <w:t xml:space="preserve"> met betrekking tot dit </w:t>
      </w:r>
      <w:r w:rsidRPr="00593B89">
        <w:t>interview?</w:t>
      </w:r>
    </w:p>
    <w:p w14:paraId="1AC164FE" w14:textId="77777777" w:rsidR="00E8610A" w:rsidRDefault="00E8610A" w:rsidP="00E8610A"/>
    <w:p w14:paraId="084C16EE" w14:textId="77777777" w:rsidR="00E8610A" w:rsidRDefault="00E8610A" w:rsidP="00E8610A">
      <w:pPr>
        <w:ind w:left="360"/>
      </w:pPr>
      <w:r>
        <w:t>Allereerst, ik kan me wel vinden in de door jou gevonden knelpunten. Deze knelpunten heb ik ook doorgestuurd naar de functionele beheerder, dat vindt hij wel interessant. Wel wil ik graag een kopie van het adviesrapport. Hetzelfde geldt ook  voor het Rapport Huidige Situatie en het analyserapport. Uiteraard mag je me mailen of bellen.</w:t>
      </w:r>
    </w:p>
    <w:p w14:paraId="6A1853D8" w14:textId="77777777" w:rsidR="00E8610A" w:rsidRPr="00593B89" w:rsidRDefault="00E8610A" w:rsidP="00E8610A"/>
    <w:p w14:paraId="425565D4" w14:textId="77777777" w:rsidR="00E8610A" w:rsidRDefault="00E8610A" w:rsidP="00E8610A">
      <w:pPr>
        <w:pStyle w:val="Lijstalinea"/>
        <w:numPr>
          <w:ilvl w:val="0"/>
          <w:numId w:val="110"/>
        </w:numPr>
      </w:pPr>
      <w:r>
        <w:t>Waarom is de ondersteuning voor Equimatch en Equibrowser niet centraal ingeregeld.</w:t>
      </w:r>
    </w:p>
    <w:p w14:paraId="6130401E" w14:textId="77777777" w:rsidR="00E8610A" w:rsidRDefault="00E8610A" w:rsidP="00E8610A"/>
    <w:p w14:paraId="1318B164" w14:textId="77777777" w:rsidR="00E8610A" w:rsidRDefault="00E8610A" w:rsidP="00E8610A">
      <w:r>
        <w:t>Wat ik vermoed is dat de uitrol van de applicatie langzaam is gaan groeien en omdat het langzaam is gaan groeien zijn er daardoor vermoedelijk aparte afspraken met de faculteiten gemaakt en is er daarom dus geen centraal beheer en ondersteuning. Dat vermoed ik althans.</w:t>
      </w:r>
    </w:p>
    <w:p w14:paraId="355A11C9" w14:textId="77777777" w:rsidR="00E8610A" w:rsidRDefault="00E8610A" w:rsidP="00E8610A"/>
    <w:p w14:paraId="5B69184C" w14:textId="77777777" w:rsidR="00E8610A" w:rsidRDefault="00E8610A" w:rsidP="00E8610A">
      <w:pPr>
        <w:pStyle w:val="Lijstalinea"/>
        <w:numPr>
          <w:ilvl w:val="0"/>
          <w:numId w:val="110"/>
        </w:numPr>
      </w:pPr>
      <w:r>
        <w:t>Elke medewerker gebruikt Equimatch op een eigen manier. Is er een uniforme werkwijze beschikbaar voor gebruik van de applicatie?</w:t>
      </w:r>
    </w:p>
    <w:p w14:paraId="69D5F200" w14:textId="77777777" w:rsidR="00E8610A" w:rsidRDefault="00E8610A" w:rsidP="00E8610A"/>
    <w:p w14:paraId="4FB1D466" w14:textId="77777777" w:rsidR="00E8610A" w:rsidRDefault="00E8610A" w:rsidP="00E8610A">
      <w:r>
        <w:t xml:space="preserve">Ik ben daar niet bekend mee, maar als je het onderzocht hebt is dat zo. Nee, over het algemeen is het wel zo dat de technische beheerders de applicatie uitrollen en de functionele beheerders zorgen voor FAQ’s en </w:t>
      </w:r>
      <w:proofErr w:type="spellStart"/>
      <w:r>
        <w:t>knowledge</w:t>
      </w:r>
      <w:proofErr w:type="spellEnd"/>
      <w:r>
        <w:t xml:space="preserve"> base. Wel is het zo dat elke faculteit een eigen inrichting heeft in het gebruik van de applicatie. Dat zorgt er ook voor dat er geen centrale handleiding in het gebruik van die applicatie gemaakt kan worden. </w:t>
      </w:r>
    </w:p>
    <w:p w14:paraId="742E2432" w14:textId="77777777" w:rsidR="00E8610A" w:rsidRDefault="00E8610A" w:rsidP="00E8610A"/>
    <w:p w14:paraId="292F7585" w14:textId="77777777" w:rsidR="00E8610A" w:rsidRDefault="00E8610A" w:rsidP="00E8610A">
      <w:r>
        <w:t xml:space="preserve">De leverancier van de applicatie wordt ook direct gebeld indien er functionele problemen zijn met de applicatie. De functionele beheerder wordt daar nauwelijks voor gebeld. Aangezien de leverancier verantwoordelijk is voor beheer van de databases, is er geen standaard te vinden in de </w:t>
      </w:r>
      <w:proofErr w:type="spellStart"/>
      <w:r>
        <w:t>mysql</w:t>
      </w:r>
      <w:proofErr w:type="spellEnd"/>
      <w:r>
        <w:t xml:space="preserve"> databases. </w:t>
      </w:r>
    </w:p>
    <w:p w14:paraId="1CBC43C3" w14:textId="77777777" w:rsidR="00E8610A" w:rsidRDefault="00E8610A" w:rsidP="00E8610A"/>
    <w:p w14:paraId="7D805E83" w14:textId="77777777" w:rsidR="00E8610A" w:rsidRDefault="00E8610A" w:rsidP="00E8610A">
      <w:pPr>
        <w:pStyle w:val="Lijstalinea"/>
        <w:numPr>
          <w:ilvl w:val="0"/>
          <w:numId w:val="110"/>
        </w:numPr>
      </w:pPr>
      <w:r>
        <w:t xml:space="preserve">Is er een </w:t>
      </w:r>
      <w:proofErr w:type="spellStart"/>
      <w:r>
        <w:t>knowledgebase</w:t>
      </w:r>
      <w:proofErr w:type="spellEnd"/>
      <w:r>
        <w:t xml:space="preserve"> over gebruik van Equimatch en waarom wel / niet?</w:t>
      </w:r>
    </w:p>
    <w:p w14:paraId="40B6BD27" w14:textId="77777777" w:rsidR="00E8610A" w:rsidRDefault="00E8610A" w:rsidP="00E8610A"/>
    <w:p w14:paraId="3D835ADC" w14:textId="77777777" w:rsidR="00E8610A" w:rsidRDefault="00E8610A" w:rsidP="00E8610A">
      <w:r>
        <w:t xml:space="preserve">Er is een </w:t>
      </w:r>
      <w:proofErr w:type="spellStart"/>
      <w:r>
        <w:t>knowledgebase</w:t>
      </w:r>
      <w:proofErr w:type="spellEnd"/>
      <w:r>
        <w:t xml:space="preserve"> maar die is alleen toegankelijk voor beheerders. Deze </w:t>
      </w:r>
      <w:proofErr w:type="spellStart"/>
      <w:r>
        <w:t>knowledge</w:t>
      </w:r>
      <w:proofErr w:type="spellEnd"/>
      <w:r>
        <w:t xml:space="preserve"> base beschrijft installatie en bekende configuratieproblemen. De </w:t>
      </w:r>
      <w:proofErr w:type="spellStart"/>
      <w:r>
        <w:t>knowledgebase</w:t>
      </w:r>
      <w:proofErr w:type="spellEnd"/>
      <w:r>
        <w:t xml:space="preserve"> legt niet uit hoe gebruikers de applicatie moeten gebruiken. Daarnaast heeft iedere faculteit een eigen inrichting en is er ook geen centrale handleiding daarvoor beschikbaar.</w:t>
      </w:r>
    </w:p>
    <w:p w14:paraId="73416DA7" w14:textId="77777777" w:rsidR="00E8610A" w:rsidRDefault="00E8610A" w:rsidP="00E8610A"/>
    <w:p w14:paraId="3018A7AA" w14:textId="77777777" w:rsidR="00E8610A" w:rsidRDefault="00E8610A" w:rsidP="00E8610A"/>
    <w:p w14:paraId="3CE4F24F" w14:textId="77777777" w:rsidR="00E8610A" w:rsidRDefault="00E8610A" w:rsidP="00E8610A">
      <w:pPr>
        <w:pStyle w:val="Lijstalinea"/>
        <w:numPr>
          <w:ilvl w:val="0"/>
          <w:numId w:val="110"/>
        </w:numPr>
      </w:pPr>
      <w:r>
        <w:t>Is het mogelijk  om een uniforme zoekfunctie te maken in gebruik van Equimatch die kan zoeken in elke functie?  Waarom is die er niet? Is dat te realiseren?</w:t>
      </w:r>
    </w:p>
    <w:p w14:paraId="36309A77" w14:textId="77777777" w:rsidR="00E8610A" w:rsidRDefault="00E8610A" w:rsidP="00E8610A"/>
    <w:p w14:paraId="01A291F0" w14:textId="77777777" w:rsidR="00E8610A" w:rsidRDefault="00E8610A" w:rsidP="00E8610A">
      <w:r>
        <w:t>Is een goede vraag. Zouden we moeten onderzoeken. Dat zou  je de leverancier moeten vragen.</w:t>
      </w:r>
    </w:p>
    <w:p w14:paraId="54C55B55" w14:textId="77777777" w:rsidR="00E8610A" w:rsidRDefault="00E8610A" w:rsidP="00E8610A">
      <w:r>
        <w:t xml:space="preserve"> </w:t>
      </w:r>
    </w:p>
    <w:p w14:paraId="324DC018" w14:textId="77777777" w:rsidR="00E8610A" w:rsidRDefault="00E8610A" w:rsidP="00E8610A">
      <w:pPr>
        <w:pStyle w:val="Lijstalinea"/>
        <w:numPr>
          <w:ilvl w:val="0"/>
          <w:numId w:val="110"/>
        </w:numPr>
      </w:pPr>
      <w:r>
        <w:t>Ben je bekend met de rapportage functie binnen Equimatch?</w:t>
      </w:r>
    </w:p>
    <w:p w14:paraId="6BCF3374" w14:textId="77777777" w:rsidR="00E8610A" w:rsidRDefault="00E8610A" w:rsidP="00E8610A"/>
    <w:p w14:paraId="06F5E813" w14:textId="77777777" w:rsidR="00E8610A" w:rsidRDefault="00E8610A" w:rsidP="00E8610A">
      <w:r>
        <w:t xml:space="preserve">Dat zou je aan de functionele beheerder moeten vragen of aan de </w:t>
      </w:r>
      <w:proofErr w:type="spellStart"/>
      <w:r>
        <w:t>key</w:t>
      </w:r>
      <w:proofErr w:type="spellEnd"/>
      <w:r>
        <w:t xml:space="preserve">-users zelf. Daar voer ik geen werkzaamheden voor uit. </w:t>
      </w:r>
    </w:p>
    <w:p w14:paraId="22D4C8FE" w14:textId="77777777" w:rsidR="00E8610A" w:rsidRDefault="00E8610A" w:rsidP="00E8610A"/>
    <w:p w14:paraId="582F7291" w14:textId="77777777" w:rsidR="00E8610A" w:rsidRDefault="00E8610A" w:rsidP="00E8610A">
      <w:pPr>
        <w:pStyle w:val="Lijstalinea"/>
        <w:numPr>
          <w:ilvl w:val="0"/>
          <w:numId w:val="110"/>
        </w:numPr>
      </w:pPr>
      <w:r>
        <w:t>Is de beheer en ondersteuning zoals die gebruikt is bij Equimatch, hetzelfde voor andere applicaties? Met andere woorden is dit de standaard werkwijze voor beheer van Equimatch en Equibrowser?</w:t>
      </w:r>
    </w:p>
    <w:p w14:paraId="2F4B0AA8" w14:textId="77777777" w:rsidR="00E8610A" w:rsidRDefault="00E8610A" w:rsidP="00E8610A"/>
    <w:p w14:paraId="6CE48AAC" w14:textId="77777777" w:rsidR="00E8610A" w:rsidRDefault="00E8610A" w:rsidP="00E8610A">
      <w:r>
        <w:t>Nee, Equimatch en Equibrowser is daarin uniek. Normaliter beheren wij de applicatie zelf en als wij er niet uitkomen nemen wij contact op met de leverancier. In dit geval neemt de gebruiker direct contact op met de leverancier en die leverancier voert daar vervolgens wijzigingen op uit.</w:t>
      </w:r>
    </w:p>
    <w:p w14:paraId="16A8D8CE" w14:textId="77777777" w:rsidR="00E8610A" w:rsidRDefault="00E8610A" w:rsidP="00E8610A"/>
    <w:p w14:paraId="66921519" w14:textId="77777777" w:rsidR="00E8610A" w:rsidRDefault="00E8610A" w:rsidP="00E8610A">
      <w:r>
        <w:t>Er is dus geen centrale aanpak van het beheer. Iedere faculteit doet het op zijn eigen manier. Equimatch is daar uniek in.</w:t>
      </w:r>
    </w:p>
    <w:p w14:paraId="0D405E1D" w14:textId="77777777" w:rsidR="00E8610A" w:rsidRDefault="00E8610A" w:rsidP="00E8610A"/>
    <w:p w14:paraId="62BF93FE" w14:textId="77777777" w:rsidR="00E8610A" w:rsidRDefault="00E8610A" w:rsidP="00E8610A">
      <w:r>
        <w:br w:type="column"/>
        <w:t>Interview Andre Delen 24-11-14 v1.2</w:t>
      </w:r>
    </w:p>
    <w:p w14:paraId="6A9D6138" w14:textId="77777777" w:rsidR="00E8610A" w:rsidRDefault="00E8610A" w:rsidP="00E8610A"/>
    <w:p w14:paraId="32A79B67" w14:textId="77777777" w:rsidR="00E8610A" w:rsidRDefault="00E8610A" w:rsidP="00E8610A">
      <w:pPr>
        <w:pStyle w:val="Lijstalinea"/>
        <w:numPr>
          <w:ilvl w:val="0"/>
          <w:numId w:val="111"/>
        </w:numPr>
      </w:pPr>
      <w:r>
        <w:t>Bedankt voor dit gesprek in ieder geval. Zou je een kopie van dit interviewverslag willen hebben? Wil je een kopie van het adviesrapport?</w:t>
      </w:r>
    </w:p>
    <w:p w14:paraId="63019422" w14:textId="77777777" w:rsidR="00E8610A" w:rsidRDefault="00E8610A" w:rsidP="00E8610A"/>
    <w:p w14:paraId="4E9CD4C3" w14:textId="77777777" w:rsidR="00E8610A" w:rsidRDefault="00E8610A" w:rsidP="00E8610A">
      <w:r>
        <w:t xml:space="preserve">Allereerst, ik maak geen gebruik van Equimatch. Ik ken de applicatie Equimatch totaal niet. </w:t>
      </w:r>
    </w:p>
    <w:p w14:paraId="719B12B4" w14:textId="77777777" w:rsidR="00E8610A" w:rsidRDefault="00E8610A" w:rsidP="00E8610A">
      <w:r>
        <w:t xml:space="preserve">Wel wil ik graag een kopie van het interviewverslag. Ook wil ik graag een kopie van het Rapport Huidige Situatie en het adviesrapport. </w:t>
      </w:r>
    </w:p>
    <w:p w14:paraId="652989BC" w14:textId="77777777" w:rsidR="00E8610A" w:rsidRDefault="00E8610A" w:rsidP="00E8610A"/>
    <w:p w14:paraId="0595E55D" w14:textId="77777777" w:rsidR="00E8610A" w:rsidRDefault="00E8610A" w:rsidP="00E8610A">
      <w:pPr>
        <w:pStyle w:val="Lijstalinea"/>
        <w:numPr>
          <w:ilvl w:val="0"/>
          <w:numId w:val="111"/>
        </w:numPr>
      </w:pPr>
      <w:proofErr w:type="spellStart"/>
      <w:r>
        <w:t>Mintzberg</w:t>
      </w:r>
      <w:proofErr w:type="spellEnd"/>
      <w:r>
        <w:t xml:space="preserve"> definieert een aantal type organisatiestructuren. Ben je allereerst bekend met het werk van </w:t>
      </w:r>
      <w:proofErr w:type="spellStart"/>
      <w:r>
        <w:t>Mintzberg</w:t>
      </w:r>
      <w:proofErr w:type="spellEnd"/>
      <w:r>
        <w:t>?</w:t>
      </w:r>
    </w:p>
    <w:p w14:paraId="628CE21F" w14:textId="77777777" w:rsidR="00E8610A" w:rsidRDefault="00E8610A" w:rsidP="00E8610A"/>
    <w:p w14:paraId="51CBA816" w14:textId="77777777" w:rsidR="00E8610A" w:rsidRDefault="00E8610A" w:rsidP="00E8610A">
      <w:r>
        <w:t>Ja, dat ben ik.</w:t>
      </w:r>
    </w:p>
    <w:p w14:paraId="0CFC3241" w14:textId="77777777" w:rsidR="00E8610A" w:rsidRDefault="00E8610A" w:rsidP="00E8610A"/>
    <w:p w14:paraId="4220AE6C" w14:textId="77777777" w:rsidR="00E8610A" w:rsidRDefault="00E8610A" w:rsidP="00E8610A">
      <w:pPr>
        <w:pStyle w:val="Lijstalinea"/>
        <w:numPr>
          <w:ilvl w:val="0"/>
          <w:numId w:val="111"/>
        </w:numPr>
      </w:pPr>
      <w:proofErr w:type="spellStart"/>
      <w:r>
        <w:t>Mintzberg</w:t>
      </w:r>
      <w:proofErr w:type="spellEnd"/>
      <w:r>
        <w:t xml:space="preserve"> heeft een aantal kwalificaties gemaakt voor het beschrijven van organisatiestructuren. Wat voor type organisatie zou je de HHS willen beschrijven en waarom?</w:t>
      </w:r>
    </w:p>
    <w:p w14:paraId="7AD031A8" w14:textId="77777777" w:rsidR="00E8610A" w:rsidRDefault="00E8610A" w:rsidP="00E8610A"/>
    <w:p w14:paraId="200E04BA" w14:textId="77777777" w:rsidR="00E8610A" w:rsidRDefault="00E8610A" w:rsidP="00E8610A">
      <w:r>
        <w:t xml:space="preserve">Het heeft kenmerken van een professionele organisatie, sterk zelfsturend. De HHS heeft veel autonomie. Het is een vrij sterke horizontale decentrale organisatie. De hele HHS heeft de kenmerken van een divisiestructuur. Dat zie je door de zelfstandigheid van de organisatie en de afrekening op basis van resultaten.  Het heeft ook de kenmerken van een machine bureaucratie, aangezien er veel vaste administratieve werkzaamheden zijn die voornamelijk door administratieve medewerkers wordt uitgevoerd. </w:t>
      </w:r>
    </w:p>
    <w:p w14:paraId="54D80F70" w14:textId="77777777" w:rsidR="00E8610A" w:rsidRDefault="00E8610A" w:rsidP="00E8610A"/>
    <w:p w14:paraId="7FD51A8B" w14:textId="77777777" w:rsidR="00E8610A" w:rsidRDefault="00E8610A" w:rsidP="00E8610A">
      <w:pPr>
        <w:pStyle w:val="Lijstalinea"/>
        <w:numPr>
          <w:ilvl w:val="0"/>
          <w:numId w:val="111"/>
        </w:numPr>
      </w:pPr>
      <w:r>
        <w:t>Een applicatie genaamd Equimatch wordt gebruikt om stagiaires en afstudeerders te registreren. Er werd destijds bij de uitrol door de college van bestuur besloten om deze applicatie door de hele HHS te gaan gebruiken. Is zo’n besluit gebruikelijk, bij dit soort organisatie?</w:t>
      </w:r>
    </w:p>
    <w:p w14:paraId="2D68450D" w14:textId="77777777" w:rsidR="00E8610A" w:rsidRDefault="00E8610A" w:rsidP="00E8610A">
      <w:pPr>
        <w:tabs>
          <w:tab w:val="left" w:pos="3880"/>
        </w:tabs>
      </w:pPr>
    </w:p>
    <w:p w14:paraId="142DD59F" w14:textId="77777777" w:rsidR="00E8610A" w:rsidRDefault="00E8610A" w:rsidP="00E8610A">
      <w:pPr>
        <w:tabs>
          <w:tab w:val="left" w:pos="3880"/>
        </w:tabs>
      </w:pPr>
      <w:r>
        <w:t xml:space="preserve">Ja, zo’n besluit komt voor. Zo is dat ook voor bijvoorbeeld OSIRIS gedaan. </w:t>
      </w:r>
    </w:p>
    <w:p w14:paraId="3D68FCB2" w14:textId="77777777" w:rsidR="00E8610A" w:rsidRDefault="00E8610A" w:rsidP="00E8610A">
      <w:pPr>
        <w:tabs>
          <w:tab w:val="left" w:pos="3880"/>
        </w:tabs>
      </w:pPr>
    </w:p>
    <w:p w14:paraId="7FB2FA86" w14:textId="77777777" w:rsidR="00E8610A" w:rsidRDefault="00E8610A" w:rsidP="00E8610A">
      <w:pPr>
        <w:pStyle w:val="Lijstalinea"/>
        <w:numPr>
          <w:ilvl w:val="0"/>
          <w:numId w:val="111"/>
        </w:numPr>
        <w:tabs>
          <w:tab w:val="left" w:pos="3880"/>
        </w:tabs>
      </w:pPr>
      <w:r>
        <w:t>Gebruik je Equimatch?</w:t>
      </w:r>
    </w:p>
    <w:p w14:paraId="1041D9EC" w14:textId="77777777" w:rsidR="00E8610A" w:rsidRDefault="00E8610A" w:rsidP="00E8610A">
      <w:pPr>
        <w:tabs>
          <w:tab w:val="left" w:pos="3880"/>
        </w:tabs>
      </w:pPr>
    </w:p>
    <w:p w14:paraId="4951F44C" w14:textId="77777777" w:rsidR="00E8610A" w:rsidRDefault="00E8610A" w:rsidP="00E8610A">
      <w:pPr>
        <w:tabs>
          <w:tab w:val="left" w:pos="3880"/>
        </w:tabs>
      </w:pPr>
      <w:r>
        <w:t xml:space="preserve">Nee, totaal niet. Voordat ik met jou hierover praatte kende ik de applicatie niet. </w:t>
      </w:r>
    </w:p>
    <w:p w14:paraId="6815DEF9" w14:textId="77777777" w:rsidR="00E8610A" w:rsidRDefault="00E8610A" w:rsidP="00E8610A">
      <w:pPr>
        <w:tabs>
          <w:tab w:val="left" w:pos="3880"/>
        </w:tabs>
      </w:pPr>
      <w:r>
        <w:tab/>
      </w:r>
    </w:p>
    <w:p w14:paraId="2A17EEB8" w14:textId="77777777" w:rsidR="00E8610A" w:rsidRDefault="00E8610A" w:rsidP="00E8610A">
      <w:pPr>
        <w:pStyle w:val="Lijstalinea"/>
        <w:numPr>
          <w:ilvl w:val="0"/>
          <w:numId w:val="111"/>
        </w:numPr>
      </w:pPr>
      <w:r>
        <w:t>Mijn uiteindelijk doel is het opleveren van een adviesrapport. Dat adviesrapport kan inhouden dat ik andere methoden en technieken ga voorstellen om het  proces van stage lopen en afstuderen te stroomlijnen. Wat voor advies zou jij mij kunnen geven om te zorgen dat de voorgestelde veranderingen van het adviesrapport wordt uitgevoerd?</w:t>
      </w:r>
    </w:p>
    <w:p w14:paraId="732DD0C6" w14:textId="77777777" w:rsidR="00E8610A" w:rsidRDefault="00E8610A" w:rsidP="00E8610A"/>
    <w:p w14:paraId="3FAF2428" w14:textId="77777777" w:rsidR="00E8610A" w:rsidRDefault="00E8610A" w:rsidP="00E8610A">
      <w:r>
        <w:t xml:space="preserve">Laat het de opleidingsmanager weten, elk opleidingstype heeft een opleidingsmanager. Als het beter is, dan wat er nu gebruikt wordt dan zal zo’n applicatie kans maken. Het punt is dat mensen zo weinig mogelijk administratieve rompslomp willen hebben. </w:t>
      </w:r>
    </w:p>
    <w:p w14:paraId="3D0ADF7C" w14:textId="77777777" w:rsidR="00E8610A" w:rsidRDefault="00E8610A" w:rsidP="00E8610A"/>
    <w:p w14:paraId="652C606D" w14:textId="77777777" w:rsidR="00E8610A" w:rsidRDefault="00E8610A" w:rsidP="00E8610A">
      <w:pPr>
        <w:pStyle w:val="Lijstalinea"/>
        <w:numPr>
          <w:ilvl w:val="0"/>
          <w:numId w:val="111"/>
        </w:numPr>
      </w:pPr>
      <w:r>
        <w:t>Ben je stagecoördinator / stagebegeleider?</w:t>
      </w:r>
    </w:p>
    <w:p w14:paraId="727C2144" w14:textId="77777777" w:rsidR="00E8610A" w:rsidRDefault="00E8610A" w:rsidP="00E8610A"/>
    <w:p w14:paraId="1F152E95" w14:textId="77777777" w:rsidR="00E8610A" w:rsidRDefault="00E8610A" w:rsidP="00E8610A">
      <w:r>
        <w:t xml:space="preserve">Ja, ik ben beide. Zelf ben ik op zoek naar een volgsysteem dat stage en studenten aan elkaar koppelt en aan de hand daarvan bijhoudt wat de status is van stagiaires. </w:t>
      </w:r>
    </w:p>
    <w:p w14:paraId="0AA8CDCB" w14:textId="77777777" w:rsidR="00E8610A" w:rsidRDefault="00E8610A" w:rsidP="00E8610A"/>
    <w:p w14:paraId="08EB990D" w14:textId="77777777" w:rsidR="00E8610A" w:rsidRDefault="00E8610A" w:rsidP="00E8610A">
      <w:r>
        <w:t xml:space="preserve">Ik wil overigens zeggen dat wij gebruik maken van </w:t>
      </w:r>
      <w:proofErr w:type="spellStart"/>
      <w:r>
        <w:t>blackboard</w:t>
      </w:r>
      <w:proofErr w:type="spellEnd"/>
      <w:r>
        <w:t xml:space="preserve"> voor het bijhouden van stage aanbiedingen en afstudeerplaatsen. Equibrowser wordt daarvoor niet gebruikt.  De </w:t>
      </w:r>
      <w:proofErr w:type="spellStart"/>
      <w:r>
        <w:t>blackboard</w:t>
      </w:r>
      <w:proofErr w:type="spellEnd"/>
      <w:r>
        <w:t xml:space="preserve"> site wordt alleen niet goed bijgehouden. </w:t>
      </w:r>
    </w:p>
    <w:p w14:paraId="515B32F5" w14:textId="77777777" w:rsidR="00E8610A" w:rsidRDefault="00E8610A" w:rsidP="00E8610A"/>
    <w:p w14:paraId="32BEB36D" w14:textId="77777777" w:rsidR="00E8610A" w:rsidRDefault="00E8610A" w:rsidP="00E8610A">
      <w:pPr>
        <w:pStyle w:val="Lijstalinea"/>
        <w:numPr>
          <w:ilvl w:val="0"/>
          <w:numId w:val="111"/>
        </w:numPr>
      </w:pPr>
      <w:r>
        <w:t>Equimatch zou (in theorie) een volgsysteem moeten zijn waarin de status van de  stagiaire of afstudeerder wordt bijgehouden.</w:t>
      </w:r>
    </w:p>
    <w:p w14:paraId="58F62EF1" w14:textId="77777777" w:rsidR="00E8610A" w:rsidRDefault="00E8610A" w:rsidP="00E8610A"/>
    <w:p w14:paraId="7773C54A" w14:textId="77777777" w:rsidR="00E8610A" w:rsidRDefault="00E8610A" w:rsidP="00E8610A">
      <w:r>
        <w:t xml:space="preserve">Je zegt het, maar ik ken het verder niet. </w:t>
      </w:r>
    </w:p>
    <w:p w14:paraId="2F649DBF" w14:textId="77777777" w:rsidR="00E8610A" w:rsidRDefault="00E8610A" w:rsidP="00E8610A"/>
    <w:p w14:paraId="42047796" w14:textId="77777777" w:rsidR="00E8610A" w:rsidRDefault="00E8610A" w:rsidP="00E8610A">
      <w:pPr>
        <w:pStyle w:val="Lijstalinea"/>
        <w:numPr>
          <w:ilvl w:val="0"/>
          <w:numId w:val="111"/>
        </w:numPr>
      </w:pPr>
      <w:r>
        <w:t>Mag ik jou mailen als ik vervolgvragen hebt?</w:t>
      </w:r>
    </w:p>
    <w:p w14:paraId="406C8F1B" w14:textId="77777777" w:rsidR="00E8610A" w:rsidRDefault="00E8610A" w:rsidP="00E8610A"/>
    <w:p w14:paraId="1FBAE1F1" w14:textId="77777777" w:rsidR="00E8610A" w:rsidRDefault="00E8610A" w:rsidP="00E8610A">
      <w:r>
        <w:t>Uiteraard</w:t>
      </w:r>
    </w:p>
    <w:p w14:paraId="5F7A99F0" w14:textId="77777777" w:rsidR="00E8610A" w:rsidRDefault="00E8610A" w:rsidP="00E8610A"/>
    <w:p w14:paraId="7FB8973E" w14:textId="77777777" w:rsidR="00E8610A" w:rsidRDefault="00E8610A" w:rsidP="00E8610A">
      <w:r>
        <w:br w:type="column"/>
        <w:t xml:space="preserve">Interview Cindy </w:t>
      </w:r>
      <w:proofErr w:type="spellStart"/>
      <w:r>
        <w:t>Luycks</w:t>
      </w:r>
      <w:proofErr w:type="spellEnd"/>
      <w:r>
        <w:t xml:space="preserve"> 25-11-14</w:t>
      </w:r>
    </w:p>
    <w:p w14:paraId="678F2486" w14:textId="77777777" w:rsidR="00E8610A" w:rsidRDefault="00E8610A" w:rsidP="00E8610A"/>
    <w:p w14:paraId="79792462" w14:textId="77777777" w:rsidR="00E8610A" w:rsidRDefault="00E8610A" w:rsidP="00E8610A">
      <w:pPr>
        <w:pStyle w:val="Lijstalinea"/>
        <w:numPr>
          <w:ilvl w:val="0"/>
          <w:numId w:val="112"/>
        </w:numPr>
      </w:pPr>
      <w:r>
        <w:t>Allereerst, wil je een kopie van het interviewverslag, wil je ook een kopie van het adviesrapport?</w:t>
      </w:r>
    </w:p>
    <w:p w14:paraId="3775BF89" w14:textId="77777777" w:rsidR="00E8610A" w:rsidRDefault="00E8610A" w:rsidP="00E8610A"/>
    <w:p w14:paraId="3B41AF08" w14:textId="77777777" w:rsidR="00E8610A" w:rsidRDefault="00E8610A" w:rsidP="00E8610A">
      <w:r>
        <w:t>Ja graag, ik wil ook graag een adviesrapport.</w:t>
      </w:r>
    </w:p>
    <w:p w14:paraId="61E48B96" w14:textId="77777777" w:rsidR="00E8610A" w:rsidRDefault="00E8610A" w:rsidP="00E8610A"/>
    <w:p w14:paraId="17CBF6DA" w14:textId="77777777" w:rsidR="00E8610A" w:rsidRDefault="00E8610A" w:rsidP="00E8610A">
      <w:pPr>
        <w:pStyle w:val="Lijstalinea"/>
        <w:numPr>
          <w:ilvl w:val="0"/>
          <w:numId w:val="112"/>
        </w:numPr>
      </w:pPr>
      <w:r>
        <w:t>Herken je de beschreven knelpunten? Zo ja, welke?</w:t>
      </w:r>
    </w:p>
    <w:p w14:paraId="06C9B841" w14:textId="77777777" w:rsidR="00E8610A" w:rsidRDefault="00E8610A" w:rsidP="00E8610A"/>
    <w:p w14:paraId="03AE4BCA" w14:textId="77777777" w:rsidR="00E8610A" w:rsidRDefault="00E8610A" w:rsidP="00E8610A">
      <w:r>
        <w:t>Ik herken het knelpunt van het uniforme beheer en ondersteuning niet. Het is voor mij geen knelpunt. Als ik Equinox belt wordt alles gelijk geregeld. Ik vind de ondersteuning goed, als ik een vraag heb, krijg ik gelijk een antwoord. Als we de ICT dienst moeten bellen moeten we doorgaans lang wachten, dat is bij Equinox niet het geval.</w:t>
      </w:r>
    </w:p>
    <w:p w14:paraId="509E445F" w14:textId="77777777" w:rsidR="00E8610A" w:rsidRDefault="00E8610A" w:rsidP="00E8610A"/>
    <w:p w14:paraId="62B1CEFF" w14:textId="77777777" w:rsidR="00E8610A" w:rsidRDefault="00E8610A" w:rsidP="00E8610A">
      <w:r>
        <w:t xml:space="preserve">Over de standaard werkwijze: ik herken dat er verschillende werkwijzen zijn. Maar daar heb ik geen last van. Ik herken wel dat er verschillende faculteiten zijn die andere werkwijzen hanteren. Het hangt er heel erg vanaf hoe je dat bekijkt. </w:t>
      </w:r>
    </w:p>
    <w:p w14:paraId="5A5EE859" w14:textId="77777777" w:rsidR="00E8610A" w:rsidRDefault="00E8610A" w:rsidP="00E8610A"/>
    <w:p w14:paraId="060484C3" w14:textId="77777777" w:rsidR="00E8610A" w:rsidRDefault="00E8610A" w:rsidP="00E8610A">
      <w:r>
        <w:t xml:space="preserve">De problemen van de zoekfunctie is voor mij nieuw. Ik zou zeggen: Was daarvoor  bij mij langsgekomen want daarover kan zeker gepraat worden. Daarnaast moet een opleiding opgeven wat waar ze op willen zoeken. Als opleidingen niet aangeven waar zij behoefte aan hebben, kan daar dus ook niet worden ingespeeld. </w:t>
      </w:r>
    </w:p>
    <w:p w14:paraId="7665EBED" w14:textId="77777777" w:rsidR="00E8610A" w:rsidRDefault="00E8610A" w:rsidP="00E8610A"/>
    <w:p w14:paraId="3F18E10D" w14:textId="77777777" w:rsidR="00E8610A" w:rsidRDefault="00E8610A" w:rsidP="00E8610A">
      <w:r>
        <w:t xml:space="preserve">Behoefte van de opleidingen dienen bekend te zijn. </w:t>
      </w:r>
    </w:p>
    <w:p w14:paraId="387E969A" w14:textId="77777777" w:rsidR="00E8610A" w:rsidRDefault="00E8610A" w:rsidP="00E8610A">
      <w:r>
        <w:t>Welke gegevens willen ze dat we er in stoppen, ze geven niet aan wat hun verwachtingen zijn. Wanneer we weten wat de verwachtingen zijn dan kan de ondersteuner inspelen en het systeem erop inrichten.</w:t>
      </w:r>
    </w:p>
    <w:p w14:paraId="6B64547B" w14:textId="77777777" w:rsidR="00E8610A" w:rsidRDefault="00E8610A" w:rsidP="00E8610A"/>
    <w:p w14:paraId="0309D7EA" w14:textId="77777777" w:rsidR="00E8610A" w:rsidRDefault="00E8610A" w:rsidP="00E8610A">
      <w:r>
        <w:t>3. Er zijn docenten die zeggen “welk probleem lost dit op”?</w:t>
      </w:r>
    </w:p>
    <w:p w14:paraId="2BACEEC5" w14:textId="77777777" w:rsidR="00E8610A" w:rsidRDefault="00E8610A" w:rsidP="00E8610A"/>
    <w:p w14:paraId="2450CF57" w14:textId="77777777" w:rsidR="00E8610A" w:rsidRDefault="00E8610A" w:rsidP="00E8610A">
      <w:r>
        <w:t xml:space="preserve">Het probleem wat Equimatch oplost is: Het is een vereiste vanuit de accreditatie dat afstudeergegevens geregistreerd dienen te worden. Equimatch is in de tijd gekozen als programma om dit te doen.. In eerste instantie is Equimatch breed uitgezet zodat docenten ook in </w:t>
      </w:r>
      <w:proofErr w:type="spellStart"/>
      <w:r>
        <w:t>Eqiumatch</w:t>
      </w:r>
      <w:proofErr w:type="spellEnd"/>
      <w:r>
        <w:t xml:space="preserve"> konden werken , maar in de praktijk is dit niet het geval geweest. Nu op dit moment wordt alleen het hoognodige ingevoerd.</w:t>
      </w:r>
    </w:p>
    <w:p w14:paraId="4B2F09EE" w14:textId="77777777" w:rsidR="00E8610A" w:rsidRDefault="00E8610A" w:rsidP="00E8610A"/>
    <w:p w14:paraId="669CDAAE" w14:textId="77777777" w:rsidR="00E8610A" w:rsidRDefault="00E8610A" w:rsidP="00E8610A">
      <w:r>
        <w:t xml:space="preserve">Nogmaals geef ik aan: als ze het er niet mee eens zijn moeten ze dat aangeven; op basis daarvan kunnen wij wat doen. </w:t>
      </w:r>
    </w:p>
    <w:p w14:paraId="2A7E42A4" w14:textId="77777777" w:rsidR="00E8610A" w:rsidRDefault="00E8610A" w:rsidP="00E8610A"/>
    <w:p w14:paraId="48CF69F7" w14:textId="77777777" w:rsidR="00E8610A" w:rsidRDefault="00E8610A" w:rsidP="00E8610A">
      <w:r>
        <w:t>Iedereen gebruikt zijn eigen middelen. Equimatch zou een middel moeten zijn waar je alles moeten kunnen delen.</w:t>
      </w:r>
    </w:p>
    <w:p w14:paraId="58210125" w14:textId="77777777" w:rsidR="00E8610A" w:rsidRDefault="00E8610A" w:rsidP="00E8610A"/>
    <w:p w14:paraId="0535CF2C" w14:textId="77777777" w:rsidR="00E8610A" w:rsidRDefault="00E8610A" w:rsidP="00E8610A">
      <w:r>
        <w:t>Equimatch is een middel waarmee je gegevens kan delen, men moet er dan wel mee werken. Goede werkafspraken zijn wel nodig.</w:t>
      </w:r>
    </w:p>
    <w:p w14:paraId="7C597F95" w14:textId="77777777" w:rsidR="00E8610A" w:rsidRDefault="00E8610A" w:rsidP="00E8610A">
      <w:r>
        <w:t xml:space="preserve">Wel zeg ik erbij dat zowel de Linux omgeving als Equimatch wordt gebruikt bij het opleveren van gegevens voor de accreditatiecommissie.  80% van de ingevoerde gegevens in Equimatch wordt gebruikt voor de accreditatiecommissie. </w:t>
      </w:r>
    </w:p>
    <w:p w14:paraId="1080649A" w14:textId="77777777" w:rsidR="00E8610A" w:rsidRDefault="00E8610A" w:rsidP="00E8610A"/>
    <w:p w14:paraId="28A029F5" w14:textId="77777777" w:rsidR="00E8610A" w:rsidRDefault="00E8610A" w:rsidP="00E8610A">
      <w:pPr>
        <w:pStyle w:val="Lijstalinea"/>
        <w:numPr>
          <w:ilvl w:val="0"/>
          <w:numId w:val="112"/>
        </w:numPr>
      </w:pPr>
      <w:r>
        <w:t>Stel dat Equimatch voor een aantal maanden uitvalt. Tegen welke problemen zal je tegenaan lopen?</w:t>
      </w:r>
    </w:p>
    <w:p w14:paraId="237676D2" w14:textId="77777777" w:rsidR="00E8610A" w:rsidRDefault="00E8610A" w:rsidP="00E8610A"/>
    <w:p w14:paraId="12B90F76" w14:textId="77777777" w:rsidR="00E8610A" w:rsidRDefault="00E8610A" w:rsidP="00E8610A">
      <w:r>
        <w:t>Vanwege drukte was de geïnterviewde niet in staat om deze vraag te beantwoorden.</w:t>
      </w:r>
    </w:p>
    <w:p w14:paraId="6092EC0B" w14:textId="77777777" w:rsidR="00E8610A" w:rsidRDefault="00E8610A" w:rsidP="00E8610A"/>
    <w:p w14:paraId="7F765B74" w14:textId="77777777" w:rsidR="00E8610A" w:rsidRDefault="00E8610A" w:rsidP="00E8610A">
      <w:pPr>
        <w:pStyle w:val="Lijstalinea"/>
        <w:numPr>
          <w:ilvl w:val="0"/>
          <w:numId w:val="112"/>
        </w:numPr>
      </w:pPr>
      <w:r>
        <w:t xml:space="preserve">Er zijn een aantal academies die gebruiken Blackboard voor het plaatsen van stage- en afstudeerplekken (BRV en </w:t>
      </w:r>
      <w:proofErr w:type="spellStart"/>
      <w:r>
        <w:t>MeC</w:t>
      </w:r>
      <w:proofErr w:type="spellEnd"/>
      <w:r>
        <w:t xml:space="preserve">), AFM gebruikt de studentenportal voor het plaatsen van deze plekken. Wat zou de nadelen zijn van het gebruik van Blackboard </w:t>
      </w:r>
      <w:proofErr w:type="spellStart"/>
      <w:r>
        <w:t>ipv</w:t>
      </w:r>
      <w:proofErr w:type="spellEnd"/>
      <w:r>
        <w:t xml:space="preserve"> Equibrowser?</w:t>
      </w:r>
    </w:p>
    <w:p w14:paraId="7A9F5BD6" w14:textId="77777777" w:rsidR="00E8610A" w:rsidRDefault="00E8610A" w:rsidP="00E8610A"/>
    <w:p w14:paraId="4E9313C2" w14:textId="77777777" w:rsidR="00E8610A" w:rsidRDefault="00E8610A" w:rsidP="00E8610A">
      <w:r>
        <w:t>We merkten dat Equibrowser weinig werd gebruikt voor aanbiedingen via het bedrijfsleven. Toen hadden wij besloten om de stage- en afstudeerplaatsen te plaatsen via Blackboard. We hebben het een jaar gebruikt.  We merkte na anderhalve maand  na invoering dat Blackboard een verschrikkelijk langzaam werd. Wij liepen tegen een aantal problemen aan. De zoekfunctie van Blackboard is niet in orde. Je kon moeilijk zoeken door de verschillende vacatures. Een goede zoekfunctie is noodzakelijk.</w:t>
      </w:r>
    </w:p>
    <w:p w14:paraId="7B69CC6B" w14:textId="77777777" w:rsidR="00E8610A" w:rsidRDefault="00E8610A" w:rsidP="00E8610A"/>
    <w:p w14:paraId="24D427FF" w14:textId="77777777" w:rsidR="00E8610A" w:rsidRDefault="00E8610A" w:rsidP="00E8610A">
      <w:r>
        <w:t>5. AFM gebruikt studentenportal voor de stages en afstuderen. Herken je dat?</w:t>
      </w:r>
    </w:p>
    <w:p w14:paraId="7A0F36AD" w14:textId="77777777" w:rsidR="00E8610A" w:rsidRDefault="00E8610A" w:rsidP="00E8610A">
      <w:r>
        <w:t xml:space="preserve">Nee, dat herken ik niet. </w:t>
      </w:r>
    </w:p>
    <w:p w14:paraId="34B19145" w14:textId="77777777" w:rsidR="00E8610A" w:rsidRDefault="00E8610A" w:rsidP="00E8610A"/>
    <w:p w14:paraId="1B1ED8D0" w14:textId="77777777" w:rsidR="00E8610A" w:rsidRDefault="00E8610A" w:rsidP="00E8610A">
      <w:pPr>
        <w:pStyle w:val="Lijstalinea"/>
        <w:numPr>
          <w:ilvl w:val="0"/>
          <w:numId w:val="112"/>
        </w:numPr>
      </w:pPr>
      <w:r>
        <w:t>Als ik vervolgvragen heb, mag ik je daarvoor mailen of bellen?</w:t>
      </w:r>
    </w:p>
    <w:p w14:paraId="097067C0" w14:textId="77777777" w:rsidR="00E8610A" w:rsidRDefault="00E8610A" w:rsidP="00E8610A"/>
    <w:p w14:paraId="3848EF77" w14:textId="77777777" w:rsidR="00E8610A" w:rsidRDefault="00E8610A" w:rsidP="00E8610A">
      <w:r>
        <w:t>Graag even bellen of langskomen.</w:t>
      </w:r>
    </w:p>
    <w:p w14:paraId="472CE997" w14:textId="77777777" w:rsidR="00E8610A" w:rsidRDefault="00E8610A" w:rsidP="00E8610A">
      <w:r>
        <w:br w:type="column"/>
        <w:t>Interview Peter Becker 10-12-14 v1.1</w:t>
      </w:r>
    </w:p>
    <w:p w14:paraId="210A2B03" w14:textId="77777777" w:rsidR="00E8610A" w:rsidRDefault="00E8610A" w:rsidP="00E8610A"/>
    <w:p w14:paraId="1E20CDCF" w14:textId="77777777" w:rsidR="00E8610A" w:rsidRDefault="00E8610A" w:rsidP="00E8610A">
      <w:pPr>
        <w:pStyle w:val="Lijstalinea"/>
      </w:pPr>
    </w:p>
    <w:p w14:paraId="6B844F1F" w14:textId="77777777" w:rsidR="00E8610A" w:rsidRDefault="00E8610A" w:rsidP="00E8610A">
      <w:pPr>
        <w:pStyle w:val="Lijstalinea"/>
        <w:numPr>
          <w:ilvl w:val="0"/>
          <w:numId w:val="113"/>
        </w:numPr>
      </w:pPr>
      <w:r w:rsidRPr="00593B89">
        <w:t>Voordat we beginnen, wil je een kopie van het interview verslag? Wil je ook een kopie van het adviesrapport en mag ik jou mailen voor vervolgvragen</w:t>
      </w:r>
      <w:r>
        <w:t xml:space="preserve"> met betrekking tot dit </w:t>
      </w:r>
      <w:r w:rsidRPr="00593B89">
        <w:t>interview?</w:t>
      </w:r>
    </w:p>
    <w:p w14:paraId="4DDC38B2" w14:textId="77777777" w:rsidR="00E8610A" w:rsidRDefault="00E8610A" w:rsidP="00E8610A"/>
    <w:p w14:paraId="1477D5D0" w14:textId="77777777" w:rsidR="00E8610A" w:rsidRDefault="00E8610A" w:rsidP="00E8610A">
      <w:r>
        <w:t>Ik zou graag een kopie willen ontvangen van het interviewverslag. Tevens zou ik graag een kopie van het analyserapport en het toekomstige adviesrapport willen ontvangen.</w:t>
      </w:r>
    </w:p>
    <w:p w14:paraId="54525B89" w14:textId="77777777" w:rsidR="00E8610A" w:rsidRPr="00593B89" w:rsidRDefault="00E8610A" w:rsidP="00E8610A"/>
    <w:p w14:paraId="768E81D7" w14:textId="77777777" w:rsidR="00E8610A" w:rsidRDefault="00E8610A" w:rsidP="00E8610A">
      <w:pPr>
        <w:pStyle w:val="Lijstalinea"/>
        <w:numPr>
          <w:ilvl w:val="0"/>
          <w:numId w:val="113"/>
        </w:numPr>
      </w:pPr>
      <w:r>
        <w:t>De HHS maakt gebruik van Equimatch voor het registreren van stagiaires en afstudeerders. Ken je de applicatie?</w:t>
      </w:r>
    </w:p>
    <w:p w14:paraId="54180499" w14:textId="77777777" w:rsidR="00E8610A" w:rsidRDefault="00E8610A" w:rsidP="00E8610A"/>
    <w:p w14:paraId="38754636" w14:textId="77777777" w:rsidR="00E8610A" w:rsidRDefault="00E8610A" w:rsidP="00E8610A">
      <w:r>
        <w:t xml:space="preserve">Ik ken de applicatie. Ik gebruik het nauwelijks. Het staat geïnstalleerd op mijn pc. Ik gebruik het om de aanbiedingen te raadplegen die via </w:t>
      </w:r>
      <w:proofErr w:type="spellStart"/>
      <w:r>
        <w:t>ICTM@Work</w:t>
      </w:r>
      <w:proofErr w:type="spellEnd"/>
      <w:r>
        <w:t xml:space="preserve"> binnenkomen. De reactie op de aanbiedingen stuur ik via de mail terug. Het gebeurt ook vaak dat </w:t>
      </w:r>
      <w:proofErr w:type="spellStart"/>
      <w:r>
        <w:t>ICTM@Work</w:t>
      </w:r>
      <w:proofErr w:type="spellEnd"/>
      <w:r>
        <w:t xml:space="preserve"> de aanbieding via de mail naar mij toe sturen en dan geef ik via de mail antwoord terug. Zelf voer ik  niks in </w:t>
      </w:r>
      <w:proofErr w:type="spellStart"/>
      <w:r>
        <w:t>in</w:t>
      </w:r>
      <w:proofErr w:type="spellEnd"/>
      <w:r>
        <w:t xml:space="preserve"> Equimatch. </w:t>
      </w:r>
    </w:p>
    <w:p w14:paraId="06135D4A" w14:textId="77777777" w:rsidR="00E8610A" w:rsidRDefault="00E8610A" w:rsidP="00E8610A"/>
    <w:p w14:paraId="2FEE80ED" w14:textId="77777777" w:rsidR="00E8610A" w:rsidRDefault="00E8610A" w:rsidP="00E8610A">
      <w:r>
        <w:t xml:space="preserve">Wel ben ik ben ervoor dat bedrijven zelf toegang krijgen tot Equimatch zodat zij zelf aanbiedingen kunnen invoeren in Equimatch. Dat scheelt ons werk. </w:t>
      </w:r>
    </w:p>
    <w:p w14:paraId="6BD4E1E8" w14:textId="77777777" w:rsidR="00E8610A" w:rsidRDefault="00E8610A" w:rsidP="00E8610A"/>
    <w:p w14:paraId="60EB6B01" w14:textId="77777777" w:rsidR="00E8610A" w:rsidRDefault="00E8610A" w:rsidP="00E8610A">
      <w:pPr>
        <w:pStyle w:val="Lijstalinea"/>
        <w:numPr>
          <w:ilvl w:val="0"/>
          <w:numId w:val="113"/>
        </w:numPr>
      </w:pPr>
      <w:r>
        <w:t>Dus hoe gebruik je Equimatch? (punt 1 van procesmatige knelpunt)</w:t>
      </w:r>
    </w:p>
    <w:p w14:paraId="4274EA97" w14:textId="77777777" w:rsidR="00E8610A" w:rsidRDefault="00E8610A" w:rsidP="00E8610A"/>
    <w:p w14:paraId="1A588BE8" w14:textId="77777777" w:rsidR="00E8610A" w:rsidRDefault="00E8610A" w:rsidP="00E8610A">
      <w:r>
        <w:t xml:space="preserve">Ik gebruik het om zaken te raadplegen. </w:t>
      </w:r>
    </w:p>
    <w:p w14:paraId="51FC1015" w14:textId="77777777" w:rsidR="00E8610A" w:rsidRDefault="00E8610A" w:rsidP="00E8610A"/>
    <w:p w14:paraId="4E01D670" w14:textId="77777777" w:rsidR="00E8610A" w:rsidRDefault="00E8610A" w:rsidP="00E8610A">
      <w:pPr>
        <w:pStyle w:val="Lijstalinea"/>
        <w:numPr>
          <w:ilvl w:val="0"/>
          <w:numId w:val="113"/>
        </w:numPr>
      </w:pPr>
      <w:r>
        <w:t>Welke tools gebruik je om de status van afstudeerders bij te houden? (punt 3 van procesmatige knelpunt)</w:t>
      </w:r>
    </w:p>
    <w:p w14:paraId="378C543D" w14:textId="77777777" w:rsidR="00E8610A" w:rsidRDefault="00E8610A" w:rsidP="00E8610A"/>
    <w:p w14:paraId="1D8881ED" w14:textId="77777777" w:rsidR="00E8610A" w:rsidRDefault="00E8610A" w:rsidP="00E8610A">
      <w:r>
        <w:t xml:space="preserve">Ik had een access database gebouwd om de status van studenten bij te houden. Maar dat gebruik ik nu weinig aangezien </w:t>
      </w:r>
      <w:proofErr w:type="spellStart"/>
      <w:r>
        <w:t>dhr</w:t>
      </w:r>
      <w:proofErr w:type="spellEnd"/>
      <w:r>
        <w:t xml:space="preserve"> Schipper dit nu bijhoudt.  </w:t>
      </w:r>
    </w:p>
    <w:p w14:paraId="18ED2BCE" w14:textId="77777777" w:rsidR="00E8610A" w:rsidRDefault="00E8610A" w:rsidP="00E8610A"/>
    <w:p w14:paraId="5DB634FB" w14:textId="77777777" w:rsidR="00E8610A" w:rsidRDefault="00E8610A" w:rsidP="00E8610A">
      <w:r>
        <w:t>Ik gebruik Excel voor de verdeling van de taken van de afstudeerbegeleiders / -examinatoren. De taakverdeling is gebaseerd op de inhoud van de afstudeerder. Zo heeft elke begeleider / examinator een eigen vakgebied. .</w:t>
      </w:r>
    </w:p>
    <w:p w14:paraId="321B7566" w14:textId="77777777" w:rsidR="00E8610A" w:rsidRDefault="00E8610A" w:rsidP="00E8610A">
      <w:r>
        <w:t xml:space="preserve">Verder gebruik ik ook Word en Outlook. </w:t>
      </w:r>
    </w:p>
    <w:p w14:paraId="62739954" w14:textId="77777777" w:rsidR="00E8610A" w:rsidRDefault="00E8610A" w:rsidP="00E8610A"/>
    <w:p w14:paraId="07CE0C1A" w14:textId="77777777" w:rsidR="00E8610A" w:rsidRDefault="00E8610A" w:rsidP="00E8610A">
      <w:pPr>
        <w:pStyle w:val="Lijstalinea"/>
        <w:numPr>
          <w:ilvl w:val="0"/>
          <w:numId w:val="113"/>
        </w:numPr>
      </w:pPr>
      <w:r>
        <w:t>Uit hoeveel docenten bestaat IDM uit?</w:t>
      </w:r>
    </w:p>
    <w:p w14:paraId="06B2FA18" w14:textId="77777777" w:rsidR="00E8610A" w:rsidRDefault="00E8610A" w:rsidP="00E8610A"/>
    <w:p w14:paraId="1B312A7C" w14:textId="77777777" w:rsidR="00E8610A" w:rsidRDefault="00E8610A" w:rsidP="00E8610A">
      <w:r>
        <w:t xml:space="preserve">Het team bestaat uit 6 </w:t>
      </w:r>
      <w:proofErr w:type="spellStart"/>
      <w:r>
        <w:t>FTE’s</w:t>
      </w:r>
      <w:proofErr w:type="spellEnd"/>
      <w:r>
        <w:t>.</w:t>
      </w:r>
    </w:p>
    <w:p w14:paraId="4837A0A0" w14:textId="77777777" w:rsidR="00E8610A" w:rsidRDefault="00E8610A" w:rsidP="00E8610A"/>
    <w:p w14:paraId="191A0234" w14:textId="77777777" w:rsidR="00E8610A" w:rsidRDefault="00E8610A" w:rsidP="00E8610A">
      <w:pPr>
        <w:pStyle w:val="Lijstalinea"/>
        <w:numPr>
          <w:ilvl w:val="0"/>
          <w:numId w:val="113"/>
        </w:numPr>
      </w:pPr>
      <w:r>
        <w:t>Wat adviseer je studenten als ze moeten kijken naar vacatures voor afstuderen?</w:t>
      </w:r>
    </w:p>
    <w:p w14:paraId="15D343D5" w14:textId="77777777" w:rsidR="00E8610A" w:rsidRDefault="00E8610A" w:rsidP="00E8610A"/>
    <w:p w14:paraId="64DE0C08" w14:textId="77777777" w:rsidR="00E8610A" w:rsidRDefault="00E8610A" w:rsidP="00E8610A">
      <w:r>
        <w:t xml:space="preserve">Vooral naar wat ze leuk vinden om te doen. Wel moet er worden gekeken of de interesse haalbaar is. Verder moet de opdracht echt een IDM opdracht zijn, dat is af en toe best lastig. Verder moet er wel tijd voor ze zijn. </w:t>
      </w:r>
    </w:p>
    <w:p w14:paraId="35807DF3" w14:textId="77777777" w:rsidR="00E8610A" w:rsidRDefault="00E8610A" w:rsidP="00E8610A">
      <w:r>
        <w:t xml:space="preserve">Het gebeurt overigens nauwelijks dat ik advies moet geven waar ze vacatures kunnen vinden.  </w:t>
      </w:r>
    </w:p>
    <w:p w14:paraId="1D6CB476" w14:textId="77777777" w:rsidR="00E8610A" w:rsidRDefault="00E8610A" w:rsidP="00E8610A"/>
    <w:p w14:paraId="6E53DCE5" w14:textId="77777777" w:rsidR="00E8610A" w:rsidRDefault="00E8610A" w:rsidP="00E8610A">
      <w:pPr>
        <w:pStyle w:val="Lijstalinea"/>
        <w:numPr>
          <w:ilvl w:val="0"/>
          <w:numId w:val="113"/>
        </w:numPr>
      </w:pPr>
      <w:r w:rsidRPr="00593B89">
        <w:t>Is het voorgekomen dat door uitval van een afstudeercoördinator obstakels kwamen in het afstuderen van studenten?</w:t>
      </w:r>
      <w:r>
        <w:t xml:space="preserve"> Hoe is dat opgelost? (punt 2)</w:t>
      </w:r>
    </w:p>
    <w:p w14:paraId="224E28B7" w14:textId="77777777" w:rsidR="00E8610A" w:rsidRDefault="00E8610A" w:rsidP="00E8610A"/>
    <w:p w14:paraId="2B7CC122" w14:textId="77777777" w:rsidR="00E8610A" w:rsidRDefault="00E8610A" w:rsidP="00E8610A">
      <w:r>
        <w:t>Het is wel eens voorgekomen dat niet de examencoördinatoren is uitgevallen, maar wel een examenbegeleider. Maar dit heeft niet geresulteerd in obstakels voor het afstuderen van de betreffende studenten.</w:t>
      </w:r>
    </w:p>
    <w:p w14:paraId="6C0A0838" w14:textId="77777777" w:rsidR="00E8610A" w:rsidRDefault="00E8610A" w:rsidP="00E8610A"/>
    <w:p w14:paraId="57EA4880" w14:textId="77777777" w:rsidR="00E8610A" w:rsidRDefault="00E8610A" w:rsidP="00E8610A"/>
    <w:p w14:paraId="51EC2F97" w14:textId="77777777" w:rsidR="00E8610A" w:rsidRDefault="00E8610A" w:rsidP="00E8610A">
      <w:pPr>
        <w:pStyle w:val="Lijstalinea"/>
        <w:numPr>
          <w:ilvl w:val="0"/>
          <w:numId w:val="113"/>
        </w:numPr>
      </w:pPr>
      <w:r>
        <w:t>Hoe zou je docenten het beste overtuigen om hun werkwijze te wijzigen.</w:t>
      </w:r>
    </w:p>
    <w:p w14:paraId="6CEA8C91" w14:textId="77777777" w:rsidR="00E8610A" w:rsidRDefault="00E8610A" w:rsidP="00E8610A"/>
    <w:p w14:paraId="7D1F9946" w14:textId="77777777" w:rsidR="00E8610A" w:rsidRDefault="00E8610A" w:rsidP="00E8610A">
      <w:r>
        <w:t>Ze moeten het voordeel hiervan inzien.</w:t>
      </w:r>
    </w:p>
    <w:p w14:paraId="40480359" w14:textId="77777777" w:rsidR="00E8610A" w:rsidRDefault="00E8610A" w:rsidP="00E8610A"/>
    <w:p w14:paraId="25B53CFC" w14:textId="77777777" w:rsidR="00E8610A" w:rsidRDefault="00E8610A" w:rsidP="00E8610A">
      <w:r>
        <w:t>Wel wil ik erbij zeggen dat wij via de mail een heleboel formulieren krijgen gestuurd. Dat proces zou efficiënter kunnen. Daarbij zou je kunnen denken aan een SharePoint oplossing. Alle documenten plaats je in een SharePoint omgeving die daarmee direct inzichtelijk is. Je hoeft dan ook niet te mailen naar collega’s, waarbij je de mail ook verder zou moeten indelen. Het voordeel daarvan is, is dat je één systeem hebt waar je al je gegevens in stopt. Bovendien gaat de HHS over een half jaar starten met een SharePoint omgeving. Je zou zelfs kunnen denken dat SharePoint dan de Blackboard omgeving zou kunnen vervangen. Dat scheelt onderhoudskosten voor de Blackboard applicatie.</w:t>
      </w:r>
    </w:p>
    <w:p w14:paraId="34F1463F" w14:textId="77777777" w:rsidR="00E8610A" w:rsidRDefault="00E8610A" w:rsidP="00E8610A"/>
    <w:p w14:paraId="2720A94B" w14:textId="77777777" w:rsidR="00E8610A" w:rsidRDefault="00E8610A" w:rsidP="00E8610A"/>
    <w:p w14:paraId="2B0B63E3" w14:textId="77777777" w:rsidR="00E8610A" w:rsidRDefault="00E8610A" w:rsidP="00E8610A">
      <w:pPr>
        <w:pStyle w:val="Lijstalinea"/>
        <w:numPr>
          <w:ilvl w:val="0"/>
          <w:numId w:val="113"/>
        </w:numPr>
      </w:pPr>
      <w:r>
        <w:t xml:space="preserve">Welke gegevens levert u aan de heer Schipper aan met betrekking tot rapportages? (punt 4 van </w:t>
      </w:r>
      <w:proofErr w:type="spellStart"/>
      <w:r>
        <w:t>applicatieve</w:t>
      </w:r>
      <w:proofErr w:type="spellEnd"/>
      <w:r>
        <w:t xml:space="preserve"> knelpunten)</w:t>
      </w:r>
    </w:p>
    <w:p w14:paraId="6F03B36F" w14:textId="77777777" w:rsidR="00E8610A" w:rsidRDefault="00E8610A" w:rsidP="00E8610A"/>
    <w:p w14:paraId="7C079D76" w14:textId="77777777" w:rsidR="00E8610A" w:rsidRDefault="00E8610A" w:rsidP="00E8610A">
      <w:r>
        <w:t xml:space="preserve">Het TTA formulier dat in samenspraak met anderen is opgesteld. Het formulier eerste beoordeling, de proces-verbaal van de zitting. Verder levert de opdrachtgever direct een beoordeling in bij de </w:t>
      </w:r>
      <w:proofErr w:type="spellStart"/>
      <w:r>
        <w:t>de</w:t>
      </w:r>
      <w:proofErr w:type="spellEnd"/>
      <w:r>
        <w:t xml:space="preserve"> heer Schipper en mailt het door naar de examinatoren en gecommitteerden.</w:t>
      </w:r>
    </w:p>
    <w:p w14:paraId="4B30A6B0" w14:textId="77777777" w:rsidR="00E8610A" w:rsidRDefault="00E8610A" w:rsidP="00E8610A"/>
    <w:p w14:paraId="24777A4B" w14:textId="77777777" w:rsidR="00E8610A" w:rsidRDefault="00E8610A" w:rsidP="00E8610A">
      <w:pPr>
        <w:pStyle w:val="Lijstalinea"/>
        <w:numPr>
          <w:ilvl w:val="0"/>
          <w:numId w:val="113"/>
        </w:numPr>
      </w:pPr>
      <w:r>
        <w:t>Vindt u het goed dat als ik nog vervolgvragen heb daarover mag mailen?</w:t>
      </w:r>
    </w:p>
    <w:p w14:paraId="169B463F" w14:textId="77777777" w:rsidR="00E8610A" w:rsidRDefault="00E8610A" w:rsidP="00E8610A"/>
    <w:p w14:paraId="5DE29ECD" w14:textId="77777777" w:rsidR="00E8610A" w:rsidRDefault="00E8610A" w:rsidP="00E8610A">
      <w:r>
        <w:t>Ja hoor, dat is geen probleem.</w:t>
      </w:r>
    </w:p>
    <w:p w14:paraId="13A39936" w14:textId="77777777" w:rsidR="00E8610A" w:rsidRPr="004C5DA7" w:rsidRDefault="00E8610A" w:rsidP="00E8610A">
      <w:pPr>
        <w:rPr>
          <w:b/>
        </w:rPr>
      </w:pPr>
      <w:r>
        <w:br w:type="column"/>
      </w:r>
      <w:r w:rsidRPr="004C5DA7">
        <w:rPr>
          <w:b/>
        </w:rPr>
        <w:t>Interview Marcel Schapers BIM 16-1-15 v1.1</w:t>
      </w:r>
    </w:p>
    <w:p w14:paraId="06396AA9" w14:textId="77777777" w:rsidR="00E8610A" w:rsidRDefault="00E8610A" w:rsidP="00E8610A"/>
    <w:p w14:paraId="63BD9827" w14:textId="77777777" w:rsidR="00E8610A" w:rsidRDefault="00E8610A" w:rsidP="00E8610A">
      <w:pPr>
        <w:pStyle w:val="Lijstalinea"/>
        <w:numPr>
          <w:ilvl w:val="0"/>
          <w:numId w:val="114"/>
        </w:numPr>
      </w:pPr>
      <w:r w:rsidRPr="00593B89">
        <w:t>Voordat we beginnen, wil je een kopie van het interview verslag? Wil je ook een kopie van het adviesrapport en mag ik jou mailen voor vervolgvragen</w:t>
      </w:r>
      <w:r>
        <w:t xml:space="preserve"> met betrekking tot dit </w:t>
      </w:r>
      <w:r w:rsidRPr="00593B89">
        <w:t>interview?</w:t>
      </w:r>
    </w:p>
    <w:p w14:paraId="7B830A4C" w14:textId="77777777" w:rsidR="00E8610A" w:rsidRDefault="00E8610A" w:rsidP="00E8610A"/>
    <w:p w14:paraId="6D2F08A8" w14:textId="77777777" w:rsidR="00E8610A" w:rsidRDefault="00E8610A" w:rsidP="00E8610A">
      <w:r>
        <w:t>Nee hoor ik hoef geen verslag van het interview. Ook hoef ik geen adviesrapport of iets dergelijks van je te hebben. Je mag me zeker mailen voor vervolgvragen</w:t>
      </w:r>
    </w:p>
    <w:p w14:paraId="406C0965" w14:textId="77777777" w:rsidR="00E8610A" w:rsidRDefault="00E8610A" w:rsidP="00E8610A"/>
    <w:p w14:paraId="0BB144FB" w14:textId="77777777" w:rsidR="00E8610A" w:rsidRDefault="00E8610A" w:rsidP="00E8610A">
      <w:pPr>
        <w:pStyle w:val="Lijstalinea"/>
        <w:numPr>
          <w:ilvl w:val="0"/>
          <w:numId w:val="114"/>
        </w:numPr>
      </w:pPr>
      <w:r>
        <w:t xml:space="preserve">Mag ik vragen waar </w:t>
      </w:r>
      <w:proofErr w:type="spellStart"/>
      <w:r>
        <w:t>Sharepoint</w:t>
      </w:r>
      <w:proofErr w:type="spellEnd"/>
      <w:r>
        <w:t xml:space="preserve"> voor wordt gebruikt binnen de HHS? Wat zal de rol zijn voor SharePoint?</w:t>
      </w:r>
    </w:p>
    <w:p w14:paraId="2AB00A21" w14:textId="77777777" w:rsidR="00E8610A" w:rsidRDefault="00E8610A" w:rsidP="00E8610A"/>
    <w:p w14:paraId="3E816FA0" w14:textId="77777777" w:rsidR="00E8610A" w:rsidRDefault="00E8610A" w:rsidP="00E8610A">
      <w:r>
        <w:t xml:space="preserve">Het wordt nu gebruikt voor studentennet en voor medewerkersnet. De huidige rol is die van informatievoorziening. Het dient als vervanging van het oude intranet. Eventueel zou het de rol kunnen overnemen voor bijvoorbeeld het plaatsen van roosters en </w:t>
      </w:r>
      <w:proofErr w:type="spellStart"/>
      <w:r>
        <w:t>blackboard</w:t>
      </w:r>
      <w:proofErr w:type="spellEnd"/>
      <w:r>
        <w:t xml:space="preserve">. Het is wel de vraag of daar op dit moment behoefte naar is. </w:t>
      </w:r>
    </w:p>
    <w:p w14:paraId="06A42C96" w14:textId="77777777" w:rsidR="00E8610A" w:rsidRDefault="00E8610A" w:rsidP="00E8610A"/>
    <w:p w14:paraId="634F39B3" w14:textId="77777777" w:rsidR="00E8610A" w:rsidRDefault="00E8610A" w:rsidP="00E8610A">
      <w:pPr>
        <w:pStyle w:val="Lijstalinea"/>
        <w:numPr>
          <w:ilvl w:val="0"/>
          <w:numId w:val="114"/>
        </w:numPr>
      </w:pPr>
      <w:r>
        <w:t>Zou SharePoint studentendossiers kunnen bundelen?</w:t>
      </w:r>
    </w:p>
    <w:p w14:paraId="7165859B" w14:textId="77777777" w:rsidR="00E8610A" w:rsidRDefault="00E8610A" w:rsidP="00E8610A">
      <w:pPr>
        <w:ind w:left="360"/>
      </w:pPr>
    </w:p>
    <w:p w14:paraId="5EC375A1" w14:textId="77777777" w:rsidR="00E8610A" w:rsidRDefault="00E8610A" w:rsidP="00E8610A">
      <w:r>
        <w:t xml:space="preserve">Ja, dat kan het. Het is wel de vraag of dat wenselijk is, omdat je moet kijken naar beveiliging. In principe zou de site kunnen worden gehackt. Overigens geldt hetzelfde voor onze eigen servers. Deze zouden ook kunnen worden gehackt. </w:t>
      </w:r>
    </w:p>
    <w:p w14:paraId="0B84981A" w14:textId="77777777" w:rsidR="00E8610A" w:rsidRDefault="00E8610A" w:rsidP="00E8610A">
      <w:r>
        <w:t>Als je dat zou willen doen zijn er wel voorwaarden gesteld en één daarvan is 2-way authenticatie.</w:t>
      </w:r>
    </w:p>
    <w:p w14:paraId="78CBE586" w14:textId="77777777" w:rsidR="00E8610A" w:rsidRDefault="00E8610A" w:rsidP="00E8610A"/>
    <w:p w14:paraId="41313BD8" w14:textId="77777777" w:rsidR="00E8610A" w:rsidRDefault="00E8610A" w:rsidP="00E8610A">
      <w:pPr>
        <w:pStyle w:val="Lijstalinea"/>
        <w:numPr>
          <w:ilvl w:val="0"/>
          <w:numId w:val="114"/>
        </w:numPr>
      </w:pPr>
      <w:r>
        <w:t>Zou je met SharePoint analyses kunnen uitvoeren?</w:t>
      </w:r>
    </w:p>
    <w:p w14:paraId="18D1922E" w14:textId="77777777" w:rsidR="00E8610A" w:rsidRDefault="00E8610A" w:rsidP="00E8610A"/>
    <w:p w14:paraId="3AE1B7D7" w14:textId="77777777" w:rsidR="00E8610A" w:rsidRDefault="00E8610A" w:rsidP="00E8610A">
      <w:r>
        <w:t>Ja, dat is mogelijk. Maar het vereist wel maatwerk.</w:t>
      </w:r>
    </w:p>
    <w:p w14:paraId="005697BD" w14:textId="77777777" w:rsidR="00E8610A" w:rsidRDefault="00E8610A" w:rsidP="00E8610A">
      <w:r>
        <w:t xml:space="preserve">Voor het uitvoeren van analyses zou maatwerk nodig zijn.  Maar je moet kijken naar beveiliging want deze gegevens zijn privacygevoelig. Een vereiste is 2way authenticatie. </w:t>
      </w:r>
    </w:p>
    <w:p w14:paraId="1507DEF7" w14:textId="77777777" w:rsidR="00E8610A" w:rsidRDefault="00E8610A" w:rsidP="00E8610A"/>
    <w:p w14:paraId="6A017123" w14:textId="77777777" w:rsidR="00E8610A" w:rsidRDefault="00E8610A" w:rsidP="00E8610A">
      <w:r>
        <w:t>5. Wat zijn de plannen op dit moment voor SharePoint binnen de HHS?</w:t>
      </w:r>
    </w:p>
    <w:p w14:paraId="545E37E4" w14:textId="77777777" w:rsidR="00E8610A" w:rsidRDefault="00E8610A" w:rsidP="00E8610A">
      <w:r>
        <w:t>Eén ervan is het zoeken makkelijker maken binnen studentennet en medewerkersnet. Er zijn plannen genoeg op dit gebied.</w:t>
      </w:r>
    </w:p>
    <w:p w14:paraId="3D9312A0" w14:textId="77777777" w:rsidR="00E8610A" w:rsidRDefault="00E8610A" w:rsidP="00E8610A"/>
    <w:p w14:paraId="4E3E5413" w14:textId="77777777" w:rsidR="00E8610A" w:rsidRDefault="00E8610A" w:rsidP="00E8610A"/>
    <w:p w14:paraId="482C2F79" w14:textId="77777777" w:rsidR="00E8610A" w:rsidRDefault="00E8610A" w:rsidP="00E8610A">
      <w:pPr>
        <w:pStyle w:val="Lijstalinea"/>
        <w:numPr>
          <w:ilvl w:val="0"/>
          <w:numId w:val="114"/>
        </w:numPr>
      </w:pPr>
      <w:r>
        <w:t>Zijn er voorwaarden aan het gebruik van SharePoint? Hoeveel gebruikers mogen het gebruiken?</w:t>
      </w:r>
    </w:p>
    <w:p w14:paraId="6226153D" w14:textId="77777777" w:rsidR="00E8610A" w:rsidRDefault="00E8610A" w:rsidP="00E8610A"/>
    <w:p w14:paraId="6A09AEA8" w14:textId="77777777" w:rsidR="00E8610A" w:rsidRDefault="00E8610A" w:rsidP="00E8610A">
      <w:r>
        <w:t xml:space="preserve">Er zijn geen voorwaarden verbonden op het gebruik van SharePoint. Ook zijn er geen beperkingen aan de hoeveelheid gebruikers. Wel moet worden gekeken naar het dataverbruik, maar dat verwacht ik niet dat </w:t>
      </w:r>
      <w:proofErr w:type="spellStart"/>
      <w:r>
        <w:t>dat</w:t>
      </w:r>
      <w:proofErr w:type="spellEnd"/>
      <w:r>
        <w:t xml:space="preserve"> een probleem is.  </w:t>
      </w:r>
    </w:p>
    <w:p w14:paraId="107E59A5" w14:textId="77777777" w:rsidR="00E8610A" w:rsidRDefault="00E8610A" w:rsidP="00E8610A"/>
    <w:p w14:paraId="5A41D705" w14:textId="77777777" w:rsidR="00E8610A" w:rsidRDefault="00E8610A" w:rsidP="00E8610A">
      <w:pPr>
        <w:pStyle w:val="Lijstalinea"/>
        <w:numPr>
          <w:ilvl w:val="0"/>
          <w:numId w:val="114"/>
        </w:numPr>
      </w:pPr>
      <w:r>
        <w:t>Hoe ziet ondersteuning voor SharePoint eruit ? Is de ondersteuning binnen de HHS?</w:t>
      </w:r>
    </w:p>
    <w:p w14:paraId="2AE2D0FB" w14:textId="77777777" w:rsidR="00E8610A" w:rsidRDefault="00E8610A" w:rsidP="00E8610A"/>
    <w:p w14:paraId="67A427D3" w14:textId="0C7CC30E" w:rsidR="00CE49D6" w:rsidRDefault="00E8610A" w:rsidP="00E8610A">
      <w:pPr>
        <w:sectPr w:rsidR="00CE49D6" w:rsidSect="00DD64DF">
          <w:pgSz w:w="11900" w:h="16840"/>
          <w:pgMar w:top="1417" w:right="1417" w:bottom="1417" w:left="1417" w:header="708" w:footer="708" w:gutter="0"/>
          <w:cols w:space="708"/>
          <w:docGrid w:linePitch="360"/>
        </w:sectPr>
      </w:pPr>
      <w:r>
        <w:t>Functionele inhoud wordt door de HHS zelf geregeld, maar specialistisch werk wordt door een externe partij geregeld.  Onze studentennet site staat in de Microsoft Cloud en het technische be</w:t>
      </w:r>
      <w:r w:rsidR="00CE49D6">
        <w:t>heer wordt door hun uitgevoerd.</w:t>
      </w:r>
    </w:p>
    <w:p w14:paraId="6D74BD16" w14:textId="4AF7EEA3" w:rsidR="00D84DA8" w:rsidRPr="00CC1F94" w:rsidRDefault="00037669" w:rsidP="00D84DA8">
      <w:pPr>
        <w:pStyle w:val="Tekstzonderopmaak"/>
        <w:rPr>
          <w:rFonts w:ascii="Arial" w:hAnsi="Arial" w:cs="Arial"/>
          <w:b/>
          <w:sz w:val="32"/>
          <w:szCs w:val="32"/>
        </w:rPr>
      </w:pPr>
      <w:r>
        <w:rPr>
          <w:rFonts w:ascii="Arial" w:hAnsi="Arial" w:cs="Arial"/>
          <w:b/>
          <w:sz w:val="32"/>
          <w:szCs w:val="32"/>
        </w:rPr>
        <w:br w:type="column"/>
      </w:r>
      <w:r w:rsidR="00D84DA8" w:rsidRPr="00CC1F94">
        <w:rPr>
          <w:rFonts w:ascii="Arial" w:hAnsi="Arial" w:cs="Arial"/>
          <w:b/>
          <w:sz w:val="32"/>
          <w:szCs w:val="32"/>
        </w:rPr>
        <w:t>Afstudeerplan</w:t>
      </w:r>
    </w:p>
    <w:p w14:paraId="3286E84F" w14:textId="77777777" w:rsidR="00D84DA8" w:rsidRDefault="00D84DA8" w:rsidP="00D84DA8">
      <w:pPr>
        <w:pStyle w:val="Tekstzonderopmaak"/>
        <w:rPr>
          <w:rFonts w:ascii="Arial" w:hAnsi="Arial" w:cs="Arial"/>
        </w:rPr>
      </w:pPr>
    </w:p>
    <w:p w14:paraId="7C8AE727" w14:textId="77777777" w:rsidR="00D84DA8" w:rsidRDefault="00D84DA8" w:rsidP="00D84DA8">
      <w:pPr>
        <w:pStyle w:val="Tekstzonderopmaak"/>
        <w:rPr>
          <w:rFonts w:ascii="Arial" w:hAnsi="Arial" w:cs="Arial"/>
          <w:b/>
        </w:rPr>
      </w:pPr>
      <w:r>
        <w:rPr>
          <w:rFonts w:ascii="Arial" w:hAnsi="Arial" w:cs="Arial"/>
          <w:b/>
          <w:sz w:val="24"/>
          <w:szCs w:val="24"/>
        </w:rPr>
        <w:t xml:space="preserve">Informatie afstudeerder en gastbedrijf </w:t>
      </w:r>
    </w:p>
    <w:p w14:paraId="77D2B5CE" w14:textId="77777777" w:rsidR="00D84DA8" w:rsidRDefault="00D84DA8" w:rsidP="00D84DA8">
      <w:pPr>
        <w:pStyle w:val="Tekstzonderopmaak"/>
        <w:rPr>
          <w:rFonts w:ascii="Arial" w:hAnsi="Arial" w:cs="Arial"/>
        </w:rPr>
      </w:pPr>
    </w:p>
    <w:p w14:paraId="69959CBD" w14:textId="77777777" w:rsidR="00D84DA8" w:rsidRDefault="00D84DA8" w:rsidP="00D84DA8">
      <w:pPr>
        <w:pStyle w:val="Tekstzonderopmaak"/>
        <w:rPr>
          <w:rFonts w:ascii="Arial" w:hAnsi="Arial" w:cs="Arial"/>
        </w:rPr>
      </w:pPr>
      <w:r w:rsidRPr="00614F1B">
        <w:rPr>
          <w:rFonts w:ascii="Arial" w:hAnsi="Arial" w:cs="Arial"/>
          <w:b/>
        </w:rPr>
        <w:t>Afstudeerblok</w:t>
      </w:r>
      <w:r>
        <w:rPr>
          <w:rFonts w:ascii="Arial" w:hAnsi="Arial" w:cs="Arial"/>
        </w:rPr>
        <w:t>: 2014-1.1 (start uiterlijk 10 februari 2014)</w:t>
      </w:r>
    </w:p>
    <w:p w14:paraId="2BAAF712" w14:textId="77777777" w:rsidR="00D84DA8" w:rsidRDefault="00D84DA8" w:rsidP="00D84DA8">
      <w:pPr>
        <w:pStyle w:val="Tekstzonderopmaak"/>
        <w:rPr>
          <w:rFonts w:ascii="Arial" w:hAnsi="Arial" w:cs="Arial"/>
          <w:i/>
        </w:rPr>
      </w:pPr>
      <w:r w:rsidRPr="00614F1B">
        <w:rPr>
          <w:rFonts w:ascii="Arial" w:hAnsi="Arial" w:cs="Arial"/>
          <w:b/>
        </w:rPr>
        <w:t>Startdatum uitvoering afstudeeropdracht</w:t>
      </w:r>
      <w:r>
        <w:rPr>
          <w:rFonts w:ascii="Arial" w:hAnsi="Arial" w:cs="Arial"/>
        </w:rPr>
        <w:t>: 10 Februari 2014</w:t>
      </w:r>
    </w:p>
    <w:p w14:paraId="58D54368" w14:textId="77777777" w:rsidR="00D84DA8" w:rsidRDefault="00D84DA8" w:rsidP="00D84DA8">
      <w:pPr>
        <w:pStyle w:val="Tekstzonderopmaak"/>
        <w:rPr>
          <w:rFonts w:ascii="Arial" w:hAnsi="Arial" w:cs="Arial"/>
          <w:i/>
        </w:rPr>
      </w:pPr>
      <w:r w:rsidRPr="00614F1B">
        <w:rPr>
          <w:rFonts w:ascii="Arial" w:hAnsi="Arial" w:cs="Arial"/>
          <w:b/>
        </w:rPr>
        <w:t>Inleverdatum afstudeerdossier</w:t>
      </w:r>
      <w:r>
        <w:rPr>
          <w:rFonts w:ascii="Arial" w:hAnsi="Arial" w:cs="Arial"/>
          <w:b/>
        </w:rPr>
        <w:t xml:space="preserve"> volgens jaarrooster</w:t>
      </w:r>
      <w:r>
        <w:rPr>
          <w:rFonts w:ascii="Arial" w:hAnsi="Arial" w:cs="Arial"/>
        </w:rPr>
        <w:t>: 6 Juni 2014</w:t>
      </w:r>
    </w:p>
    <w:p w14:paraId="0887CCC5" w14:textId="77777777" w:rsidR="00D84DA8" w:rsidRPr="00CC1F94" w:rsidRDefault="00D84DA8" w:rsidP="00D84DA8">
      <w:pPr>
        <w:pStyle w:val="Tekstzonderopmaak"/>
        <w:rPr>
          <w:rFonts w:ascii="Arial" w:hAnsi="Arial" w:cs="Arial"/>
        </w:rPr>
      </w:pPr>
      <w:r w:rsidRPr="00614F1B">
        <w:rPr>
          <w:rFonts w:ascii="Arial" w:hAnsi="Arial" w:cs="Arial"/>
          <w:b/>
        </w:rPr>
        <w:t>Studentnummer</w:t>
      </w:r>
      <w:r>
        <w:rPr>
          <w:rFonts w:ascii="Arial" w:hAnsi="Arial" w:cs="Arial"/>
        </w:rPr>
        <w:t>: 20023451</w:t>
      </w:r>
    </w:p>
    <w:p w14:paraId="5CC748D4" w14:textId="77777777" w:rsidR="00D84DA8" w:rsidRDefault="00D84DA8" w:rsidP="00D84DA8">
      <w:pPr>
        <w:pStyle w:val="Tekstzonderopmaak"/>
        <w:rPr>
          <w:rFonts w:ascii="Arial" w:hAnsi="Arial" w:cs="Arial"/>
        </w:rPr>
      </w:pPr>
      <w:r w:rsidRPr="00614F1B">
        <w:rPr>
          <w:rFonts w:ascii="Arial" w:hAnsi="Arial" w:cs="Arial"/>
          <w:b/>
        </w:rPr>
        <w:t>Achternaam</w:t>
      </w:r>
      <w:r>
        <w:rPr>
          <w:rFonts w:ascii="Arial" w:hAnsi="Arial" w:cs="Arial"/>
        </w:rPr>
        <w:t xml:space="preserve">: </w:t>
      </w:r>
      <w:proofErr w:type="spellStart"/>
      <w:r>
        <w:rPr>
          <w:rFonts w:ascii="Arial" w:hAnsi="Arial" w:cs="Arial"/>
        </w:rPr>
        <w:t>dhr</w:t>
      </w:r>
      <w:proofErr w:type="spellEnd"/>
      <w:r>
        <w:rPr>
          <w:rFonts w:ascii="Arial" w:hAnsi="Arial" w:cs="Arial"/>
        </w:rPr>
        <w:tab/>
        <w:t>Klingens</w:t>
      </w:r>
    </w:p>
    <w:p w14:paraId="6441CDBF" w14:textId="77777777" w:rsidR="00D84DA8" w:rsidRDefault="00D84DA8" w:rsidP="00D84DA8">
      <w:pPr>
        <w:pStyle w:val="Tekstzonderopmaak"/>
        <w:rPr>
          <w:rFonts w:ascii="Arial" w:hAnsi="Arial" w:cs="Arial"/>
        </w:rPr>
      </w:pPr>
      <w:r w:rsidRPr="00614F1B">
        <w:rPr>
          <w:rFonts w:ascii="Arial" w:hAnsi="Arial" w:cs="Arial"/>
          <w:b/>
        </w:rPr>
        <w:t>Voorletters</w:t>
      </w:r>
      <w:r>
        <w:rPr>
          <w:rFonts w:ascii="Arial" w:hAnsi="Arial" w:cs="Arial"/>
        </w:rPr>
        <w:t xml:space="preserve">: MA </w:t>
      </w:r>
    </w:p>
    <w:p w14:paraId="4B7F0555" w14:textId="77777777" w:rsidR="00D84DA8" w:rsidRDefault="00D84DA8" w:rsidP="00D84DA8">
      <w:pPr>
        <w:pStyle w:val="Tekstzonderopmaak"/>
        <w:rPr>
          <w:rFonts w:ascii="Arial" w:hAnsi="Arial" w:cs="Arial"/>
        </w:rPr>
      </w:pPr>
      <w:r w:rsidRPr="00614F1B">
        <w:rPr>
          <w:rFonts w:ascii="Arial" w:hAnsi="Arial" w:cs="Arial"/>
          <w:b/>
        </w:rPr>
        <w:t>Roepnaam</w:t>
      </w:r>
      <w:r>
        <w:rPr>
          <w:rFonts w:ascii="Arial" w:hAnsi="Arial" w:cs="Arial"/>
        </w:rPr>
        <w:t>: Mark</w:t>
      </w:r>
    </w:p>
    <w:p w14:paraId="62FC6BC3" w14:textId="77777777" w:rsidR="00D84DA8" w:rsidRDefault="00D84DA8" w:rsidP="00D84DA8">
      <w:pPr>
        <w:pStyle w:val="Tekstzonderopmaak"/>
        <w:rPr>
          <w:rFonts w:ascii="Arial" w:hAnsi="Arial" w:cs="Arial"/>
        </w:rPr>
      </w:pPr>
      <w:r w:rsidRPr="00614F1B">
        <w:rPr>
          <w:rFonts w:ascii="Arial" w:hAnsi="Arial" w:cs="Arial"/>
          <w:b/>
        </w:rPr>
        <w:t>Adres</w:t>
      </w:r>
      <w:r>
        <w:rPr>
          <w:rFonts w:ascii="Arial" w:hAnsi="Arial" w:cs="Arial"/>
        </w:rPr>
        <w:t xml:space="preserve">: van </w:t>
      </w:r>
      <w:proofErr w:type="spellStart"/>
      <w:r>
        <w:rPr>
          <w:rFonts w:ascii="Arial" w:hAnsi="Arial" w:cs="Arial"/>
        </w:rPr>
        <w:t>Ruisdaelstraat</w:t>
      </w:r>
      <w:proofErr w:type="spellEnd"/>
      <w:r>
        <w:rPr>
          <w:rFonts w:ascii="Arial" w:hAnsi="Arial" w:cs="Arial"/>
        </w:rPr>
        <w:t xml:space="preserve"> 122</w:t>
      </w:r>
    </w:p>
    <w:p w14:paraId="08BF0889" w14:textId="77777777" w:rsidR="00D84DA8" w:rsidRDefault="00D84DA8" w:rsidP="00D84DA8">
      <w:pPr>
        <w:pStyle w:val="Tekstzonderopmaak"/>
        <w:rPr>
          <w:rFonts w:ascii="Arial" w:hAnsi="Arial" w:cs="Arial"/>
        </w:rPr>
      </w:pPr>
      <w:r w:rsidRPr="00614F1B">
        <w:rPr>
          <w:rFonts w:ascii="Arial" w:hAnsi="Arial" w:cs="Arial"/>
          <w:b/>
        </w:rPr>
        <w:t>Postcode</w:t>
      </w:r>
      <w:r>
        <w:rPr>
          <w:rFonts w:ascii="Arial" w:hAnsi="Arial" w:cs="Arial"/>
        </w:rPr>
        <w:t>: 3331 CX</w:t>
      </w:r>
    </w:p>
    <w:p w14:paraId="23B72A71" w14:textId="77777777" w:rsidR="00D84DA8" w:rsidRDefault="00D84DA8" w:rsidP="00D84DA8">
      <w:pPr>
        <w:pStyle w:val="Tekstzonderopmaak"/>
        <w:rPr>
          <w:rFonts w:ascii="Arial" w:hAnsi="Arial" w:cs="Arial"/>
        </w:rPr>
      </w:pPr>
      <w:r w:rsidRPr="00614F1B">
        <w:rPr>
          <w:rFonts w:ascii="Arial" w:hAnsi="Arial" w:cs="Arial"/>
          <w:b/>
        </w:rPr>
        <w:t>Woonplaats</w:t>
      </w:r>
      <w:r>
        <w:rPr>
          <w:rFonts w:ascii="Arial" w:hAnsi="Arial" w:cs="Arial"/>
        </w:rPr>
        <w:t>: Zwijndrecht</w:t>
      </w:r>
    </w:p>
    <w:p w14:paraId="44E3ED25" w14:textId="77777777" w:rsidR="00D84DA8" w:rsidRDefault="00D84DA8" w:rsidP="00D84DA8">
      <w:pPr>
        <w:pStyle w:val="Tekstzonderopmaak"/>
        <w:rPr>
          <w:rFonts w:ascii="Arial" w:hAnsi="Arial" w:cs="Arial"/>
        </w:rPr>
      </w:pPr>
      <w:r w:rsidRPr="00614F1B">
        <w:rPr>
          <w:rFonts w:ascii="Arial" w:hAnsi="Arial" w:cs="Arial"/>
          <w:b/>
        </w:rPr>
        <w:t>Telefoon</w:t>
      </w:r>
      <w:r>
        <w:rPr>
          <w:rFonts w:ascii="Arial" w:hAnsi="Arial" w:cs="Arial"/>
          <w:b/>
        </w:rPr>
        <w:t>nummer</w:t>
      </w:r>
      <w:r>
        <w:rPr>
          <w:rFonts w:ascii="Arial" w:hAnsi="Arial" w:cs="Arial"/>
        </w:rPr>
        <w:t>: 078-6453368</w:t>
      </w:r>
    </w:p>
    <w:p w14:paraId="770D71D7" w14:textId="77777777" w:rsidR="00D84DA8" w:rsidRDefault="00D84DA8" w:rsidP="00D84DA8">
      <w:pPr>
        <w:pStyle w:val="Tekstzonderopmaak"/>
        <w:rPr>
          <w:rFonts w:ascii="Arial" w:hAnsi="Arial" w:cs="Arial"/>
        </w:rPr>
      </w:pPr>
      <w:r w:rsidRPr="003A2E75">
        <w:rPr>
          <w:rFonts w:ascii="Arial" w:hAnsi="Arial" w:cs="Arial"/>
          <w:b/>
        </w:rPr>
        <w:t>Mobiel</w:t>
      </w:r>
      <w:r>
        <w:rPr>
          <w:rFonts w:ascii="Arial" w:hAnsi="Arial" w:cs="Arial"/>
          <w:b/>
        </w:rPr>
        <w:t xml:space="preserve"> nummer</w:t>
      </w:r>
      <w:r>
        <w:rPr>
          <w:rFonts w:ascii="Arial" w:hAnsi="Arial" w:cs="Arial"/>
        </w:rPr>
        <w:t>: 06-24764294</w:t>
      </w:r>
    </w:p>
    <w:p w14:paraId="59D5374C" w14:textId="77777777" w:rsidR="00D84DA8" w:rsidRPr="0006404D" w:rsidRDefault="00D84DA8" w:rsidP="00D84DA8">
      <w:pPr>
        <w:pStyle w:val="Tekstzonderopmaak"/>
        <w:rPr>
          <w:rFonts w:ascii="Arial" w:hAnsi="Arial" w:cs="Arial"/>
        </w:rPr>
      </w:pPr>
      <w:r>
        <w:rPr>
          <w:rFonts w:ascii="Arial" w:hAnsi="Arial" w:cs="Arial"/>
          <w:b/>
        </w:rPr>
        <w:t>Privé emailadres</w:t>
      </w:r>
      <w:r>
        <w:rPr>
          <w:rFonts w:ascii="Arial" w:hAnsi="Arial" w:cs="Arial"/>
        </w:rPr>
        <w:t>: mklingens@outlook.com</w:t>
      </w:r>
    </w:p>
    <w:p w14:paraId="63B7318E" w14:textId="77777777" w:rsidR="00D84DA8" w:rsidRDefault="00D84DA8" w:rsidP="00D84DA8">
      <w:pPr>
        <w:pStyle w:val="Tekstzonderopmaak"/>
        <w:rPr>
          <w:rFonts w:ascii="Arial" w:hAnsi="Arial" w:cs="Arial"/>
          <w:i/>
        </w:rPr>
      </w:pPr>
    </w:p>
    <w:p w14:paraId="05F4F15A" w14:textId="77777777" w:rsidR="00D84DA8" w:rsidRDefault="00D84DA8" w:rsidP="00D84DA8">
      <w:pPr>
        <w:pStyle w:val="Tekstzonderopmaak"/>
        <w:rPr>
          <w:rFonts w:ascii="Arial" w:hAnsi="Arial" w:cs="Arial"/>
        </w:rPr>
      </w:pPr>
      <w:r w:rsidRPr="003A2E75">
        <w:rPr>
          <w:rFonts w:ascii="Arial" w:hAnsi="Arial" w:cs="Arial"/>
          <w:b/>
        </w:rPr>
        <w:t>Opleiding</w:t>
      </w:r>
      <w:r>
        <w:rPr>
          <w:rFonts w:ascii="Arial" w:hAnsi="Arial" w:cs="Arial"/>
        </w:rPr>
        <w:t>: BIM</w:t>
      </w:r>
    </w:p>
    <w:p w14:paraId="20DBB83A" w14:textId="77777777" w:rsidR="00D84DA8" w:rsidRDefault="00D84DA8" w:rsidP="00D84DA8">
      <w:pPr>
        <w:pStyle w:val="Tekstzonderopmaak"/>
        <w:rPr>
          <w:rFonts w:ascii="Arial" w:hAnsi="Arial" w:cs="Arial"/>
        </w:rPr>
      </w:pPr>
      <w:r w:rsidRPr="003A2E75">
        <w:rPr>
          <w:rFonts w:ascii="Arial" w:hAnsi="Arial" w:cs="Arial"/>
          <w:b/>
        </w:rPr>
        <w:t>Locatie</w:t>
      </w:r>
      <w:r>
        <w:rPr>
          <w:rFonts w:ascii="Arial" w:hAnsi="Arial" w:cs="Arial"/>
        </w:rPr>
        <w:t>: Den Haag</w:t>
      </w:r>
    </w:p>
    <w:p w14:paraId="28375B32" w14:textId="77777777" w:rsidR="00D84DA8" w:rsidRDefault="00D84DA8" w:rsidP="00D84DA8">
      <w:pPr>
        <w:pStyle w:val="Tekstzonderopmaak"/>
        <w:rPr>
          <w:rFonts w:ascii="Arial" w:hAnsi="Arial" w:cs="Arial"/>
        </w:rPr>
      </w:pPr>
      <w:r w:rsidRPr="003A2E75">
        <w:rPr>
          <w:rFonts w:ascii="Arial" w:hAnsi="Arial" w:cs="Arial"/>
          <w:b/>
        </w:rPr>
        <w:t>Variant</w:t>
      </w:r>
      <w:r>
        <w:rPr>
          <w:rFonts w:ascii="Arial" w:hAnsi="Arial" w:cs="Arial"/>
        </w:rPr>
        <w:t>: deeltijd c.q. avond</w:t>
      </w:r>
    </w:p>
    <w:p w14:paraId="6EB243A2" w14:textId="77777777" w:rsidR="00D84DA8" w:rsidRDefault="00D84DA8" w:rsidP="00D84DA8">
      <w:pPr>
        <w:pStyle w:val="Tekstzonderopmaak"/>
        <w:rPr>
          <w:rFonts w:ascii="Arial" w:hAnsi="Arial" w:cs="Arial"/>
        </w:rPr>
      </w:pPr>
    </w:p>
    <w:p w14:paraId="47D9A014" w14:textId="77777777" w:rsidR="00D84DA8" w:rsidRPr="00CC1F94" w:rsidRDefault="00D84DA8" w:rsidP="00D84DA8">
      <w:pPr>
        <w:pStyle w:val="Tekstzonderopmaak"/>
        <w:rPr>
          <w:rFonts w:ascii="Arial" w:hAnsi="Arial" w:cs="Arial"/>
        </w:rPr>
      </w:pPr>
      <w:r w:rsidRPr="003A2E75">
        <w:rPr>
          <w:rFonts w:ascii="Arial" w:hAnsi="Arial" w:cs="Arial"/>
          <w:b/>
        </w:rPr>
        <w:t>Naam studieloopbaanbegeleider</w:t>
      </w:r>
      <w:r>
        <w:rPr>
          <w:rFonts w:ascii="Arial" w:hAnsi="Arial" w:cs="Arial"/>
        </w:rPr>
        <w:t xml:space="preserve">: Merie </w:t>
      </w:r>
      <w:proofErr w:type="spellStart"/>
      <w:r>
        <w:rPr>
          <w:rFonts w:ascii="Arial" w:hAnsi="Arial" w:cs="Arial"/>
        </w:rPr>
        <w:t>Heijne</w:t>
      </w:r>
      <w:proofErr w:type="spellEnd"/>
    </w:p>
    <w:p w14:paraId="02DEED6B" w14:textId="77777777" w:rsidR="00D84DA8" w:rsidRDefault="00D84DA8" w:rsidP="00D84DA8">
      <w:pPr>
        <w:pStyle w:val="Tekstzonderopmaak"/>
        <w:rPr>
          <w:rFonts w:ascii="Arial" w:hAnsi="Arial" w:cs="Arial"/>
        </w:rPr>
      </w:pPr>
      <w:r>
        <w:rPr>
          <w:rFonts w:ascii="Arial" w:hAnsi="Arial" w:cs="Arial"/>
          <w:b/>
        </w:rPr>
        <w:t xml:space="preserve">Naam begeleidend </w:t>
      </w:r>
      <w:r w:rsidRPr="003A2E75">
        <w:rPr>
          <w:rFonts w:ascii="Arial" w:hAnsi="Arial" w:cs="Arial"/>
          <w:b/>
        </w:rPr>
        <w:t>examinator</w:t>
      </w:r>
      <w:r>
        <w:rPr>
          <w:rFonts w:ascii="Arial" w:hAnsi="Arial" w:cs="Arial"/>
        </w:rPr>
        <w:t>: Tim Goes</w:t>
      </w:r>
    </w:p>
    <w:p w14:paraId="3D46E6A8" w14:textId="77777777" w:rsidR="00D84DA8" w:rsidRDefault="00D84DA8" w:rsidP="00D84DA8">
      <w:pPr>
        <w:pStyle w:val="Tekstzonderopmaak"/>
        <w:rPr>
          <w:rFonts w:ascii="Arial" w:hAnsi="Arial" w:cs="Arial"/>
        </w:rPr>
      </w:pPr>
      <w:r>
        <w:rPr>
          <w:rFonts w:ascii="Arial" w:hAnsi="Arial" w:cs="Arial"/>
          <w:b/>
        </w:rPr>
        <w:t xml:space="preserve">Naam tweede </w:t>
      </w:r>
      <w:r w:rsidRPr="003A2E75">
        <w:rPr>
          <w:rFonts w:ascii="Arial" w:hAnsi="Arial" w:cs="Arial"/>
          <w:b/>
        </w:rPr>
        <w:t>examinator</w:t>
      </w:r>
      <w:r>
        <w:rPr>
          <w:rFonts w:ascii="Arial" w:hAnsi="Arial" w:cs="Arial"/>
        </w:rPr>
        <w:t>: Ge van Toorenburg</w:t>
      </w:r>
    </w:p>
    <w:p w14:paraId="640B8B21" w14:textId="77777777" w:rsidR="00D84DA8" w:rsidRDefault="00D84DA8" w:rsidP="00D84DA8">
      <w:pPr>
        <w:pStyle w:val="Tekstzonderopmaak"/>
        <w:rPr>
          <w:rFonts w:ascii="Arial" w:hAnsi="Arial" w:cs="Arial"/>
          <w:i/>
        </w:rPr>
      </w:pPr>
    </w:p>
    <w:p w14:paraId="29E56880" w14:textId="77777777" w:rsidR="00D84DA8" w:rsidRDefault="00D84DA8" w:rsidP="00D84DA8">
      <w:pPr>
        <w:pStyle w:val="Tekstzonderopmaak"/>
        <w:rPr>
          <w:rFonts w:ascii="Arial" w:hAnsi="Arial" w:cs="Arial"/>
        </w:rPr>
      </w:pPr>
      <w:r w:rsidRPr="003A2E75">
        <w:rPr>
          <w:rFonts w:ascii="Arial" w:hAnsi="Arial" w:cs="Arial"/>
          <w:b/>
        </w:rPr>
        <w:t>Naam bedrijf</w:t>
      </w:r>
      <w:r>
        <w:rPr>
          <w:rFonts w:ascii="Arial" w:hAnsi="Arial" w:cs="Arial"/>
        </w:rPr>
        <w:t>: HHS</w:t>
      </w:r>
    </w:p>
    <w:p w14:paraId="60E6C579" w14:textId="77777777" w:rsidR="00D84DA8" w:rsidRDefault="00D84DA8" w:rsidP="00D84DA8">
      <w:pPr>
        <w:pStyle w:val="Tekstzonderopmaak"/>
        <w:rPr>
          <w:rFonts w:ascii="Arial" w:hAnsi="Arial" w:cs="Arial"/>
        </w:rPr>
      </w:pPr>
      <w:r w:rsidRPr="003A2E75">
        <w:rPr>
          <w:rFonts w:ascii="Arial" w:hAnsi="Arial" w:cs="Arial"/>
          <w:b/>
        </w:rPr>
        <w:t>Afdeling bedrijf</w:t>
      </w:r>
      <w:r>
        <w:rPr>
          <w:rFonts w:ascii="Arial" w:hAnsi="Arial" w:cs="Arial"/>
        </w:rPr>
        <w:t xml:space="preserve">: </w:t>
      </w:r>
    </w:p>
    <w:p w14:paraId="10329E08" w14:textId="77777777" w:rsidR="00D84DA8" w:rsidRDefault="00D84DA8" w:rsidP="00D84DA8">
      <w:pPr>
        <w:pStyle w:val="Tekstzonderopmaak"/>
        <w:rPr>
          <w:rFonts w:ascii="Arial" w:hAnsi="Arial" w:cs="Arial"/>
        </w:rPr>
      </w:pPr>
      <w:r w:rsidRPr="003A2E75">
        <w:rPr>
          <w:rFonts w:ascii="Arial" w:hAnsi="Arial" w:cs="Arial"/>
          <w:b/>
        </w:rPr>
        <w:t>Bezoekadres bedrijf</w:t>
      </w:r>
      <w:r>
        <w:rPr>
          <w:rFonts w:ascii="Arial" w:hAnsi="Arial" w:cs="Arial"/>
        </w:rPr>
        <w:t xml:space="preserve">: </w:t>
      </w:r>
      <w:r w:rsidRPr="001977F0">
        <w:rPr>
          <w:rFonts w:ascii="Arial" w:hAnsi="Arial" w:cs="Arial"/>
        </w:rPr>
        <w:t>Johanna Westerdijkplein 76</w:t>
      </w:r>
    </w:p>
    <w:p w14:paraId="00E5620A" w14:textId="77777777" w:rsidR="00D84DA8" w:rsidRDefault="00D84DA8" w:rsidP="00D84DA8">
      <w:pPr>
        <w:pStyle w:val="Tekstzonderopmaak"/>
        <w:rPr>
          <w:rFonts w:ascii="Arial" w:hAnsi="Arial" w:cs="Arial"/>
        </w:rPr>
      </w:pPr>
      <w:r w:rsidRPr="003A2E75">
        <w:rPr>
          <w:rFonts w:ascii="Arial" w:hAnsi="Arial" w:cs="Arial"/>
          <w:b/>
        </w:rPr>
        <w:t>Postcode bezoekadres</w:t>
      </w:r>
      <w:r>
        <w:rPr>
          <w:rFonts w:ascii="Arial" w:hAnsi="Arial" w:cs="Arial"/>
        </w:rPr>
        <w:t>: 2521 EN</w:t>
      </w:r>
    </w:p>
    <w:p w14:paraId="7AEED7E5" w14:textId="77777777" w:rsidR="00D84DA8" w:rsidRDefault="00D84DA8" w:rsidP="00D84DA8">
      <w:pPr>
        <w:pStyle w:val="Tekstzonderopmaak"/>
        <w:rPr>
          <w:rFonts w:ascii="Arial" w:hAnsi="Arial" w:cs="Arial"/>
        </w:rPr>
      </w:pPr>
      <w:r w:rsidRPr="003A2E75">
        <w:rPr>
          <w:rFonts w:ascii="Arial" w:hAnsi="Arial" w:cs="Arial"/>
          <w:b/>
        </w:rPr>
        <w:t>Postbusnummer</w:t>
      </w:r>
      <w:r>
        <w:rPr>
          <w:rFonts w:ascii="Arial" w:hAnsi="Arial" w:cs="Arial"/>
        </w:rPr>
        <w:t>: 13336</w:t>
      </w:r>
    </w:p>
    <w:p w14:paraId="37DD6A39" w14:textId="77777777" w:rsidR="00D84DA8" w:rsidRDefault="00D84DA8" w:rsidP="00D84DA8">
      <w:pPr>
        <w:pStyle w:val="Tekstzonderopmaak"/>
        <w:rPr>
          <w:rFonts w:ascii="Arial" w:hAnsi="Arial" w:cs="Arial"/>
        </w:rPr>
      </w:pPr>
      <w:r w:rsidRPr="003A2E75">
        <w:rPr>
          <w:rFonts w:ascii="Arial" w:hAnsi="Arial" w:cs="Arial"/>
          <w:b/>
        </w:rPr>
        <w:t>Postcode postbusnummer</w:t>
      </w:r>
      <w:r>
        <w:rPr>
          <w:rFonts w:ascii="Arial" w:hAnsi="Arial" w:cs="Arial"/>
        </w:rPr>
        <w:t xml:space="preserve">: 2501 EH </w:t>
      </w:r>
    </w:p>
    <w:p w14:paraId="4440DFA7" w14:textId="77777777" w:rsidR="00D84DA8" w:rsidRPr="003A2E75" w:rsidRDefault="00D84DA8" w:rsidP="00D84DA8">
      <w:pPr>
        <w:pStyle w:val="Tekstzonderopmaak"/>
        <w:rPr>
          <w:rFonts w:ascii="Arial" w:hAnsi="Arial" w:cs="Arial"/>
        </w:rPr>
      </w:pPr>
      <w:r w:rsidRPr="003A2E75">
        <w:rPr>
          <w:rFonts w:ascii="Arial" w:hAnsi="Arial" w:cs="Arial"/>
          <w:b/>
        </w:rPr>
        <w:t>Plaat</w:t>
      </w:r>
      <w:r>
        <w:rPr>
          <w:rFonts w:ascii="Arial" w:hAnsi="Arial" w:cs="Arial"/>
          <w:b/>
        </w:rPr>
        <w:t>s</w:t>
      </w:r>
      <w:r>
        <w:rPr>
          <w:rFonts w:ascii="Arial" w:hAnsi="Arial" w:cs="Arial"/>
        </w:rPr>
        <w:t>: Den Haag</w:t>
      </w:r>
    </w:p>
    <w:p w14:paraId="07D0E66F" w14:textId="77777777" w:rsidR="00D84DA8" w:rsidRDefault="00D84DA8" w:rsidP="00D84DA8">
      <w:pPr>
        <w:pStyle w:val="Tekstzonderopmaak"/>
        <w:rPr>
          <w:rFonts w:ascii="Arial" w:hAnsi="Arial" w:cs="Arial"/>
        </w:rPr>
      </w:pPr>
      <w:r w:rsidRPr="003A2E75">
        <w:rPr>
          <w:rFonts w:ascii="Arial" w:hAnsi="Arial" w:cs="Arial"/>
          <w:b/>
        </w:rPr>
        <w:t>Telefoon bedrijf</w:t>
      </w:r>
      <w:r>
        <w:rPr>
          <w:rFonts w:ascii="Arial" w:hAnsi="Arial" w:cs="Arial"/>
        </w:rPr>
        <w:t>: 070-4458888</w:t>
      </w:r>
    </w:p>
    <w:p w14:paraId="7424DEDA" w14:textId="77777777" w:rsidR="00D84DA8" w:rsidRDefault="00D84DA8" w:rsidP="00D84DA8">
      <w:pPr>
        <w:pStyle w:val="Tekstzonderopmaak"/>
        <w:rPr>
          <w:rFonts w:ascii="Arial" w:hAnsi="Arial" w:cs="Arial"/>
        </w:rPr>
      </w:pPr>
      <w:r w:rsidRPr="003A2E75">
        <w:rPr>
          <w:rFonts w:ascii="Arial" w:hAnsi="Arial" w:cs="Arial"/>
          <w:b/>
        </w:rPr>
        <w:t>Telefax bedrijf</w:t>
      </w:r>
      <w:r>
        <w:rPr>
          <w:rFonts w:ascii="Arial" w:hAnsi="Arial" w:cs="Arial"/>
        </w:rPr>
        <w:t xml:space="preserve">: </w:t>
      </w:r>
    </w:p>
    <w:p w14:paraId="458649AE" w14:textId="77777777" w:rsidR="00D84DA8" w:rsidRDefault="00D84DA8" w:rsidP="00D84DA8">
      <w:pPr>
        <w:pStyle w:val="Tekstzonderopmaak"/>
        <w:rPr>
          <w:rFonts w:ascii="Arial" w:hAnsi="Arial" w:cs="Arial"/>
        </w:rPr>
      </w:pPr>
      <w:r w:rsidRPr="003A2E75">
        <w:rPr>
          <w:rFonts w:ascii="Arial" w:hAnsi="Arial" w:cs="Arial"/>
          <w:b/>
        </w:rPr>
        <w:t>Internetsite bedrijf</w:t>
      </w:r>
      <w:r>
        <w:rPr>
          <w:rFonts w:ascii="Arial" w:hAnsi="Arial" w:cs="Arial"/>
        </w:rPr>
        <w:t>: www.hhs.nl</w:t>
      </w:r>
    </w:p>
    <w:p w14:paraId="4BC5750C" w14:textId="77777777" w:rsidR="00D84DA8" w:rsidRDefault="00D84DA8" w:rsidP="00D84DA8">
      <w:pPr>
        <w:pStyle w:val="Tekstzonderopmaak"/>
        <w:rPr>
          <w:rFonts w:ascii="Arial" w:hAnsi="Arial" w:cs="Arial"/>
          <w:i/>
        </w:rPr>
      </w:pPr>
    </w:p>
    <w:p w14:paraId="71282938" w14:textId="77777777" w:rsidR="00D84DA8" w:rsidRDefault="00D84DA8" w:rsidP="00D84DA8">
      <w:pPr>
        <w:pStyle w:val="Tekstzonderopmaak"/>
        <w:rPr>
          <w:rFonts w:ascii="Arial" w:hAnsi="Arial" w:cs="Arial"/>
        </w:rPr>
      </w:pPr>
      <w:r w:rsidRPr="003A2E75">
        <w:rPr>
          <w:rFonts w:ascii="Arial" w:hAnsi="Arial" w:cs="Arial"/>
          <w:b/>
        </w:rPr>
        <w:t>Achternaam opdrachtgever</w:t>
      </w:r>
      <w:r>
        <w:rPr>
          <w:rFonts w:ascii="Arial" w:hAnsi="Arial" w:cs="Arial"/>
        </w:rPr>
        <w:t xml:space="preserve">: </w:t>
      </w:r>
      <w:proofErr w:type="spellStart"/>
      <w:r>
        <w:rPr>
          <w:rFonts w:ascii="Arial" w:hAnsi="Arial" w:cs="Arial"/>
        </w:rPr>
        <w:t>dhr</w:t>
      </w:r>
      <w:proofErr w:type="spellEnd"/>
      <w:r>
        <w:rPr>
          <w:rFonts w:ascii="Arial" w:hAnsi="Arial" w:cs="Arial"/>
        </w:rPr>
        <w:tab/>
      </w:r>
      <w:proofErr w:type="spellStart"/>
      <w:r>
        <w:rPr>
          <w:rFonts w:ascii="Arial" w:hAnsi="Arial" w:cs="Arial"/>
        </w:rPr>
        <w:t>Bögels</w:t>
      </w:r>
      <w:proofErr w:type="spellEnd"/>
      <w:r>
        <w:rPr>
          <w:rFonts w:ascii="Arial" w:hAnsi="Arial" w:cs="Arial"/>
        </w:rPr>
        <w:tab/>
      </w:r>
      <w:r>
        <w:rPr>
          <w:rFonts w:ascii="Arial" w:hAnsi="Arial" w:cs="Arial"/>
        </w:rPr>
        <w:tab/>
      </w:r>
      <w:r>
        <w:rPr>
          <w:rFonts w:ascii="Arial" w:hAnsi="Arial" w:cs="Arial"/>
        </w:rPr>
        <w:tab/>
      </w:r>
      <w:r>
        <w:rPr>
          <w:rFonts w:ascii="Arial" w:hAnsi="Arial" w:cs="Arial"/>
        </w:rPr>
        <w:tab/>
      </w:r>
    </w:p>
    <w:p w14:paraId="2CC23DB5" w14:textId="77777777" w:rsidR="00D84DA8" w:rsidRPr="0006404D" w:rsidRDefault="00D84DA8" w:rsidP="00D84DA8">
      <w:pPr>
        <w:pStyle w:val="Tekstzonderopmaak"/>
        <w:rPr>
          <w:rFonts w:ascii="Arial" w:hAnsi="Arial" w:cs="Arial"/>
          <w:i/>
        </w:rPr>
      </w:pPr>
      <w:r w:rsidRPr="003A2E75">
        <w:rPr>
          <w:rFonts w:ascii="Arial" w:hAnsi="Arial" w:cs="Arial"/>
          <w:b/>
        </w:rPr>
        <w:t>Voorletters opdrachtgeve</w:t>
      </w:r>
      <w:r>
        <w:rPr>
          <w:rFonts w:ascii="Arial" w:hAnsi="Arial" w:cs="Arial"/>
          <w:b/>
        </w:rPr>
        <w:t>r</w:t>
      </w:r>
      <w:r>
        <w:rPr>
          <w:rFonts w:ascii="Arial" w:hAnsi="Arial" w:cs="Arial"/>
        </w:rPr>
        <w:t>: F</w:t>
      </w:r>
    </w:p>
    <w:p w14:paraId="32C6260A" w14:textId="77777777" w:rsidR="00D84DA8" w:rsidRDefault="00D84DA8" w:rsidP="00D84DA8">
      <w:pPr>
        <w:pStyle w:val="Tekstzonderopmaak"/>
        <w:rPr>
          <w:rFonts w:ascii="Arial" w:hAnsi="Arial" w:cs="Arial"/>
        </w:rPr>
      </w:pPr>
      <w:r w:rsidRPr="003A2E75">
        <w:rPr>
          <w:rFonts w:ascii="Arial" w:hAnsi="Arial" w:cs="Arial"/>
          <w:b/>
        </w:rPr>
        <w:t>Titulatuur opdrachtgever</w:t>
      </w:r>
      <w:r>
        <w:rPr>
          <w:rFonts w:ascii="Arial" w:hAnsi="Arial" w:cs="Arial"/>
        </w:rPr>
        <w:t xml:space="preserve">: </w:t>
      </w:r>
    </w:p>
    <w:p w14:paraId="76AE2CF0" w14:textId="77777777" w:rsidR="00D84DA8" w:rsidRDefault="00D84DA8" w:rsidP="00D84DA8">
      <w:pPr>
        <w:pStyle w:val="Tekstzonderopmaak"/>
        <w:rPr>
          <w:rFonts w:ascii="Arial" w:hAnsi="Arial" w:cs="Arial"/>
        </w:rPr>
      </w:pPr>
      <w:r w:rsidRPr="003A2E75">
        <w:rPr>
          <w:rFonts w:ascii="Arial" w:hAnsi="Arial" w:cs="Arial"/>
          <w:b/>
        </w:rPr>
        <w:t>Functie opdrachtgever</w:t>
      </w:r>
      <w:r>
        <w:rPr>
          <w:rFonts w:ascii="Arial" w:hAnsi="Arial" w:cs="Arial"/>
        </w:rPr>
        <w:t>: Docent</w:t>
      </w:r>
    </w:p>
    <w:p w14:paraId="12FEF531" w14:textId="77777777" w:rsidR="00D84DA8" w:rsidRPr="00CC1F94" w:rsidRDefault="00D84DA8" w:rsidP="00D84DA8">
      <w:pPr>
        <w:pStyle w:val="Tekstzonderopmaak"/>
        <w:rPr>
          <w:rFonts w:ascii="Arial" w:hAnsi="Arial" w:cs="Arial"/>
        </w:rPr>
      </w:pPr>
      <w:r w:rsidRPr="003A2E75">
        <w:rPr>
          <w:rFonts w:ascii="Arial" w:hAnsi="Arial" w:cs="Arial"/>
          <w:b/>
        </w:rPr>
        <w:t>Doorkiesnummer opdrachtgever</w:t>
      </w:r>
      <w:r>
        <w:rPr>
          <w:rFonts w:ascii="Arial" w:hAnsi="Arial" w:cs="Arial"/>
        </w:rPr>
        <w:t xml:space="preserve">: 070-4458465 </w:t>
      </w:r>
    </w:p>
    <w:p w14:paraId="5A1111F8" w14:textId="77777777" w:rsidR="00D84DA8" w:rsidRDefault="00D84DA8" w:rsidP="00D84DA8">
      <w:pPr>
        <w:pStyle w:val="Tekstzonderopmaak"/>
        <w:rPr>
          <w:rFonts w:ascii="Arial" w:hAnsi="Arial" w:cs="Arial"/>
        </w:rPr>
      </w:pPr>
      <w:r w:rsidRPr="003A2E75">
        <w:rPr>
          <w:rFonts w:ascii="Arial" w:hAnsi="Arial" w:cs="Arial"/>
          <w:b/>
        </w:rPr>
        <w:t>Email opdrachtgever</w:t>
      </w:r>
      <w:r>
        <w:rPr>
          <w:rFonts w:ascii="Arial" w:hAnsi="Arial" w:cs="Arial"/>
        </w:rPr>
        <w:t>: f.bogels@hhs.nl</w:t>
      </w:r>
    </w:p>
    <w:p w14:paraId="5BEB47A2" w14:textId="77777777" w:rsidR="00D84DA8" w:rsidRDefault="00D84DA8" w:rsidP="00D84DA8">
      <w:pPr>
        <w:pStyle w:val="Tekstzonderopmaak"/>
        <w:rPr>
          <w:rFonts w:ascii="Arial" w:hAnsi="Arial" w:cs="Arial"/>
          <w:i/>
        </w:rPr>
      </w:pPr>
      <w:r>
        <w:rPr>
          <w:rFonts w:ascii="Arial" w:hAnsi="Arial" w:cs="Arial"/>
          <w:i/>
        </w:rPr>
        <w:t xml:space="preserve"> </w:t>
      </w:r>
    </w:p>
    <w:p w14:paraId="6C280B4F" w14:textId="77777777" w:rsidR="00D84DA8" w:rsidRDefault="00D84DA8" w:rsidP="00D84DA8">
      <w:pPr>
        <w:pStyle w:val="Tekstzonderopmaak"/>
        <w:rPr>
          <w:rFonts w:ascii="Arial" w:hAnsi="Arial" w:cs="Arial"/>
        </w:rPr>
      </w:pPr>
      <w:r w:rsidRPr="003A2E75">
        <w:rPr>
          <w:rFonts w:ascii="Arial" w:hAnsi="Arial" w:cs="Arial"/>
          <w:b/>
        </w:rPr>
        <w:t>Achternaam bedrijfsmentor</w:t>
      </w:r>
      <w:r>
        <w:rPr>
          <w:rFonts w:ascii="Arial" w:hAnsi="Arial" w:cs="Arial"/>
        </w:rPr>
        <w:t xml:space="preserve">: </w:t>
      </w:r>
      <w:proofErr w:type="spellStart"/>
      <w:r>
        <w:rPr>
          <w:rFonts w:ascii="Arial" w:hAnsi="Arial" w:cs="Arial"/>
        </w:rPr>
        <w:t>dhr</w:t>
      </w:r>
      <w:proofErr w:type="spellEnd"/>
      <w:r>
        <w:rPr>
          <w:rFonts w:ascii="Arial" w:hAnsi="Arial" w:cs="Arial"/>
        </w:rPr>
        <w:tab/>
      </w:r>
      <w:proofErr w:type="spellStart"/>
      <w:r>
        <w:rPr>
          <w:rFonts w:ascii="Arial" w:hAnsi="Arial" w:cs="Arial"/>
        </w:rPr>
        <w:t>Bögels</w:t>
      </w:r>
      <w:proofErr w:type="spellEnd"/>
      <w:r>
        <w:rPr>
          <w:rFonts w:ascii="Arial" w:hAnsi="Arial" w:cs="Arial"/>
        </w:rPr>
        <w:tab/>
      </w:r>
      <w:r>
        <w:rPr>
          <w:rFonts w:ascii="Arial" w:hAnsi="Arial" w:cs="Arial"/>
        </w:rPr>
        <w:tab/>
      </w:r>
      <w:r>
        <w:rPr>
          <w:rFonts w:ascii="Arial" w:hAnsi="Arial" w:cs="Arial"/>
        </w:rPr>
        <w:tab/>
      </w:r>
      <w:r>
        <w:rPr>
          <w:rFonts w:ascii="Arial" w:hAnsi="Arial" w:cs="Arial"/>
        </w:rPr>
        <w:tab/>
      </w:r>
    </w:p>
    <w:p w14:paraId="5746C065" w14:textId="77777777" w:rsidR="00D84DA8" w:rsidRDefault="00D84DA8" w:rsidP="00D84DA8">
      <w:pPr>
        <w:pStyle w:val="Tekstzonderopmaak"/>
        <w:rPr>
          <w:rFonts w:ascii="Arial" w:hAnsi="Arial" w:cs="Arial"/>
        </w:rPr>
      </w:pPr>
      <w:r w:rsidRPr="003A2E75">
        <w:rPr>
          <w:rFonts w:ascii="Arial" w:hAnsi="Arial" w:cs="Arial"/>
          <w:b/>
        </w:rPr>
        <w:t>Voorletters bedrijfsmentor</w:t>
      </w:r>
      <w:r>
        <w:rPr>
          <w:rFonts w:ascii="Arial" w:hAnsi="Arial" w:cs="Arial"/>
        </w:rPr>
        <w:t>: F</w:t>
      </w:r>
    </w:p>
    <w:p w14:paraId="504FD5B5" w14:textId="77777777" w:rsidR="00D84DA8" w:rsidRDefault="00D84DA8" w:rsidP="00D84DA8">
      <w:pPr>
        <w:pStyle w:val="Tekstzonderopmaak"/>
        <w:rPr>
          <w:rFonts w:ascii="Arial" w:hAnsi="Arial" w:cs="Arial"/>
        </w:rPr>
      </w:pPr>
      <w:r w:rsidRPr="003A2E75">
        <w:rPr>
          <w:rFonts w:ascii="Arial" w:hAnsi="Arial" w:cs="Arial"/>
          <w:b/>
        </w:rPr>
        <w:t>Titulatuur bedrijfsmentor</w:t>
      </w:r>
      <w:r>
        <w:rPr>
          <w:rFonts w:ascii="Arial" w:hAnsi="Arial" w:cs="Arial"/>
        </w:rPr>
        <w:t xml:space="preserve">: </w:t>
      </w:r>
    </w:p>
    <w:p w14:paraId="21C653A0" w14:textId="77777777" w:rsidR="00D84DA8" w:rsidRDefault="00D84DA8" w:rsidP="00D84DA8">
      <w:pPr>
        <w:pStyle w:val="Tekstzonderopmaak"/>
        <w:rPr>
          <w:rFonts w:ascii="Arial" w:hAnsi="Arial" w:cs="Arial"/>
        </w:rPr>
      </w:pPr>
      <w:r w:rsidRPr="003A2E75">
        <w:rPr>
          <w:rFonts w:ascii="Arial" w:hAnsi="Arial" w:cs="Arial"/>
          <w:b/>
        </w:rPr>
        <w:t>Functie bedrijfsmentor</w:t>
      </w:r>
      <w:r>
        <w:rPr>
          <w:rFonts w:ascii="Arial" w:hAnsi="Arial" w:cs="Arial"/>
        </w:rPr>
        <w:t>: Docent</w:t>
      </w:r>
    </w:p>
    <w:p w14:paraId="5082F6EB" w14:textId="77777777" w:rsidR="00D84DA8" w:rsidRDefault="00D84DA8" w:rsidP="00D84DA8">
      <w:pPr>
        <w:pStyle w:val="Tekstzonderopmaak"/>
        <w:rPr>
          <w:rFonts w:ascii="Arial" w:hAnsi="Arial" w:cs="Arial"/>
        </w:rPr>
      </w:pPr>
      <w:r w:rsidRPr="003A2E75">
        <w:rPr>
          <w:rFonts w:ascii="Arial" w:hAnsi="Arial" w:cs="Arial"/>
          <w:b/>
        </w:rPr>
        <w:t>Doorkiesnummer bedrijfsmentor</w:t>
      </w:r>
      <w:r>
        <w:rPr>
          <w:rFonts w:ascii="Arial" w:hAnsi="Arial" w:cs="Arial"/>
        </w:rPr>
        <w:t>: 070-4458465</w:t>
      </w:r>
    </w:p>
    <w:p w14:paraId="4B476E63" w14:textId="77777777" w:rsidR="00D84DA8" w:rsidRDefault="00D84DA8" w:rsidP="00D84DA8">
      <w:pPr>
        <w:pStyle w:val="Tekstzonderopmaak"/>
        <w:rPr>
          <w:rFonts w:ascii="Arial" w:hAnsi="Arial" w:cs="Arial"/>
        </w:rPr>
      </w:pPr>
      <w:r w:rsidRPr="003A2E75">
        <w:rPr>
          <w:rFonts w:ascii="Arial" w:hAnsi="Arial" w:cs="Arial"/>
          <w:b/>
        </w:rPr>
        <w:t>Email bedrijfsmentor</w:t>
      </w:r>
      <w:r>
        <w:rPr>
          <w:rFonts w:ascii="Arial" w:hAnsi="Arial" w:cs="Arial"/>
        </w:rPr>
        <w:t>: f.bogels@hhs.nl</w:t>
      </w:r>
    </w:p>
    <w:p w14:paraId="0E629DB7" w14:textId="77777777" w:rsidR="00D84DA8" w:rsidRPr="00FB7B6B" w:rsidRDefault="00D84DA8" w:rsidP="00D84DA8">
      <w:pPr>
        <w:pStyle w:val="Tekstzonderopmaak"/>
        <w:rPr>
          <w:rFonts w:ascii="Arial" w:hAnsi="Arial" w:cs="Arial"/>
        </w:rPr>
      </w:pPr>
    </w:p>
    <w:p w14:paraId="78492F79" w14:textId="77777777" w:rsidR="00D84DA8" w:rsidRPr="0006404D" w:rsidRDefault="00D84DA8" w:rsidP="00D84DA8">
      <w:pPr>
        <w:pStyle w:val="Tekstzonderopmaak"/>
        <w:rPr>
          <w:rFonts w:ascii="Arial" w:hAnsi="Arial" w:cs="Arial"/>
          <w:i/>
        </w:rPr>
      </w:pPr>
      <w:r w:rsidRPr="003A2E75">
        <w:rPr>
          <w:rFonts w:ascii="Arial" w:hAnsi="Arial" w:cs="Arial"/>
          <w:b/>
        </w:rPr>
        <w:t>Doorkiesnummer afstudeerde</w:t>
      </w:r>
      <w:r>
        <w:rPr>
          <w:rFonts w:ascii="Arial" w:hAnsi="Arial" w:cs="Arial"/>
          <w:b/>
        </w:rPr>
        <w:t>r</w:t>
      </w:r>
      <w:r>
        <w:rPr>
          <w:rFonts w:ascii="Arial" w:hAnsi="Arial" w:cs="Arial"/>
        </w:rPr>
        <w:t>: 070-4458888</w:t>
      </w:r>
    </w:p>
    <w:p w14:paraId="2AAF256D" w14:textId="77777777" w:rsidR="00D84DA8" w:rsidRPr="003A2E75" w:rsidRDefault="00D84DA8" w:rsidP="00D84DA8">
      <w:pPr>
        <w:pStyle w:val="Tekstzonderopmaak"/>
        <w:rPr>
          <w:rFonts w:ascii="Arial" w:hAnsi="Arial" w:cs="Arial"/>
        </w:rPr>
      </w:pPr>
      <w:r w:rsidRPr="003A2E75">
        <w:rPr>
          <w:rFonts w:ascii="Arial" w:hAnsi="Arial" w:cs="Arial"/>
          <w:b/>
        </w:rPr>
        <w:t>Functie afstudeerder (deeltijd/duaa</w:t>
      </w:r>
      <w:r>
        <w:rPr>
          <w:rFonts w:ascii="Arial" w:hAnsi="Arial" w:cs="Arial"/>
          <w:b/>
        </w:rPr>
        <w:t>l)</w:t>
      </w:r>
      <w:r>
        <w:rPr>
          <w:rFonts w:ascii="Arial" w:hAnsi="Arial" w:cs="Arial"/>
        </w:rPr>
        <w:t>: Deeltijd student</w:t>
      </w:r>
    </w:p>
    <w:p w14:paraId="1C3B92CD" w14:textId="77777777" w:rsidR="00D84DA8" w:rsidRPr="003102B7" w:rsidRDefault="00D84DA8" w:rsidP="00D84DA8">
      <w:pPr>
        <w:pStyle w:val="Tekstzonderopmaak"/>
        <w:rPr>
          <w:rFonts w:ascii="Arial" w:hAnsi="Arial" w:cs="Arial"/>
        </w:rPr>
      </w:pPr>
    </w:p>
    <w:p w14:paraId="347B91E6" w14:textId="77777777" w:rsidR="00D84DA8" w:rsidRPr="0006404D" w:rsidRDefault="00D84DA8" w:rsidP="00D84DA8">
      <w:pPr>
        <w:pStyle w:val="Tekstzonderopmaak"/>
        <w:rPr>
          <w:rFonts w:ascii="Arial" w:hAnsi="Arial" w:cs="Arial"/>
          <w:bCs/>
        </w:rPr>
      </w:pPr>
      <w:r>
        <w:rPr>
          <w:rFonts w:ascii="Arial" w:hAnsi="Arial" w:cs="Arial"/>
          <w:b/>
          <w:bCs/>
        </w:rPr>
        <w:t>Titel afstudeeropdracht</w:t>
      </w:r>
      <w:r>
        <w:rPr>
          <w:rFonts w:ascii="Arial" w:hAnsi="Arial" w:cs="Arial"/>
          <w:bCs/>
        </w:rPr>
        <w:t xml:space="preserve">: </w:t>
      </w:r>
    </w:p>
    <w:p w14:paraId="0398ECB7" w14:textId="77777777" w:rsidR="00D84DA8" w:rsidRDefault="00D84DA8" w:rsidP="00D84DA8">
      <w:pPr>
        <w:pStyle w:val="Tekstzonderopmaak"/>
        <w:rPr>
          <w:rFonts w:ascii="Arial" w:hAnsi="Arial" w:cs="Arial"/>
        </w:rPr>
      </w:pPr>
    </w:p>
    <w:p w14:paraId="1CBDD8E3" w14:textId="77777777" w:rsidR="00D84DA8" w:rsidRDefault="00D84DA8" w:rsidP="00D84DA8">
      <w:pPr>
        <w:pStyle w:val="Tekstzonderopmaak"/>
        <w:rPr>
          <w:rFonts w:ascii="Arial" w:hAnsi="Arial" w:cs="Arial"/>
        </w:rPr>
      </w:pPr>
      <w:r>
        <w:rPr>
          <w:rFonts w:ascii="Arial" w:hAnsi="Arial" w:cs="Arial"/>
        </w:rPr>
        <w:t>Stage lopen en afstuderen met behulp van Equimatch binnen IT &amp; Design voor de Haagse Hogeschool</w:t>
      </w:r>
    </w:p>
    <w:p w14:paraId="3A363CFB" w14:textId="77777777" w:rsidR="00D84DA8" w:rsidRDefault="00D84DA8" w:rsidP="00D84DA8">
      <w:pPr>
        <w:pStyle w:val="Tekstzonderopmaak"/>
        <w:ind w:left="1068"/>
        <w:rPr>
          <w:rFonts w:ascii="Arial" w:hAnsi="Arial" w:cs="Arial"/>
          <w:i/>
          <w:iCs/>
        </w:rPr>
      </w:pPr>
    </w:p>
    <w:p w14:paraId="4DCE2BB8" w14:textId="77777777" w:rsidR="00D84DA8" w:rsidRDefault="00D84DA8" w:rsidP="00D84DA8">
      <w:pPr>
        <w:pStyle w:val="Tekstzonderopmaak"/>
        <w:rPr>
          <w:rFonts w:ascii="Arial" w:hAnsi="Arial" w:cs="Arial"/>
          <w:i/>
          <w:iCs/>
        </w:rPr>
      </w:pPr>
    </w:p>
    <w:p w14:paraId="79701712" w14:textId="77777777" w:rsidR="00D84DA8" w:rsidRDefault="00D84DA8" w:rsidP="00D84DA8">
      <w:pPr>
        <w:pStyle w:val="Tekstzonderopmaak"/>
        <w:rPr>
          <w:rFonts w:ascii="Arial" w:hAnsi="Arial" w:cs="Arial"/>
          <w:i/>
          <w:iCs/>
        </w:rPr>
      </w:pPr>
    </w:p>
    <w:p w14:paraId="5C31F696" w14:textId="77777777" w:rsidR="00D84DA8" w:rsidRPr="0006404D" w:rsidRDefault="00D84DA8" w:rsidP="00D84DA8">
      <w:pPr>
        <w:pStyle w:val="Tekstzonderopmaak"/>
        <w:rPr>
          <w:rFonts w:ascii="Arial" w:hAnsi="Arial" w:cs="Arial"/>
          <w:i/>
          <w:sz w:val="24"/>
          <w:szCs w:val="24"/>
        </w:rPr>
      </w:pPr>
      <w:r>
        <w:rPr>
          <w:rFonts w:ascii="Arial" w:hAnsi="Arial" w:cs="Arial"/>
          <w:b/>
          <w:sz w:val="24"/>
          <w:szCs w:val="24"/>
        </w:rPr>
        <w:t xml:space="preserve">Opdrachtomschrijving </w:t>
      </w:r>
    </w:p>
    <w:p w14:paraId="03CDCBD0" w14:textId="77777777" w:rsidR="00D84DA8" w:rsidRPr="00ED407A" w:rsidRDefault="00D84DA8" w:rsidP="00D84DA8">
      <w:pPr>
        <w:pStyle w:val="Tekstzonderopmaak"/>
        <w:rPr>
          <w:rFonts w:ascii="Arial" w:hAnsi="Arial" w:cs="Arial"/>
          <w:iCs/>
        </w:rPr>
      </w:pPr>
    </w:p>
    <w:p w14:paraId="09108C95" w14:textId="77777777" w:rsidR="00D84DA8" w:rsidRPr="003102B7" w:rsidRDefault="00D84DA8" w:rsidP="00D84DA8">
      <w:pPr>
        <w:pStyle w:val="Tekstzonderopmaak"/>
        <w:rPr>
          <w:rFonts w:ascii="Arial" w:hAnsi="Arial" w:cs="Arial"/>
        </w:rPr>
      </w:pPr>
    </w:p>
    <w:p w14:paraId="5AEDF570" w14:textId="77777777" w:rsidR="00D84DA8" w:rsidRPr="003102B7" w:rsidRDefault="00D84DA8" w:rsidP="00D84DA8">
      <w:pPr>
        <w:pStyle w:val="Tekstzonderopmaak"/>
        <w:numPr>
          <w:ilvl w:val="0"/>
          <w:numId w:val="115"/>
        </w:numPr>
        <w:rPr>
          <w:rFonts w:ascii="Arial" w:hAnsi="Arial" w:cs="Arial"/>
          <w:b/>
          <w:bCs/>
        </w:rPr>
      </w:pPr>
      <w:r w:rsidRPr="003102B7">
        <w:rPr>
          <w:rFonts w:ascii="Arial" w:hAnsi="Arial" w:cs="Arial"/>
          <w:b/>
          <w:bCs/>
        </w:rPr>
        <w:t>Bedrijf</w:t>
      </w:r>
    </w:p>
    <w:p w14:paraId="75EDA433" w14:textId="77777777" w:rsidR="00D84DA8" w:rsidRDefault="00D84DA8" w:rsidP="00D84DA8">
      <w:pPr>
        <w:pStyle w:val="Tekstzonderopmaak"/>
        <w:rPr>
          <w:rFonts w:ascii="Arial" w:hAnsi="Arial" w:cs="Arial"/>
        </w:rPr>
      </w:pPr>
    </w:p>
    <w:p w14:paraId="38C1228D" w14:textId="77777777" w:rsidR="00D84DA8" w:rsidRDefault="00D84DA8" w:rsidP="00D84DA8">
      <w:pPr>
        <w:pStyle w:val="Tekstzonderopmaak"/>
        <w:ind w:left="708"/>
        <w:rPr>
          <w:rFonts w:ascii="Arial" w:hAnsi="Arial" w:cs="Arial"/>
        </w:rPr>
      </w:pPr>
      <w:r>
        <w:rPr>
          <w:rFonts w:ascii="Arial" w:hAnsi="Arial" w:cs="Arial"/>
        </w:rPr>
        <w:t>De Haagse Hogeschool is een opleidingsinstituut voor hoger onderwijs. Zij zijn gevestigd in Den Haag, Delft en Zoetermeer. De Haagse Hogeschool is een overheidsinstelling. Zij richten zich met name op hoger onderwijs voor voltijd / deeltijd / duaal studenten. De Haagse Hogeschool geeft les aan ruim 21.000 leerlingen. Zij geven les voor 62 opleidingen (per 1 Januari 2014).</w:t>
      </w:r>
    </w:p>
    <w:p w14:paraId="645755F5" w14:textId="77777777" w:rsidR="00D84DA8" w:rsidRDefault="00D84DA8" w:rsidP="00D84DA8">
      <w:pPr>
        <w:pStyle w:val="Tekstzonderopmaak"/>
        <w:ind w:left="708"/>
        <w:rPr>
          <w:rFonts w:ascii="Arial" w:hAnsi="Arial" w:cs="Arial"/>
        </w:rPr>
      </w:pPr>
    </w:p>
    <w:p w14:paraId="058996F0" w14:textId="77777777" w:rsidR="00D84DA8" w:rsidRDefault="00D84DA8" w:rsidP="00D84DA8">
      <w:pPr>
        <w:pStyle w:val="Tekstzonderopmaak"/>
        <w:ind w:left="708"/>
        <w:rPr>
          <w:rFonts w:ascii="Arial" w:hAnsi="Arial" w:cs="Arial"/>
        </w:rPr>
      </w:pPr>
      <w:r>
        <w:rPr>
          <w:rFonts w:ascii="Arial" w:hAnsi="Arial" w:cs="Arial"/>
        </w:rPr>
        <w:t xml:space="preserve">De academie ICT &amp; Media verzorgt de IT opleidingen voor de Haagse Hogeschool. </w:t>
      </w:r>
    </w:p>
    <w:p w14:paraId="0A701D21" w14:textId="77777777" w:rsidR="00D84DA8" w:rsidRDefault="00D84DA8" w:rsidP="00D84DA8">
      <w:pPr>
        <w:pStyle w:val="Tekstzonderopmaak"/>
        <w:rPr>
          <w:rFonts w:ascii="Arial" w:hAnsi="Arial" w:cs="Arial"/>
        </w:rPr>
      </w:pPr>
      <w:r>
        <w:rPr>
          <w:rFonts w:ascii="Arial" w:hAnsi="Arial" w:cs="Arial"/>
        </w:rPr>
        <w:tab/>
        <w:t>De volgende IT opleidingen kunnen hier worden gevolgd:</w:t>
      </w:r>
    </w:p>
    <w:p w14:paraId="0A1A2759" w14:textId="77777777" w:rsidR="00D84DA8" w:rsidRDefault="00D84DA8" w:rsidP="00D84DA8">
      <w:pPr>
        <w:pStyle w:val="Tekstzonderopmaak"/>
        <w:numPr>
          <w:ilvl w:val="0"/>
          <w:numId w:val="116"/>
        </w:numPr>
        <w:rPr>
          <w:rFonts w:ascii="Arial" w:hAnsi="Arial" w:cs="Arial"/>
        </w:rPr>
      </w:pPr>
      <w:r>
        <w:rPr>
          <w:rFonts w:ascii="Arial" w:hAnsi="Arial" w:cs="Arial"/>
        </w:rPr>
        <w:t>Business IT &amp; Management (BIM)</w:t>
      </w:r>
    </w:p>
    <w:p w14:paraId="28644931" w14:textId="77777777" w:rsidR="00D84DA8" w:rsidRDefault="00D84DA8" w:rsidP="00D84DA8">
      <w:pPr>
        <w:pStyle w:val="Tekstzonderopmaak"/>
        <w:numPr>
          <w:ilvl w:val="0"/>
          <w:numId w:val="116"/>
        </w:numPr>
        <w:rPr>
          <w:rFonts w:ascii="Arial" w:hAnsi="Arial" w:cs="Arial"/>
        </w:rPr>
      </w:pPr>
      <w:r>
        <w:rPr>
          <w:rFonts w:ascii="Arial" w:hAnsi="Arial" w:cs="Arial"/>
        </w:rPr>
        <w:t>Communicatie &amp; Multimedia Design (CMD)</w:t>
      </w:r>
    </w:p>
    <w:p w14:paraId="2A5897B2" w14:textId="77777777" w:rsidR="00D84DA8" w:rsidRDefault="00D84DA8" w:rsidP="00D84DA8">
      <w:pPr>
        <w:pStyle w:val="Tekstzonderopmaak"/>
        <w:numPr>
          <w:ilvl w:val="0"/>
          <w:numId w:val="116"/>
        </w:numPr>
        <w:rPr>
          <w:rFonts w:ascii="Arial" w:hAnsi="Arial" w:cs="Arial"/>
        </w:rPr>
      </w:pPr>
      <w:r>
        <w:rPr>
          <w:rFonts w:ascii="Arial" w:hAnsi="Arial" w:cs="Arial"/>
        </w:rPr>
        <w:t>Informatica</w:t>
      </w:r>
    </w:p>
    <w:p w14:paraId="23C058AA" w14:textId="77777777" w:rsidR="00D84DA8" w:rsidRDefault="00D84DA8" w:rsidP="00D84DA8">
      <w:pPr>
        <w:pStyle w:val="Tekstzonderopmaak"/>
        <w:numPr>
          <w:ilvl w:val="0"/>
          <w:numId w:val="116"/>
        </w:numPr>
        <w:rPr>
          <w:rFonts w:ascii="Arial" w:hAnsi="Arial" w:cs="Arial"/>
        </w:rPr>
      </w:pPr>
      <w:r>
        <w:rPr>
          <w:rFonts w:ascii="Arial" w:hAnsi="Arial" w:cs="Arial"/>
        </w:rPr>
        <w:t>Technische Informatica</w:t>
      </w:r>
    </w:p>
    <w:p w14:paraId="251632CC" w14:textId="77777777" w:rsidR="00D84DA8" w:rsidRDefault="00D84DA8" w:rsidP="00D84DA8">
      <w:pPr>
        <w:pStyle w:val="Tekstzonderopmaak"/>
        <w:numPr>
          <w:ilvl w:val="0"/>
          <w:numId w:val="116"/>
        </w:numPr>
        <w:rPr>
          <w:rFonts w:ascii="Arial" w:hAnsi="Arial" w:cs="Arial"/>
        </w:rPr>
      </w:pPr>
      <w:r>
        <w:rPr>
          <w:rFonts w:ascii="Arial" w:hAnsi="Arial" w:cs="Arial"/>
        </w:rPr>
        <w:t>Information Security Management</w:t>
      </w:r>
    </w:p>
    <w:p w14:paraId="5FA7890F" w14:textId="77777777" w:rsidR="00D84DA8" w:rsidRDefault="00D84DA8" w:rsidP="00D84DA8">
      <w:pPr>
        <w:pStyle w:val="Tekstzonderopmaak"/>
        <w:numPr>
          <w:ilvl w:val="0"/>
          <w:numId w:val="116"/>
        </w:numPr>
        <w:rPr>
          <w:rFonts w:ascii="Arial" w:hAnsi="Arial" w:cs="Arial"/>
        </w:rPr>
      </w:pPr>
      <w:r>
        <w:rPr>
          <w:rFonts w:ascii="Arial" w:hAnsi="Arial" w:cs="Arial"/>
        </w:rPr>
        <w:t>Informatie Dienstverlening- en management</w:t>
      </w:r>
    </w:p>
    <w:p w14:paraId="3941F332" w14:textId="77777777" w:rsidR="00D84DA8" w:rsidRDefault="00D84DA8" w:rsidP="00D84DA8">
      <w:pPr>
        <w:pStyle w:val="Tekstzonderopmaak"/>
        <w:ind w:left="708"/>
        <w:rPr>
          <w:rFonts w:ascii="Arial" w:hAnsi="Arial" w:cs="Arial"/>
        </w:rPr>
      </w:pPr>
    </w:p>
    <w:p w14:paraId="321B8A79" w14:textId="77777777" w:rsidR="00D84DA8" w:rsidRPr="00DD2027" w:rsidRDefault="00D84DA8" w:rsidP="00D84DA8">
      <w:pPr>
        <w:pStyle w:val="Tekstzonderopmaak"/>
        <w:ind w:left="708"/>
        <w:rPr>
          <w:rFonts w:ascii="Arial" w:hAnsi="Arial" w:cs="Arial"/>
        </w:rPr>
      </w:pPr>
      <w:r>
        <w:rPr>
          <w:rFonts w:ascii="Arial" w:hAnsi="Arial" w:cs="Arial"/>
        </w:rPr>
        <w:t xml:space="preserve">De heer </w:t>
      </w:r>
      <w:proofErr w:type="spellStart"/>
      <w:r>
        <w:rPr>
          <w:rFonts w:ascii="Arial" w:hAnsi="Arial" w:cs="Arial"/>
        </w:rPr>
        <w:t>Bögels</w:t>
      </w:r>
      <w:proofErr w:type="spellEnd"/>
      <w:r>
        <w:rPr>
          <w:rFonts w:ascii="Arial" w:hAnsi="Arial" w:cs="Arial"/>
        </w:rPr>
        <w:t xml:space="preserve"> geeft les aan de Haagse Hogeschool voor de Business IT &amp; Management. Tevens begeleidt hij afstudeerders. </w:t>
      </w:r>
      <w:proofErr w:type="spellStart"/>
      <w:r>
        <w:rPr>
          <w:rFonts w:ascii="Arial" w:hAnsi="Arial" w:cs="Arial"/>
        </w:rPr>
        <w:t>Dhr</w:t>
      </w:r>
      <w:proofErr w:type="spellEnd"/>
      <w:r>
        <w:rPr>
          <w:rFonts w:ascii="Arial" w:hAnsi="Arial" w:cs="Arial"/>
        </w:rPr>
        <w:t xml:space="preserve"> </w:t>
      </w:r>
      <w:proofErr w:type="spellStart"/>
      <w:r>
        <w:rPr>
          <w:rFonts w:ascii="Arial" w:hAnsi="Arial" w:cs="Arial"/>
        </w:rPr>
        <w:t>Bögels</w:t>
      </w:r>
      <w:proofErr w:type="spellEnd"/>
      <w:r>
        <w:rPr>
          <w:rFonts w:ascii="Arial" w:hAnsi="Arial" w:cs="Arial"/>
        </w:rPr>
        <w:t xml:space="preserve"> zal de rol als opdrachtgever vervullen voor de Haagse Hogeschool voor de afstudeerder.  </w:t>
      </w:r>
    </w:p>
    <w:p w14:paraId="659C1E78" w14:textId="77777777" w:rsidR="00D84DA8" w:rsidRDefault="00D84DA8" w:rsidP="00D84DA8">
      <w:pPr>
        <w:pStyle w:val="Tekstzonderopmaak"/>
        <w:rPr>
          <w:rFonts w:ascii="Arial" w:hAnsi="Arial" w:cs="Arial"/>
        </w:rPr>
      </w:pPr>
    </w:p>
    <w:p w14:paraId="3149CB9E" w14:textId="77777777" w:rsidR="00D84DA8" w:rsidRDefault="00D84DA8" w:rsidP="00D84DA8">
      <w:pPr>
        <w:pStyle w:val="Tekstzonderopmaak"/>
        <w:rPr>
          <w:rFonts w:ascii="Arial" w:hAnsi="Arial" w:cs="Arial"/>
        </w:rPr>
      </w:pPr>
    </w:p>
    <w:p w14:paraId="7715470F" w14:textId="77777777" w:rsidR="00D84DA8" w:rsidRDefault="00D84DA8" w:rsidP="00D84DA8">
      <w:pPr>
        <w:pStyle w:val="Tekstzonderopmaak"/>
        <w:numPr>
          <w:ilvl w:val="0"/>
          <w:numId w:val="115"/>
        </w:numPr>
        <w:rPr>
          <w:rFonts w:ascii="Arial" w:hAnsi="Arial" w:cs="Arial"/>
          <w:b/>
          <w:bCs/>
        </w:rPr>
      </w:pPr>
      <w:r w:rsidRPr="003102B7">
        <w:rPr>
          <w:rFonts w:ascii="Arial" w:hAnsi="Arial" w:cs="Arial"/>
          <w:b/>
          <w:bCs/>
        </w:rPr>
        <w:t>Probleemstelling</w:t>
      </w:r>
    </w:p>
    <w:p w14:paraId="0654026A" w14:textId="77777777" w:rsidR="00D84DA8" w:rsidRPr="003102B7" w:rsidRDefault="00D84DA8" w:rsidP="00D84DA8">
      <w:pPr>
        <w:pStyle w:val="Tekstzonderopmaak"/>
        <w:rPr>
          <w:rFonts w:ascii="Arial" w:hAnsi="Arial" w:cs="Arial"/>
        </w:rPr>
      </w:pPr>
    </w:p>
    <w:p w14:paraId="5FED48A4" w14:textId="77777777" w:rsidR="00D84DA8" w:rsidRDefault="00D84DA8" w:rsidP="00D84DA8">
      <w:pPr>
        <w:pStyle w:val="Tekstzonderopmaak"/>
        <w:ind w:left="708"/>
        <w:rPr>
          <w:rFonts w:ascii="Arial" w:hAnsi="Arial" w:cs="Arial"/>
          <w:iCs/>
        </w:rPr>
      </w:pPr>
      <w:r>
        <w:rPr>
          <w:rFonts w:ascii="Arial" w:hAnsi="Arial" w:cs="Arial"/>
          <w:iCs/>
        </w:rPr>
        <w:t xml:space="preserve">Voor de afstudeerbegeleiders en de afdeling ICT &amp; Media @ </w:t>
      </w:r>
      <w:proofErr w:type="spellStart"/>
      <w:r>
        <w:rPr>
          <w:rFonts w:ascii="Arial" w:hAnsi="Arial" w:cs="Arial"/>
          <w:iCs/>
        </w:rPr>
        <w:t>Work</w:t>
      </w:r>
      <w:proofErr w:type="spellEnd"/>
      <w:r>
        <w:rPr>
          <w:rFonts w:ascii="Arial" w:hAnsi="Arial" w:cs="Arial"/>
          <w:iCs/>
        </w:rPr>
        <w:t xml:space="preserve"> binnen de academie ICT &amp; Media wordt een applicatie gebruikt voor het bijhouden van gegevens voor de afstudeerders. Deze applicatie heet Equimatch 5. De heer </w:t>
      </w:r>
      <w:proofErr w:type="spellStart"/>
      <w:r>
        <w:rPr>
          <w:rFonts w:ascii="Arial" w:hAnsi="Arial" w:cs="Arial"/>
          <w:iCs/>
        </w:rPr>
        <w:t>Bögels</w:t>
      </w:r>
      <w:proofErr w:type="spellEnd"/>
      <w:r>
        <w:rPr>
          <w:rFonts w:ascii="Arial" w:hAnsi="Arial" w:cs="Arial"/>
          <w:iCs/>
        </w:rPr>
        <w:t xml:space="preserve"> had begrepen dat medewerkers ontevreden zijn over de applicatie. De reden is, is dat de medewerkers vinden dat de applicatie complex in gebruik is. Ook het feit dat alleen bepaalde personen toegang hebben tot deze applicatie maakt goed gebruik hiervan moeilijk.</w:t>
      </w:r>
    </w:p>
    <w:p w14:paraId="2D0894E5" w14:textId="77777777" w:rsidR="00D84DA8" w:rsidRDefault="00D84DA8" w:rsidP="00D84DA8">
      <w:pPr>
        <w:pStyle w:val="Tekstzonderopmaak"/>
        <w:ind w:left="708"/>
        <w:rPr>
          <w:rFonts w:ascii="Arial" w:hAnsi="Arial" w:cs="Arial"/>
          <w:iCs/>
        </w:rPr>
      </w:pPr>
    </w:p>
    <w:p w14:paraId="3D44DC73" w14:textId="77777777" w:rsidR="00D84DA8" w:rsidRPr="009742B6" w:rsidRDefault="00D84DA8" w:rsidP="00D84DA8">
      <w:pPr>
        <w:pStyle w:val="Tekstzonderopmaak"/>
        <w:ind w:left="708"/>
        <w:rPr>
          <w:rFonts w:ascii="Arial" w:hAnsi="Arial" w:cs="Arial"/>
          <w:iCs/>
        </w:rPr>
      </w:pPr>
      <w:r>
        <w:rPr>
          <w:rFonts w:ascii="Arial" w:hAnsi="Arial" w:cs="Arial"/>
          <w:iCs/>
        </w:rPr>
        <w:t xml:space="preserve">De heer </w:t>
      </w:r>
      <w:proofErr w:type="spellStart"/>
      <w:r>
        <w:rPr>
          <w:rFonts w:ascii="Arial" w:hAnsi="Arial" w:cs="Arial"/>
          <w:iCs/>
        </w:rPr>
        <w:t>Bögels</w:t>
      </w:r>
      <w:proofErr w:type="spellEnd"/>
      <w:r>
        <w:rPr>
          <w:rFonts w:ascii="Arial" w:hAnsi="Arial" w:cs="Arial"/>
          <w:iCs/>
        </w:rPr>
        <w:t xml:space="preserve"> heeft aan mij gevraagd om te inventariseren of de afstudeerbegeleiders van de academie ICT &amp; media en de afdeling ICT &amp; Media @ </w:t>
      </w:r>
      <w:proofErr w:type="spellStart"/>
      <w:r>
        <w:rPr>
          <w:rFonts w:ascii="Arial" w:hAnsi="Arial" w:cs="Arial"/>
          <w:iCs/>
        </w:rPr>
        <w:t>Work</w:t>
      </w:r>
      <w:proofErr w:type="spellEnd"/>
      <w:r>
        <w:rPr>
          <w:rFonts w:ascii="Arial" w:hAnsi="Arial" w:cs="Arial"/>
          <w:iCs/>
        </w:rPr>
        <w:t xml:space="preserve"> tevreden zijn over deze applicatie. </w:t>
      </w:r>
      <w:r w:rsidRPr="00730AFA">
        <w:rPr>
          <w:rFonts w:ascii="Arial" w:hAnsi="Arial" w:cs="Arial"/>
          <w:iCs/>
        </w:rPr>
        <w:t>In de loop der jaren is er rond Equimatch veel veranderd, zowel qua functionaliteit als in de processen die Equimatch ondersteunt</w:t>
      </w:r>
      <w:r>
        <w:rPr>
          <w:rFonts w:ascii="Arial" w:hAnsi="Arial" w:cs="Arial"/>
          <w:iCs/>
        </w:rPr>
        <w:t>. Het verzoek is dan ook om te inventariseren of er knelpunten zijn en daar een analyserapport van te schrijven. Op basis van het analyserapport dient een adviesrapport te worden geschreven en een functioneel ontwerp aan te dragen die deze knelpunten verhelpen.</w:t>
      </w:r>
    </w:p>
    <w:p w14:paraId="15C9F7A7" w14:textId="77777777" w:rsidR="00D84DA8" w:rsidRPr="000821A9" w:rsidRDefault="00D84DA8" w:rsidP="00D84DA8">
      <w:pPr>
        <w:pStyle w:val="Tekstzonderopmaak"/>
        <w:ind w:left="708"/>
        <w:rPr>
          <w:rFonts w:ascii="Arial" w:hAnsi="Arial" w:cs="Arial"/>
          <w:i/>
          <w:iCs/>
        </w:rPr>
      </w:pPr>
    </w:p>
    <w:p w14:paraId="002E8D46" w14:textId="77777777" w:rsidR="00D84DA8" w:rsidRPr="003102B7" w:rsidRDefault="00D84DA8" w:rsidP="00D84DA8">
      <w:pPr>
        <w:pStyle w:val="Tekstzonderopmaak"/>
        <w:numPr>
          <w:ilvl w:val="0"/>
          <w:numId w:val="115"/>
        </w:numPr>
        <w:rPr>
          <w:rFonts w:ascii="Arial" w:hAnsi="Arial" w:cs="Arial"/>
          <w:b/>
          <w:bCs/>
        </w:rPr>
      </w:pPr>
      <w:r w:rsidRPr="003102B7">
        <w:rPr>
          <w:rFonts w:ascii="Arial" w:hAnsi="Arial" w:cs="Arial"/>
          <w:b/>
          <w:bCs/>
        </w:rPr>
        <w:t>Doelstelling van de afstudeeropdracht</w:t>
      </w:r>
    </w:p>
    <w:p w14:paraId="14EE7479" w14:textId="77777777" w:rsidR="00D84DA8" w:rsidRDefault="00D84DA8" w:rsidP="00D84DA8">
      <w:pPr>
        <w:pStyle w:val="Tekstzonderopmaak"/>
        <w:rPr>
          <w:rFonts w:ascii="Arial" w:hAnsi="Arial" w:cs="Arial"/>
        </w:rPr>
      </w:pPr>
    </w:p>
    <w:p w14:paraId="1AF708B9" w14:textId="77777777" w:rsidR="00D84DA8" w:rsidRDefault="00D84DA8" w:rsidP="00D84DA8">
      <w:pPr>
        <w:pStyle w:val="Tekstzonderopmaak"/>
        <w:ind w:left="708"/>
        <w:rPr>
          <w:rFonts w:ascii="Arial" w:hAnsi="Arial" w:cs="Arial"/>
        </w:rPr>
      </w:pPr>
      <w:r>
        <w:rPr>
          <w:rFonts w:ascii="Arial" w:hAnsi="Arial" w:cs="Arial"/>
        </w:rPr>
        <w:t>Doelstelling is gedurende de afstudeeropdracht onderzoek doen naar de tevredenheid van de gebruikers van Equimatch. Hiervoor zal een analyserapport gemaakt worden van de huidige situatie, als er knelpunten geconstateerd worden, dient daarop een</w:t>
      </w:r>
      <w:r w:rsidRPr="00730AFA">
        <w:rPr>
          <w:rFonts w:ascii="Arial" w:hAnsi="Arial" w:cs="Arial"/>
          <w:iCs/>
        </w:rPr>
        <w:t xml:space="preserve"> </w:t>
      </w:r>
      <w:r>
        <w:rPr>
          <w:rFonts w:ascii="Arial" w:hAnsi="Arial" w:cs="Arial"/>
          <w:iCs/>
        </w:rPr>
        <w:t>adviesrapport te komen en een functioneel ontwerp te komen die deze knelpunten verhelpen.</w:t>
      </w:r>
    </w:p>
    <w:p w14:paraId="12165CFC" w14:textId="77777777" w:rsidR="00D84DA8" w:rsidRDefault="00D84DA8" w:rsidP="00D84DA8">
      <w:pPr>
        <w:pStyle w:val="Tekstzonderopmaak"/>
        <w:rPr>
          <w:rFonts w:ascii="Arial" w:hAnsi="Arial" w:cs="Arial"/>
        </w:rPr>
      </w:pPr>
    </w:p>
    <w:p w14:paraId="7EF9E8F0" w14:textId="77777777" w:rsidR="00D84DA8" w:rsidRPr="003102B7" w:rsidRDefault="00D84DA8" w:rsidP="00D84DA8">
      <w:pPr>
        <w:pStyle w:val="Tekstzonderopmaak"/>
        <w:rPr>
          <w:rFonts w:ascii="Arial" w:hAnsi="Arial" w:cs="Arial"/>
        </w:rPr>
      </w:pPr>
    </w:p>
    <w:p w14:paraId="546A44A2" w14:textId="77777777" w:rsidR="00D84DA8" w:rsidRPr="003102B7" w:rsidRDefault="00D84DA8" w:rsidP="00D84DA8">
      <w:pPr>
        <w:pStyle w:val="Tekstzonderopmaak"/>
        <w:numPr>
          <w:ilvl w:val="0"/>
          <w:numId w:val="115"/>
        </w:numPr>
        <w:rPr>
          <w:rFonts w:ascii="Arial" w:hAnsi="Arial" w:cs="Arial"/>
          <w:b/>
          <w:bCs/>
        </w:rPr>
      </w:pPr>
      <w:r w:rsidRPr="003102B7">
        <w:rPr>
          <w:rFonts w:ascii="Arial" w:hAnsi="Arial" w:cs="Arial"/>
          <w:b/>
          <w:bCs/>
        </w:rPr>
        <w:t>Resultaat</w:t>
      </w:r>
    </w:p>
    <w:p w14:paraId="0BD7E807" w14:textId="77777777" w:rsidR="00D84DA8" w:rsidRDefault="00D84DA8" w:rsidP="00D84DA8">
      <w:pPr>
        <w:pStyle w:val="Tekstzonderopmaak"/>
        <w:ind w:left="708"/>
        <w:rPr>
          <w:rFonts w:ascii="Arial" w:hAnsi="Arial" w:cs="Arial"/>
        </w:rPr>
      </w:pPr>
    </w:p>
    <w:p w14:paraId="74ECFA9B" w14:textId="77777777" w:rsidR="00D84DA8" w:rsidRDefault="00D84DA8" w:rsidP="00D84DA8">
      <w:pPr>
        <w:pStyle w:val="Tekstzonderopmaak"/>
        <w:ind w:left="708"/>
        <w:rPr>
          <w:rFonts w:ascii="Arial" w:hAnsi="Arial" w:cs="Arial"/>
        </w:rPr>
      </w:pPr>
      <w:r>
        <w:rPr>
          <w:rFonts w:ascii="Arial" w:hAnsi="Arial" w:cs="Arial"/>
        </w:rPr>
        <w:t xml:space="preserve">Het resultaat bestaat uit de volgende componenten: </w:t>
      </w:r>
    </w:p>
    <w:p w14:paraId="4256F0A3" w14:textId="77777777" w:rsidR="00D84DA8" w:rsidRDefault="00D84DA8" w:rsidP="00D84DA8">
      <w:pPr>
        <w:pStyle w:val="Tekstzonderopmaak"/>
        <w:numPr>
          <w:ilvl w:val="0"/>
          <w:numId w:val="117"/>
        </w:numPr>
        <w:rPr>
          <w:rFonts w:ascii="Arial" w:hAnsi="Arial" w:cs="Arial"/>
        </w:rPr>
      </w:pPr>
      <w:r>
        <w:rPr>
          <w:rFonts w:ascii="Arial" w:hAnsi="Arial" w:cs="Arial"/>
        </w:rPr>
        <w:t>Een duidelijke inventarisatie wie Equimatch gebruikt en beheerd.</w:t>
      </w:r>
    </w:p>
    <w:p w14:paraId="1C5A7F73" w14:textId="77777777" w:rsidR="00D84DA8" w:rsidRDefault="00D84DA8" w:rsidP="00D84DA8">
      <w:pPr>
        <w:pStyle w:val="Tekstzonderopmaak"/>
        <w:numPr>
          <w:ilvl w:val="0"/>
          <w:numId w:val="117"/>
        </w:numPr>
        <w:rPr>
          <w:rFonts w:ascii="Arial" w:hAnsi="Arial" w:cs="Arial"/>
        </w:rPr>
      </w:pPr>
      <w:r>
        <w:rPr>
          <w:rFonts w:ascii="Arial" w:hAnsi="Arial" w:cs="Arial"/>
        </w:rPr>
        <w:t>Tevredenheidsonderzoek naar de gebruikers van Equimatch</w:t>
      </w:r>
    </w:p>
    <w:p w14:paraId="56D81746" w14:textId="77777777" w:rsidR="00D84DA8" w:rsidRDefault="00D84DA8" w:rsidP="00D84DA8">
      <w:pPr>
        <w:pStyle w:val="Tekstzonderopmaak"/>
        <w:numPr>
          <w:ilvl w:val="0"/>
          <w:numId w:val="117"/>
        </w:numPr>
        <w:rPr>
          <w:rFonts w:ascii="Arial" w:hAnsi="Arial" w:cs="Arial"/>
        </w:rPr>
      </w:pPr>
      <w:r>
        <w:rPr>
          <w:rFonts w:ascii="Arial" w:hAnsi="Arial" w:cs="Arial"/>
        </w:rPr>
        <w:t>Een UML datamodel van de bedrijfsprocessen betrokken bij deze applicatie.</w:t>
      </w:r>
    </w:p>
    <w:p w14:paraId="3B01B09F" w14:textId="77777777" w:rsidR="00D84DA8" w:rsidRDefault="00D84DA8" w:rsidP="00D84DA8">
      <w:pPr>
        <w:pStyle w:val="Tekstzonderopmaak"/>
        <w:numPr>
          <w:ilvl w:val="0"/>
          <w:numId w:val="117"/>
        </w:numPr>
        <w:rPr>
          <w:rFonts w:ascii="Arial" w:hAnsi="Arial" w:cs="Arial"/>
        </w:rPr>
      </w:pPr>
      <w:r>
        <w:rPr>
          <w:rFonts w:ascii="Arial" w:hAnsi="Arial" w:cs="Arial"/>
        </w:rPr>
        <w:t>Analyserapport</w:t>
      </w:r>
    </w:p>
    <w:p w14:paraId="4AE19595" w14:textId="77777777" w:rsidR="00D84DA8" w:rsidRDefault="00D84DA8" w:rsidP="00D84DA8">
      <w:pPr>
        <w:pStyle w:val="Tekstzonderopmaak"/>
        <w:numPr>
          <w:ilvl w:val="0"/>
          <w:numId w:val="117"/>
        </w:numPr>
        <w:rPr>
          <w:rFonts w:ascii="Arial" w:hAnsi="Arial" w:cs="Arial"/>
        </w:rPr>
      </w:pPr>
      <w:r>
        <w:rPr>
          <w:rFonts w:ascii="Arial" w:hAnsi="Arial" w:cs="Arial"/>
        </w:rPr>
        <w:t>Adviesrapport en functioneel ontwerp voor Equimatch.</w:t>
      </w:r>
    </w:p>
    <w:p w14:paraId="4B345C74" w14:textId="77777777" w:rsidR="00D84DA8" w:rsidRDefault="00D84DA8" w:rsidP="00D84DA8">
      <w:pPr>
        <w:pStyle w:val="Tekstzonderopmaak"/>
        <w:ind w:left="708"/>
        <w:rPr>
          <w:rFonts w:ascii="Arial" w:hAnsi="Arial" w:cs="Arial"/>
        </w:rPr>
      </w:pPr>
    </w:p>
    <w:p w14:paraId="32CBBA7D" w14:textId="77777777" w:rsidR="00D84DA8" w:rsidRDefault="00D84DA8" w:rsidP="00D84DA8">
      <w:pPr>
        <w:pStyle w:val="Tekstzonderopmaak"/>
        <w:ind w:left="708"/>
        <w:rPr>
          <w:rFonts w:ascii="Arial" w:hAnsi="Arial" w:cs="Arial"/>
        </w:rPr>
      </w:pPr>
    </w:p>
    <w:p w14:paraId="4CBE19E9" w14:textId="77777777" w:rsidR="00D84DA8" w:rsidRPr="003102B7" w:rsidRDefault="00D84DA8" w:rsidP="00D84DA8">
      <w:pPr>
        <w:pStyle w:val="Tekstzonderopmaak"/>
        <w:rPr>
          <w:rFonts w:ascii="Arial" w:hAnsi="Arial" w:cs="Arial"/>
        </w:rPr>
      </w:pPr>
    </w:p>
    <w:p w14:paraId="33F4EAF1" w14:textId="77777777" w:rsidR="00D84DA8" w:rsidRPr="003102B7" w:rsidRDefault="00D84DA8" w:rsidP="00D84DA8">
      <w:pPr>
        <w:pStyle w:val="Tekstzonderopmaak"/>
        <w:numPr>
          <w:ilvl w:val="0"/>
          <w:numId w:val="115"/>
        </w:numPr>
        <w:rPr>
          <w:rFonts w:ascii="Arial" w:hAnsi="Arial" w:cs="Arial"/>
          <w:b/>
          <w:bCs/>
        </w:rPr>
      </w:pPr>
      <w:r w:rsidRPr="003102B7">
        <w:rPr>
          <w:rFonts w:ascii="Arial" w:hAnsi="Arial" w:cs="Arial"/>
          <w:b/>
          <w:bCs/>
        </w:rPr>
        <w:t>Uit te voeren werkzaamheden, inclusief een globale fasering, mijlpalen en bijbehorende activiteiten</w:t>
      </w:r>
    </w:p>
    <w:p w14:paraId="55E5FD96" w14:textId="77777777" w:rsidR="00D84DA8" w:rsidRDefault="00D84DA8" w:rsidP="00D84DA8">
      <w:pPr>
        <w:pStyle w:val="Tekstzonderopmaak"/>
        <w:rPr>
          <w:rFonts w:ascii="Arial" w:hAnsi="Arial" w:cs="Arial"/>
        </w:rPr>
      </w:pPr>
    </w:p>
    <w:p w14:paraId="733E3BC1" w14:textId="77777777" w:rsidR="00D84DA8" w:rsidRPr="00B21A92" w:rsidRDefault="00D84DA8" w:rsidP="00D84DA8">
      <w:pPr>
        <w:pStyle w:val="Tekstzonderopmaak"/>
        <w:ind w:left="708"/>
        <w:rPr>
          <w:rFonts w:ascii="Arial" w:hAnsi="Arial" w:cs="Arial"/>
          <w:b/>
        </w:rPr>
      </w:pPr>
      <w:r>
        <w:rPr>
          <w:rFonts w:ascii="Arial" w:hAnsi="Arial" w:cs="Arial"/>
          <w:b/>
        </w:rPr>
        <w:t>Uit te voeren werkzaamheden</w:t>
      </w:r>
    </w:p>
    <w:p w14:paraId="35875A44" w14:textId="77777777" w:rsidR="00D84DA8" w:rsidRDefault="00D84DA8" w:rsidP="00D84DA8">
      <w:pPr>
        <w:pStyle w:val="Tekstzonderopmaak"/>
        <w:numPr>
          <w:ilvl w:val="0"/>
          <w:numId w:val="119"/>
        </w:numPr>
        <w:rPr>
          <w:rFonts w:ascii="Arial" w:hAnsi="Arial" w:cs="Arial"/>
          <w:iCs/>
        </w:rPr>
      </w:pPr>
      <w:r>
        <w:rPr>
          <w:rFonts w:ascii="Arial" w:hAnsi="Arial" w:cs="Arial"/>
          <w:iCs/>
        </w:rPr>
        <w:t>Schrijven van een project initiatie document</w:t>
      </w:r>
    </w:p>
    <w:p w14:paraId="249EC5FC" w14:textId="77777777" w:rsidR="00D84DA8" w:rsidRDefault="00D84DA8" w:rsidP="00D84DA8">
      <w:pPr>
        <w:pStyle w:val="Tekstzonderopmaak"/>
        <w:numPr>
          <w:ilvl w:val="0"/>
          <w:numId w:val="119"/>
        </w:numPr>
        <w:rPr>
          <w:rFonts w:ascii="Arial" w:hAnsi="Arial" w:cs="Arial"/>
          <w:iCs/>
        </w:rPr>
      </w:pPr>
      <w:r>
        <w:rPr>
          <w:rFonts w:ascii="Arial" w:hAnsi="Arial" w:cs="Arial"/>
          <w:iCs/>
        </w:rPr>
        <w:t>Literatuuronderzoek naar Equimatch applicatie</w:t>
      </w:r>
    </w:p>
    <w:p w14:paraId="7A1E21DF" w14:textId="77777777" w:rsidR="00D84DA8" w:rsidRDefault="00D84DA8" w:rsidP="00D84DA8">
      <w:pPr>
        <w:pStyle w:val="Tekstzonderopmaak"/>
        <w:numPr>
          <w:ilvl w:val="0"/>
          <w:numId w:val="119"/>
        </w:numPr>
        <w:rPr>
          <w:rFonts w:ascii="Arial" w:hAnsi="Arial" w:cs="Arial"/>
          <w:iCs/>
        </w:rPr>
      </w:pPr>
      <w:r>
        <w:rPr>
          <w:rFonts w:ascii="Arial" w:hAnsi="Arial" w:cs="Arial"/>
          <w:iCs/>
        </w:rPr>
        <w:t>Houden van interviews / enquêtes over het gebruik van Equimatch</w:t>
      </w:r>
    </w:p>
    <w:p w14:paraId="7106533B" w14:textId="77777777" w:rsidR="00D84DA8" w:rsidRPr="00D97A4E" w:rsidRDefault="00D84DA8" w:rsidP="00D84DA8">
      <w:pPr>
        <w:pStyle w:val="Tekstzonderopmaak"/>
        <w:numPr>
          <w:ilvl w:val="0"/>
          <w:numId w:val="119"/>
        </w:numPr>
        <w:rPr>
          <w:rFonts w:ascii="Arial" w:hAnsi="Arial" w:cs="Arial"/>
          <w:iCs/>
        </w:rPr>
      </w:pPr>
      <w:r>
        <w:rPr>
          <w:rFonts w:ascii="Arial" w:hAnsi="Arial" w:cs="Arial"/>
          <w:iCs/>
        </w:rPr>
        <w:t>Onderzoek naar bedrijfsprocessen die betrokken zijn bij het gebruik van Equimatch.</w:t>
      </w:r>
    </w:p>
    <w:p w14:paraId="1AB3FBF1" w14:textId="77777777" w:rsidR="00D84DA8" w:rsidRDefault="00D84DA8" w:rsidP="00D84DA8">
      <w:pPr>
        <w:pStyle w:val="Tekstzonderopmaak"/>
        <w:numPr>
          <w:ilvl w:val="0"/>
          <w:numId w:val="119"/>
        </w:numPr>
        <w:rPr>
          <w:rFonts w:ascii="Arial" w:hAnsi="Arial" w:cs="Arial"/>
          <w:iCs/>
        </w:rPr>
      </w:pPr>
      <w:r>
        <w:rPr>
          <w:rFonts w:ascii="Arial" w:hAnsi="Arial" w:cs="Arial"/>
          <w:iCs/>
        </w:rPr>
        <w:t>Opstellen van een UML datamodel.</w:t>
      </w:r>
    </w:p>
    <w:p w14:paraId="05D5099F" w14:textId="77777777" w:rsidR="00D84DA8" w:rsidRDefault="00D84DA8" w:rsidP="00D84DA8">
      <w:pPr>
        <w:pStyle w:val="Tekstzonderopmaak"/>
        <w:numPr>
          <w:ilvl w:val="0"/>
          <w:numId w:val="119"/>
        </w:numPr>
        <w:rPr>
          <w:rFonts w:ascii="Arial" w:hAnsi="Arial" w:cs="Arial"/>
          <w:iCs/>
        </w:rPr>
      </w:pPr>
      <w:r>
        <w:rPr>
          <w:rFonts w:ascii="Arial" w:hAnsi="Arial" w:cs="Arial"/>
          <w:iCs/>
        </w:rPr>
        <w:t>Analyserapport</w:t>
      </w:r>
    </w:p>
    <w:p w14:paraId="58DECDA9" w14:textId="77777777" w:rsidR="00D84DA8" w:rsidRDefault="00D84DA8" w:rsidP="00D84DA8">
      <w:pPr>
        <w:pStyle w:val="Tekstzonderopmaak"/>
        <w:numPr>
          <w:ilvl w:val="0"/>
          <w:numId w:val="119"/>
        </w:numPr>
        <w:rPr>
          <w:rFonts w:ascii="Arial" w:hAnsi="Arial" w:cs="Arial"/>
          <w:iCs/>
        </w:rPr>
      </w:pPr>
      <w:r>
        <w:rPr>
          <w:rFonts w:ascii="Arial" w:hAnsi="Arial" w:cs="Arial"/>
          <w:iCs/>
        </w:rPr>
        <w:t>Opstellen van een adviesrapport en functioneel ontwerp</w:t>
      </w:r>
    </w:p>
    <w:p w14:paraId="7684AF5F" w14:textId="77777777" w:rsidR="00D84DA8" w:rsidRDefault="00D84DA8" w:rsidP="00D84DA8">
      <w:pPr>
        <w:pStyle w:val="Tekstzonderopmaak"/>
        <w:numPr>
          <w:ilvl w:val="0"/>
          <w:numId w:val="119"/>
        </w:numPr>
        <w:rPr>
          <w:rFonts w:ascii="Arial" w:hAnsi="Arial" w:cs="Arial"/>
          <w:iCs/>
        </w:rPr>
      </w:pPr>
      <w:r>
        <w:rPr>
          <w:rFonts w:ascii="Arial" w:hAnsi="Arial" w:cs="Arial"/>
          <w:iCs/>
        </w:rPr>
        <w:t>Schrijven van een afstudeerverslag</w:t>
      </w:r>
    </w:p>
    <w:p w14:paraId="5B48CDB1" w14:textId="77777777" w:rsidR="00D84DA8" w:rsidRDefault="00D84DA8" w:rsidP="00D84DA8">
      <w:pPr>
        <w:pStyle w:val="Tekstzonderopmaak"/>
        <w:numPr>
          <w:ilvl w:val="0"/>
          <w:numId w:val="119"/>
        </w:numPr>
        <w:rPr>
          <w:rFonts w:ascii="Arial" w:hAnsi="Arial" w:cs="Arial"/>
          <w:iCs/>
        </w:rPr>
      </w:pPr>
      <w:r>
        <w:rPr>
          <w:rFonts w:ascii="Arial" w:hAnsi="Arial" w:cs="Arial"/>
          <w:iCs/>
        </w:rPr>
        <w:t>Presentatie geven</w:t>
      </w:r>
    </w:p>
    <w:p w14:paraId="1307D4A6" w14:textId="77777777" w:rsidR="00D84DA8" w:rsidRDefault="00D84DA8" w:rsidP="00D84DA8">
      <w:pPr>
        <w:pStyle w:val="Tekstzonderopmaak"/>
        <w:ind w:left="708"/>
        <w:rPr>
          <w:rFonts w:ascii="Arial" w:hAnsi="Arial" w:cs="Arial"/>
          <w:iCs/>
        </w:rPr>
      </w:pPr>
      <w:r>
        <w:rPr>
          <w:rFonts w:ascii="Arial" w:hAnsi="Arial" w:cs="Arial"/>
          <w:iCs/>
        </w:rPr>
        <w:t xml:space="preserve"> </w:t>
      </w:r>
    </w:p>
    <w:p w14:paraId="2E759383" w14:textId="77777777" w:rsidR="00D84DA8" w:rsidRPr="00382566" w:rsidRDefault="00D84DA8" w:rsidP="00D84DA8">
      <w:pPr>
        <w:pStyle w:val="Tekstzonderopmaak"/>
        <w:ind w:left="708"/>
        <w:rPr>
          <w:rFonts w:ascii="Arial" w:hAnsi="Arial" w:cs="Arial"/>
          <w:b/>
          <w:iCs/>
        </w:rPr>
      </w:pPr>
      <w:r w:rsidRPr="00382566">
        <w:rPr>
          <w:rFonts w:ascii="Arial" w:hAnsi="Arial" w:cs="Arial"/>
          <w:b/>
          <w:iCs/>
        </w:rPr>
        <w:t>Te hanteren methodieken</w:t>
      </w:r>
    </w:p>
    <w:p w14:paraId="6FA8CCB2" w14:textId="77777777" w:rsidR="00D84DA8" w:rsidRDefault="00D84DA8" w:rsidP="00D84DA8">
      <w:pPr>
        <w:pStyle w:val="Tekstzonderopmaak"/>
        <w:numPr>
          <w:ilvl w:val="0"/>
          <w:numId w:val="120"/>
        </w:numPr>
        <w:rPr>
          <w:rFonts w:ascii="Arial" w:hAnsi="Arial" w:cs="Arial"/>
          <w:iCs/>
        </w:rPr>
      </w:pPr>
      <w:r>
        <w:rPr>
          <w:rFonts w:ascii="Arial" w:hAnsi="Arial" w:cs="Arial"/>
          <w:iCs/>
        </w:rPr>
        <w:t>Prince2</w:t>
      </w:r>
    </w:p>
    <w:p w14:paraId="39C1CD23" w14:textId="77777777" w:rsidR="00D84DA8" w:rsidRDefault="00D84DA8" w:rsidP="00D84DA8">
      <w:pPr>
        <w:pStyle w:val="Tekstzonderopmaak"/>
        <w:numPr>
          <w:ilvl w:val="0"/>
          <w:numId w:val="120"/>
        </w:numPr>
        <w:rPr>
          <w:rFonts w:ascii="Arial" w:hAnsi="Arial" w:cs="Arial"/>
          <w:iCs/>
        </w:rPr>
      </w:pPr>
      <w:r>
        <w:rPr>
          <w:rFonts w:ascii="Arial" w:hAnsi="Arial" w:cs="Arial"/>
          <w:iCs/>
        </w:rPr>
        <w:t>UML</w:t>
      </w:r>
    </w:p>
    <w:p w14:paraId="5AE796F3" w14:textId="77777777" w:rsidR="00D84DA8" w:rsidRDefault="00D84DA8" w:rsidP="00D84DA8">
      <w:pPr>
        <w:pStyle w:val="Tekstzonderopmaak"/>
        <w:ind w:left="708"/>
        <w:rPr>
          <w:rFonts w:ascii="Arial" w:hAnsi="Arial" w:cs="Arial"/>
          <w:iCs/>
        </w:rPr>
      </w:pPr>
    </w:p>
    <w:p w14:paraId="0196BCF3" w14:textId="77777777" w:rsidR="00D84DA8" w:rsidRPr="00382566" w:rsidRDefault="00D84DA8" w:rsidP="00D84DA8">
      <w:pPr>
        <w:pStyle w:val="Tekstzonderopmaak"/>
        <w:ind w:left="708"/>
        <w:rPr>
          <w:rFonts w:ascii="Arial" w:hAnsi="Arial" w:cs="Arial"/>
          <w:b/>
          <w:iCs/>
        </w:rPr>
      </w:pPr>
      <w:r w:rsidRPr="00382566">
        <w:rPr>
          <w:rFonts w:ascii="Arial" w:hAnsi="Arial" w:cs="Arial"/>
          <w:b/>
          <w:iCs/>
        </w:rPr>
        <w:t>Te gebruiken technieken</w:t>
      </w:r>
    </w:p>
    <w:p w14:paraId="0EDB737F" w14:textId="77777777" w:rsidR="00D84DA8" w:rsidRDefault="00D84DA8" w:rsidP="00D84DA8">
      <w:pPr>
        <w:pStyle w:val="Tekstzonderopmaak"/>
        <w:numPr>
          <w:ilvl w:val="0"/>
          <w:numId w:val="120"/>
        </w:numPr>
        <w:rPr>
          <w:rFonts w:ascii="Arial" w:hAnsi="Arial" w:cs="Arial"/>
          <w:iCs/>
        </w:rPr>
      </w:pPr>
      <w:r>
        <w:rPr>
          <w:rFonts w:ascii="Arial" w:hAnsi="Arial" w:cs="Arial"/>
          <w:iCs/>
        </w:rPr>
        <w:t>Observatie</w:t>
      </w:r>
    </w:p>
    <w:p w14:paraId="13EA91FA" w14:textId="77777777" w:rsidR="00D84DA8" w:rsidRDefault="00D84DA8" w:rsidP="00D84DA8">
      <w:pPr>
        <w:pStyle w:val="Tekstzonderopmaak"/>
        <w:numPr>
          <w:ilvl w:val="0"/>
          <w:numId w:val="120"/>
        </w:numPr>
        <w:rPr>
          <w:rFonts w:ascii="Arial" w:hAnsi="Arial" w:cs="Arial"/>
          <w:iCs/>
        </w:rPr>
      </w:pPr>
      <w:r>
        <w:rPr>
          <w:rFonts w:ascii="Arial" w:hAnsi="Arial" w:cs="Arial"/>
          <w:iCs/>
        </w:rPr>
        <w:t>Interviews</w:t>
      </w:r>
    </w:p>
    <w:p w14:paraId="28EEE3B3" w14:textId="77777777" w:rsidR="00D84DA8" w:rsidRDefault="00D84DA8" w:rsidP="00D84DA8">
      <w:pPr>
        <w:pStyle w:val="Tekstzonderopmaak"/>
        <w:numPr>
          <w:ilvl w:val="0"/>
          <w:numId w:val="120"/>
        </w:numPr>
        <w:rPr>
          <w:rFonts w:ascii="Arial" w:hAnsi="Arial" w:cs="Arial"/>
          <w:iCs/>
        </w:rPr>
      </w:pPr>
      <w:r>
        <w:rPr>
          <w:rFonts w:ascii="Arial" w:hAnsi="Arial" w:cs="Arial"/>
          <w:iCs/>
        </w:rPr>
        <w:t>Literatuuronderzoek volgens Big6™ (afhankelijk van duur van het literatuuronderzoek)</w:t>
      </w:r>
    </w:p>
    <w:p w14:paraId="6FA20AE0" w14:textId="77777777" w:rsidR="00D84DA8" w:rsidRDefault="00D84DA8" w:rsidP="00D84DA8">
      <w:pPr>
        <w:pStyle w:val="Tekstzonderopmaak"/>
        <w:numPr>
          <w:ilvl w:val="0"/>
          <w:numId w:val="120"/>
        </w:numPr>
        <w:rPr>
          <w:rFonts w:ascii="Arial" w:hAnsi="Arial" w:cs="Arial"/>
          <w:iCs/>
        </w:rPr>
      </w:pPr>
      <w:r>
        <w:rPr>
          <w:rFonts w:ascii="Arial" w:hAnsi="Arial" w:cs="Arial"/>
          <w:iCs/>
        </w:rPr>
        <w:t>Knelpuntenanalyse</w:t>
      </w:r>
    </w:p>
    <w:p w14:paraId="36882874" w14:textId="77777777" w:rsidR="00D84DA8" w:rsidRDefault="00D84DA8" w:rsidP="00D84DA8">
      <w:pPr>
        <w:pStyle w:val="Tekstzonderopmaak"/>
        <w:ind w:left="708"/>
        <w:rPr>
          <w:rFonts w:ascii="Arial" w:hAnsi="Arial" w:cs="Arial"/>
          <w:iCs/>
        </w:rPr>
      </w:pPr>
    </w:p>
    <w:p w14:paraId="2084A9C2" w14:textId="77777777" w:rsidR="00D84DA8" w:rsidRDefault="00D84DA8" w:rsidP="00D84DA8">
      <w:pPr>
        <w:pStyle w:val="Tekstzonderopmaak"/>
        <w:ind w:left="708"/>
        <w:rPr>
          <w:rFonts w:ascii="Arial" w:hAnsi="Arial" w:cs="Arial"/>
          <w:b/>
          <w:iCs/>
        </w:rPr>
      </w:pPr>
      <w:r w:rsidRPr="00382566">
        <w:rPr>
          <w:rFonts w:ascii="Arial" w:hAnsi="Arial" w:cs="Arial"/>
          <w:b/>
          <w:iCs/>
        </w:rPr>
        <w:t>Fasering</w:t>
      </w:r>
    </w:p>
    <w:p w14:paraId="1C71331F" w14:textId="77777777" w:rsidR="00D84DA8" w:rsidRDefault="00D84DA8" w:rsidP="00D84DA8">
      <w:pPr>
        <w:pStyle w:val="Tekstzonderopmaak"/>
        <w:ind w:left="708"/>
        <w:rPr>
          <w:rFonts w:ascii="Arial" w:hAnsi="Arial" w:cs="Arial"/>
          <w:iCs/>
        </w:rPr>
      </w:pPr>
    </w:p>
    <w:p w14:paraId="3DC2F637" w14:textId="77777777" w:rsidR="00D84DA8" w:rsidRDefault="00D84DA8" w:rsidP="00D84DA8">
      <w:pPr>
        <w:pStyle w:val="Tekstzonderopmaak"/>
        <w:ind w:left="708"/>
        <w:rPr>
          <w:rFonts w:ascii="Arial" w:hAnsi="Arial" w:cs="Arial"/>
          <w:iCs/>
        </w:rPr>
      </w:pPr>
      <w:r>
        <w:rPr>
          <w:rFonts w:ascii="Arial" w:hAnsi="Arial" w:cs="Arial"/>
          <w:iCs/>
        </w:rPr>
        <w:t xml:space="preserve">Opstarten van het project </w:t>
      </w:r>
      <w:r>
        <w:rPr>
          <w:rFonts w:ascii="Arial" w:hAnsi="Arial" w:cs="Arial"/>
          <w:iCs/>
        </w:rPr>
        <w:tab/>
      </w:r>
      <w:r>
        <w:rPr>
          <w:rFonts w:ascii="Arial" w:hAnsi="Arial" w:cs="Arial"/>
          <w:iCs/>
        </w:rPr>
        <w:tab/>
      </w:r>
      <w:r>
        <w:rPr>
          <w:rFonts w:ascii="Arial" w:hAnsi="Arial" w:cs="Arial"/>
          <w:iCs/>
        </w:rPr>
        <w:tab/>
      </w:r>
      <w:r>
        <w:rPr>
          <w:rFonts w:ascii="Arial" w:hAnsi="Arial" w:cs="Arial"/>
          <w:iCs/>
        </w:rPr>
        <w:tab/>
      </w:r>
      <w:r>
        <w:rPr>
          <w:rFonts w:ascii="Arial" w:hAnsi="Arial" w:cs="Arial"/>
          <w:iCs/>
        </w:rPr>
        <w:tab/>
      </w:r>
      <w:r>
        <w:rPr>
          <w:rFonts w:ascii="Arial" w:hAnsi="Arial" w:cs="Arial"/>
          <w:iCs/>
        </w:rPr>
        <w:tab/>
        <w:t>Datum gereed: 28-2-2014</w:t>
      </w:r>
    </w:p>
    <w:p w14:paraId="7B6C8088" w14:textId="77777777" w:rsidR="00D84DA8" w:rsidRDefault="00D84DA8" w:rsidP="00D84DA8">
      <w:pPr>
        <w:pStyle w:val="Tekstzonderopmaak"/>
        <w:ind w:left="708"/>
        <w:rPr>
          <w:rFonts w:ascii="Arial" w:hAnsi="Arial" w:cs="Arial"/>
          <w:iCs/>
        </w:rPr>
      </w:pPr>
    </w:p>
    <w:p w14:paraId="0C8BD879" w14:textId="77777777" w:rsidR="00D84DA8" w:rsidRDefault="00D84DA8" w:rsidP="00D84DA8">
      <w:pPr>
        <w:pStyle w:val="Tekstzonderopmaak"/>
        <w:ind w:left="708"/>
        <w:rPr>
          <w:rFonts w:ascii="Arial" w:hAnsi="Arial" w:cs="Arial"/>
          <w:iCs/>
        </w:rPr>
      </w:pPr>
      <w:r>
        <w:rPr>
          <w:rFonts w:ascii="Arial" w:hAnsi="Arial" w:cs="Arial"/>
          <w:iCs/>
        </w:rPr>
        <w:t xml:space="preserve">De onderdelen in het afstudeerplan zullen verder worden beschreven in het project initiatie document (PID). In deze fase zullen de doelen worden beschreven zodanig dat de opdrachtgever daarmee akkoord is. In deze fase zullen tevens de kerngebruikers in beeld worden gebracht. </w:t>
      </w:r>
    </w:p>
    <w:p w14:paraId="6BFC3F32" w14:textId="77777777" w:rsidR="00D84DA8" w:rsidRDefault="00D84DA8" w:rsidP="00D84DA8">
      <w:pPr>
        <w:pStyle w:val="Tekstzonderopmaak"/>
        <w:ind w:left="708"/>
        <w:rPr>
          <w:rFonts w:ascii="Arial" w:hAnsi="Arial" w:cs="Arial"/>
          <w:iCs/>
        </w:rPr>
      </w:pPr>
    </w:p>
    <w:p w14:paraId="47114591" w14:textId="77777777" w:rsidR="00D84DA8" w:rsidRDefault="00D84DA8" w:rsidP="00D84DA8">
      <w:pPr>
        <w:pStyle w:val="Tekstzonderopmaak"/>
        <w:ind w:left="708"/>
        <w:rPr>
          <w:rFonts w:ascii="Arial" w:hAnsi="Arial" w:cs="Arial"/>
          <w:iCs/>
        </w:rPr>
      </w:pPr>
      <w:r>
        <w:rPr>
          <w:rFonts w:ascii="Arial" w:hAnsi="Arial" w:cs="Arial"/>
          <w:iCs/>
        </w:rPr>
        <w:t>Literatuuronderzoek / interviews / enquêtes / analyserapport</w:t>
      </w:r>
      <w:r>
        <w:rPr>
          <w:rFonts w:ascii="Arial" w:hAnsi="Arial" w:cs="Arial"/>
          <w:iCs/>
        </w:rPr>
        <w:tab/>
      </w:r>
      <w:r>
        <w:rPr>
          <w:rFonts w:ascii="Arial" w:hAnsi="Arial" w:cs="Arial"/>
          <w:iCs/>
        </w:rPr>
        <w:tab/>
        <w:t>Datum gereed 31-3-2014</w:t>
      </w:r>
    </w:p>
    <w:p w14:paraId="7CA6B4CC" w14:textId="77777777" w:rsidR="00D84DA8" w:rsidRDefault="00D84DA8" w:rsidP="00D84DA8">
      <w:pPr>
        <w:pStyle w:val="Tekstzonderopmaak"/>
        <w:ind w:left="708"/>
        <w:rPr>
          <w:rFonts w:ascii="Arial" w:hAnsi="Arial" w:cs="Arial"/>
          <w:iCs/>
        </w:rPr>
      </w:pPr>
    </w:p>
    <w:p w14:paraId="2272F03F" w14:textId="77777777" w:rsidR="00D84DA8" w:rsidRPr="00382566" w:rsidRDefault="00D84DA8" w:rsidP="00D84DA8">
      <w:pPr>
        <w:pStyle w:val="Tekstzonderopmaak"/>
        <w:ind w:left="708"/>
        <w:rPr>
          <w:rFonts w:ascii="Arial" w:hAnsi="Arial" w:cs="Arial"/>
          <w:iCs/>
        </w:rPr>
      </w:pPr>
      <w:r>
        <w:rPr>
          <w:rFonts w:ascii="Arial" w:hAnsi="Arial" w:cs="Arial"/>
          <w:iCs/>
        </w:rPr>
        <w:t xml:space="preserve">Door middels van interviews / enquêtes zullen de knelpunten van </w:t>
      </w:r>
      <w:proofErr w:type="spellStart"/>
      <w:r>
        <w:rPr>
          <w:rFonts w:ascii="Arial" w:hAnsi="Arial" w:cs="Arial"/>
          <w:iCs/>
        </w:rPr>
        <w:t>equimatch</w:t>
      </w:r>
      <w:proofErr w:type="spellEnd"/>
      <w:r>
        <w:rPr>
          <w:rFonts w:ascii="Arial" w:hAnsi="Arial" w:cs="Arial"/>
          <w:iCs/>
        </w:rPr>
        <w:t xml:space="preserve"> in kaart worden gebracht. Ook zal er onderzoek worden gedaan naar de onderliggende technieken  en functionaliteiten waar de applicatie gebruikt van maakt. Als laatste zullen de bedrijfsprocessen betrokken bij de applicatie in het onderzoek worden meegenomen. Dit zal in een analyserapport worden meegenomen.</w:t>
      </w:r>
    </w:p>
    <w:p w14:paraId="2E77575C" w14:textId="77777777" w:rsidR="00D84DA8" w:rsidRDefault="00D84DA8" w:rsidP="00D84DA8">
      <w:pPr>
        <w:pStyle w:val="Tekstzonderopmaak"/>
        <w:ind w:left="708"/>
        <w:rPr>
          <w:rFonts w:ascii="Arial" w:hAnsi="Arial" w:cs="Arial"/>
          <w:i/>
          <w:iCs/>
        </w:rPr>
      </w:pPr>
    </w:p>
    <w:p w14:paraId="335F4049" w14:textId="77777777" w:rsidR="00D84DA8" w:rsidRDefault="00D84DA8" w:rsidP="00D84DA8">
      <w:pPr>
        <w:pStyle w:val="Tekstzonderopmaak"/>
        <w:ind w:left="708"/>
        <w:rPr>
          <w:rFonts w:ascii="Arial" w:hAnsi="Arial" w:cs="Arial"/>
          <w:iCs/>
        </w:rPr>
      </w:pPr>
      <w:r>
        <w:rPr>
          <w:rFonts w:ascii="Arial" w:hAnsi="Arial" w:cs="Arial"/>
          <w:iCs/>
        </w:rPr>
        <w:t>Opstellen van een adviesrapport en functioneel ontwerp</w:t>
      </w:r>
      <w:r>
        <w:rPr>
          <w:rFonts w:ascii="Arial" w:hAnsi="Arial" w:cs="Arial"/>
          <w:iCs/>
        </w:rPr>
        <w:tab/>
      </w:r>
      <w:r>
        <w:rPr>
          <w:rFonts w:ascii="Arial" w:hAnsi="Arial" w:cs="Arial"/>
          <w:iCs/>
        </w:rPr>
        <w:tab/>
      </w:r>
      <w:r>
        <w:rPr>
          <w:rFonts w:ascii="Arial" w:hAnsi="Arial" w:cs="Arial"/>
          <w:iCs/>
        </w:rPr>
        <w:tab/>
        <w:t>Datum gereed 15-5-2014</w:t>
      </w:r>
    </w:p>
    <w:p w14:paraId="6831FE85" w14:textId="77777777" w:rsidR="00D84DA8" w:rsidRDefault="00D84DA8" w:rsidP="00D84DA8">
      <w:pPr>
        <w:pStyle w:val="Tekstzonderopmaak"/>
        <w:ind w:left="708"/>
        <w:rPr>
          <w:rFonts w:ascii="Arial" w:hAnsi="Arial" w:cs="Arial"/>
          <w:iCs/>
        </w:rPr>
      </w:pPr>
    </w:p>
    <w:p w14:paraId="60FE1187" w14:textId="77777777" w:rsidR="00D84DA8" w:rsidRDefault="00D84DA8" w:rsidP="00D84DA8">
      <w:pPr>
        <w:pStyle w:val="Tekstzonderopmaak"/>
        <w:ind w:left="708"/>
        <w:rPr>
          <w:rFonts w:ascii="Arial" w:hAnsi="Arial" w:cs="Arial"/>
          <w:iCs/>
        </w:rPr>
      </w:pPr>
      <w:r>
        <w:rPr>
          <w:rFonts w:ascii="Arial" w:hAnsi="Arial" w:cs="Arial"/>
          <w:iCs/>
        </w:rPr>
        <w:t xml:space="preserve">Aan de hand van de in kaart gebrachte knelpunten zal een adviesrapport worden opgesteld tevens zal er een functioneel ontwerp worden opgeleverd voor de applicatie. </w:t>
      </w:r>
    </w:p>
    <w:p w14:paraId="0DF34063" w14:textId="77777777" w:rsidR="00D84DA8" w:rsidRDefault="00D84DA8" w:rsidP="00D84DA8">
      <w:pPr>
        <w:pStyle w:val="Tekstzonderopmaak"/>
        <w:ind w:left="708"/>
        <w:rPr>
          <w:rFonts w:ascii="Arial" w:hAnsi="Arial" w:cs="Arial"/>
          <w:iCs/>
        </w:rPr>
      </w:pPr>
    </w:p>
    <w:p w14:paraId="47F9CF5C" w14:textId="77777777" w:rsidR="00D84DA8" w:rsidRDefault="00D84DA8" w:rsidP="00D84DA8">
      <w:pPr>
        <w:pStyle w:val="Tekstzonderopmaak"/>
        <w:ind w:left="708"/>
        <w:rPr>
          <w:rFonts w:ascii="Arial" w:hAnsi="Arial" w:cs="Arial"/>
          <w:iCs/>
        </w:rPr>
      </w:pPr>
      <w:r>
        <w:rPr>
          <w:rFonts w:ascii="Arial" w:hAnsi="Arial" w:cs="Arial"/>
          <w:iCs/>
        </w:rPr>
        <w:t>Opstellen scriptie</w:t>
      </w:r>
      <w:r>
        <w:rPr>
          <w:rFonts w:ascii="Arial" w:hAnsi="Arial" w:cs="Arial"/>
          <w:iCs/>
        </w:rPr>
        <w:tab/>
      </w:r>
      <w:r>
        <w:rPr>
          <w:rFonts w:ascii="Arial" w:hAnsi="Arial" w:cs="Arial"/>
          <w:iCs/>
        </w:rPr>
        <w:tab/>
      </w:r>
      <w:r>
        <w:rPr>
          <w:rFonts w:ascii="Arial" w:hAnsi="Arial" w:cs="Arial"/>
          <w:iCs/>
        </w:rPr>
        <w:tab/>
      </w:r>
      <w:r>
        <w:rPr>
          <w:rFonts w:ascii="Arial" w:hAnsi="Arial" w:cs="Arial"/>
          <w:iCs/>
        </w:rPr>
        <w:tab/>
      </w:r>
      <w:r>
        <w:rPr>
          <w:rFonts w:ascii="Arial" w:hAnsi="Arial" w:cs="Arial"/>
          <w:iCs/>
        </w:rPr>
        <w:tab/>
      </w:r>
      <w:r>
        <w:rPr>
          <w:rFonts w:ascii="Arial" w:hAnsi="Arial" w:cs="Arial"/>
          <w:iCs/>
        </w:rPr>
        <w:tab/>
      </w:r>
      <w:r>
        <w:rPr>
          <w:rFonts w:ascii="Arial" w:hAnsi="Arial" w:cs="Arial"/>
          <w:iCs/>
        </w:rPr>
        <w:tab/>
        <w:t>Datum gereed 1-6-2014</w:t>
      </w:r>
    </w:p>
    <w:p w14:paraId="5594DB81" w14:textId="77777777" w:rsidR="00D84DA8" w:rsidRDefault="00D84DA8" w:rsidP="00D84DA8">
      <w:pPr>
        <w:pStyle w:val="Tekstzonderopmaak"/>
        <w:ind w:left="708"/>
        <w:rPr>
          <w:rFonts w:ascii="Arial" w:hAnsi="Arial" w:cs="Arial"/>
          <w:iCs/>
        </w:rPr>
      </w:pPr>
    </w:p>
    <w:p w14:paraId="4AB5D0F5" w14:textId="77777777" w:rsidR="00D84DA8" w:rsidRPr="00DC7FEA" w:rsidRDefault="00D84DA8" w:rsidP="00D84DA8">
      <w:pPr>
        <w:pStyle w:val="Tekstzonderopmaak"/>
        <w:ind w:left="708"/>
        <w:rPr>
          <w:rFonts w:ascii="Arial" w:hAnsi="Arial" w:cs="Arial"/>
          <w:iCs/>
        </w:rPr>
      </w:pPr>
      <w:r>
        <w:rPr>
          <w:rFonts w:ascii="Arial" w:hAnsi="Arial" w:cs="Arial"/>
          <w:iCs/>
        </w:rPr>
        <w:t>Eventuele uitloop</w:t>
      </w:r>
      <w:r>
        <w:rPr>
          <w:rFonts w:ascii="Arial" w:hAnsi="Arial" w:cs="Arial"/>
          <w:iCs/>
        </w:rPr>
        <w:tab/>
      </w:r>
      <w:r>
        <w:rPr>
          <w:rFonts w:ascii="Arial" w:hAnsi="Arial" w:cs="Arial"/>
          <w:iCs/>
        </w:rPr>
        <w:tab/>
      </w:r>
      <w:r>
        <w:rPr>
          <w:rFonts w:ascii="Arial" w:hAnsi="Arial" w:cs="Arial"/>
          <w:iCs/>
        </w:rPr>
        <w:tab/>
      </w:r>
      <w:r>
        <w:rPr>
          <w:rFonts w:ascii="Arial" w:hAnsi="Arial" w:cs="Arial"/>
          <w:iCs/>
        </w:rPr>
        <w:tab/>
      </w:r>
      <w:r>
        <w:rPr>
          <w:rFonts w:ascii="Arial" w:hAnsi="Arial" w:cs="Arial"/>
          <w:iCs/>
        </w:rPr>
        <w:tab/>
      </w:r>
      <w:r>
        <w:rPr>
          <w:rFonts w:ascii="Arial" w:hAnsi="Arial" w:cs="Arial"/>
          <w:iCs/>
        </w:rPr>
        <w:tab/>
      </w:r>
      <w:r>
        <w:rPr>
          <w:rFonts w:ascii="Arial" w:hAnsi="Arial" w:cs="Arial"/>
          <w:iCs/>
        </w:rPr>
        <w:tab/>
        <w:t>Datum gereed 6-6-2014</w:t>
      </w:r>
    </w:p>
    <w:p w14:paraId="3C1E32D4" w14:textId="77777777" w:rsidR="00D84DA8" w:rsidRPr="003102B7" w:rsidRDefault="00D84DA8" w:rsidP="00D84DA8">
      <w:pPr>
        <w:pStyle w:val="Tekstzonderopmaak"/>
        <w:ind w:left="360"/>
        <w:rPr>
          <w:rFonts w:ascii="Arial" w:hAnsi="Arial" w:cs="Arial"/>
        </w:rPr>
      </w:pPr>
    </w:p>
    <w:p w14:paraId="6D90B11A" w14:textId="77777777" w:rsidR="00D84DA8" w:rsidRPr="003102B7" w:rsidRDefault="00D84DA8" w:rsidP="00D84DA8">
      <w:pPr>
        <w:pStyle w:val="Tekstzonderopmaak"/>
        <w:numPr>
          <w:ilvl w:val="0"/>
          <w:numId w:val="115"/>
        </w:numPr>
        <w:rPr>
          <w:rFonts w:ascii="Arial" w:hAnsi="Arial" w:cs="Arial"/>
          <w:b/>
          <w:bCs/>
        </w:rPr>
      </w:pPr>
      <w:r>
        <w:rPr>
          <w:rFonts w:ascii="Arial" w:hAnsi="Arial" w:cs="Arial"/>
          <w:b/>
          <w:bCs/>
        </w:rPr>
        <w:t>Op te leveren (</w:t>
      </w:r>
      <w:r w:rsidRPr="003102B7">
        <w:rPr>
          <w:rFonts w:ascii="Arial" w:hAnsi="Arial" w:cs="Arial"/>
          <w:b/>
          <w:bCs/>
        </w:rPr>
        <w:t>tussen)producten</w:t>
      </w:r>
    </w:p>
    <w:p w14:paraId="62E7143A" w14:textId="77777777" w:rsidR="00D84DA8" w:rsidRDefault="00D84DA8" w:rsidP="00D84DA8">
      <w:pPr>
        <w:pStyle w:val="Tekstzonderopmaak"/>
        <w:ind w:left="426"/>
        <w:rPr>
          <w:rFonts w:ascii="Arial" w:hAnsi="Arial" w:cs="Arial"/>
          <w:iCs/>
        </w:rPr>
      </w:pPr>
    </w:p>
    <w:p w14:paraId="55FFD08F" w14:textId="77777777" w:rsidR="00D84DA8" w:rsidRDefault="00D84DA8" w:rsidP="00D84DA8">
      <w:pPr>
        <w:pStyle w:val="Tekstzonderopmaak"/>
        <w:numPr>
          <w:ilvl w:val="0"/>
          <w:numId w:val="118"/>
        </w:numPr>
        <w:rPr>
          <w:rFonts w:ascii="Arial" w:hAnsi="Arial" w:cs="Arial"/>
          <w:iCs/>
        </w:rPr>
      </w:pPr>
      <w:r>
        <w:rPr>
          <w:rFonts w:ascii="Arial" w:hAnsi="Arial" w:cs="Arial"/>
          <w:iCs/>
        </w:rPr>
        <w:t>Project initiatie document</w:t>
      </w:r>
    </w:p>
    <w:p w14:paraId="51F0CF78" w14:textId="77777777" w:rsidR="00D84DA8" w:rsidRDefault="00D84DA8" w:rsidP="00D84DA8">
      <w:pPr>
        <w:pStyle w:val="Tekstzonderopmaak"/>
        <w:numPr>
          <w:ilvl w:val="0"/>
          <w:numId w:val="118"/>
        </w:numPr>
        <w:rPr>
          <w:rFonts w:ascii="Arial" w:hAnsi="Arial" w:cs="Arial"/>
          <w:iCs/>
        </w:rPr>
      </w:pPr>
      <w:r>
        <w:rPr>
          <w:rFonts w:ascii="Arial" w:hAnsi="Arial" w:cs="Arial"/>
          <w:iCs/>
        </w:rPr>
        <w:t>Interviewverslagen</w:t>
      </w:r>
    </w:p>
    <w:p w14:paraId="1E54206A" w14:textId="77777777" w:rsidR="00D84DA8" w:rsidRDefault="00D84DA8" w:rsidP="00D84DA8">
      <w:pPr>
        <w:pStyle w:val="Tekstzonderopmaak"/>
        <w:numPr>
          <w:ilvl w:val="0"/>
          <w:numId w:val="118"/>
        </w:numPr>
        <w:rPr>
          <w:rFonts w:ascii="Arial" w:hAnsi="Arial" w:cs="Arial"/>
          <w:iCs/>
        </w:rPr>
      </w:pPr>
      <w:r>
        <w:rPr>
          <w:rFonts w:ascii="Arial" w:hAnsi="Arial" w:cs="Arial"/>
          <w:iCs/>
        </w:rPr>
        <w:t>Enquête verslagen</w:t>
      </w:r>
    </w:p>
    <w:p w14:paraId="1C6C329D" w14:textId="77777777" w:rsidR="00D84DA8" w:rsidRDefault="00D84DA8" w:rsidP="00D84DA8">
      <w:pPr>
        <w:pStyle w:val="Tekstzonderopmaak"/>
        <w:numPr>
          <w:ilvl w:val="0"/>
          <w:numId w:val="118"/>
        </w:numPr>
        <w:rPr>
          <w:rFonts w:ascii="Arial" w:hAnsi="Arial" w:cs="Arial"/>
          <w:iCs/>
        </w:rPr>
      </w:pPr>
      <w:r>
        <w:rPr>
          <w:rFonts w:ascii="Arial" w:hAnsi="Arial" w:cs="Arial"/>
          <w:iCs/>
        </w:rPr>
        <w:t>Literatuuronderzoek voor de applicatie</w:t>
      </w:r>
    </w:p>
    <w:p w14:paraId="7DDE7C09" w14:textId="77777777" w:rsidR="00D84DA8" w:rsidRDefault="00D84DA8" w:rsidP="00D84DA8">
      <w:pPr>
        <w:pStyle w:val="Tekstzonderopmaak"/>
        <w:numPr>
          <w:ilvl w:val="0"/>
          <w:numId w:val="118"/>
        </w:numPr>
        <w:rPr>
          <w:rFonts w:ascii="Arial" w:hAnsi="Arial" w:cs="Arial"/>
          <w:iCs/>
        </w:rPr>
      </w:pPr>
      <w:r>
        <w:rPr>
          <w:rFonts w:ascii="Arial" w:hAnsi="Arial" w:cs="Arial"/>
          <w:iCs/>
        </w:rPr>
        <w:t>UML Datamodel</w:t>
      </w:r>
    </w:p>
    <w:p w14:paraId="5B495EA7" w14:textId="77777777" w:rsidR="00D84DA8" w:rsidRDefault="00D84DA8" w:rsidP="00D84DA8">
      <w:pPr>
        <w:pStyle w:val="Tekstzonderopmaak"/>
        <w:numPr>
          <w:ilvl w:val="0"/>
          <w:numId w:val="118"/>
        </w:numPr>
        <w:rPr>
          <w:rFonts w:ascii="Arial" w:hAnsi="Arial" w:cs="Arial"/>
          <w:iCs/>
        </w:rPr>
      </w:pPr>
      <w:r>
        <w:rPr>
          <w:rFonts w:ascii="Arial" w:hAnsi="Arial" w:cs="Arial"/>
          <w:iCs/>
        </w:rPr>
        <w:t>Analyserapport</w:t>
      </w:r>
    </w:p>
    <w:p w14:paraId="28C11066" w14:textId="77777777" w:rsidR="00D84DA8" w:rsidRDefault="00D84DA8" w:rsidP="00D84DA8">
      <w:pPr>
        <w:pStyle w:val="Tekstzonderopmaak"/>
        <w:numPr>
          <w:ilvl w:val="0"/>
          <w:numId w:val="118"/>
        </w:numPr>
        <w:rPr>
          <w:rFonts w:ascii="Arial" w:hAnsi="Arial" w:cs="Arial"/>
          <w:iCs/>
        </w:rPr>
      </w:pPr>
      <w:r>
        <w:rPr>
          <w:rFonts w:ascii="Arial" w:hAnsi="Arial" w:cs="Arial"/>
          <w:iCs/>
        </w:rPr>
        <w:t>Afstudeerverslag</w:t>
      </w:r>
    </w:p>
    <w:p w14:paraId="119EE9D5" w14:textId="77777777" w:rsidR="00D84DA8" w:rsidRDefault="00D84DA8" w:rsidP="00D84DA8">
      <w:pPr>
        <w:pStyle w:val="Tekstzonderopmaak"/>
        <w:numPr>
          <w:ilvl w:val="0"/>
          <w:numId w:val="118"/>
        </w:numPr>
        <w:rPr>
          <w:rFonts w:ascii="Arial" w:hAnsi="Arial" w:cs="Arial"/>
          <w:iCs/>
        </w:rPr>
      </w:pPr>
      <w:r>
        <w:rPr>
          <w:rFonts w:ascii="Arial" w:hAnsi="Arial" w:cs="Arial"/>
          <w:iCs/>
        </w:rPr>
        <w:t>Adviesrapport bestaande uit beschrijving huidige situatie, knelpunten, gewenste situatie en een advies en functioneel ontwerp</w:t>
      </w:r>
    </w:p>
    <w:p w14:paraId="187D3C84" w14:textId="77777777" w:rsidR="00D84DA8" w:rsidRPr="00280F18" w:rsidRDefault="00D84DA8" w:rsidP="00D84DA8">
      <w:pPr>
        <w:pStyle w:val="Tekstzonderopmaak"/>
        <w:ind w:left="426"/>
        <w:rPr>
          <w:rFonts w:ascii="Arial" w:hAnsi="Arial" w:cs="Arial"/>
          <w:iCs/>
        </w:rPr>
      </w:pPr>
    </w:p>
    <w:p w14:paraId="178746E8" w14:textId="77777777" w:rsidR="00D84DA8" w:rsidRPr="006C3307" w:rsidRDefault="00D84DA8" w:rsidP="00D84DA8">
      <w:pPr>
        <w:pStyle w:val="Tekstzonderopmaak"/>
        <w:numPr>
          <w:ilvl w:val="0"/>
          <w:numId w:val="115"/>
        </w:numPr>
        <w:rPr>
          <w:rFonts w:ascii="Arial" w:hAnsi="Arial" w:cs="Arial"/>
          <w:b/>
          <w:bCs/>
        </w:rPr>
      </w:pPr>
      <w:r w:rsidRPr="006C3307">
        <w:rPr>
          <w:rFonts w:ascii="Arial" w:hAnsi="Arial" w:cs="Arial"/>
          <w:b/>
          <w:bCs/>
        </w:rPr>
        <w:t>Te demonstreren competenties en wijze waarop</w:t>
      </w:r>
    </w:p>
    <w:p w14:paraId="3BB7F98A" w14:textId="77777777" w:rsidR="00D84DA8" w:rsidRPr="006C3307" w:rsidRDefault="00D84DA8" w:rsidP="00D84DA8">
      <w:pPr>
        <w:pStyle w:val="Tekstzonderopmaak"/>
        <w:rPr>
          <w:rFonts w:ascii="Arial" w:hAnsi="Arial" w:cs="Arial"/>
          <w:b/>
          <w:bCs/>
        </w:rPr>
      </w:pPr>
    </w:p>
    <w:p w14:paraId="1BECF302" w14:textId="77777777" w:rsidR="00D84DA8" w:rsidRPr="0034700F" w:rsidRDefault="00D84DA8" w:rsidP="00D84DA8">
      <w:pPr>
        <w:pStyle w:val="Tekstzonderopmaak"/>
        <w:ind w:left="397"/>
        <w:rPr>
          <w:rFonts w:ascii="Arial" w:hAnsi="Arial" w:cs="Arial"/>
          <w:b/>
          <w:iCs/>
        </w:rPr>
      </w:pPr>
      <w:r w:rsidRPr="0034700F">
        <w:rPr>
          <w:rFonts w:ascii="Arial" w:hAnsi="Arial" w:cs="Arial"/>
          <w:b/>
          <w:iCs/>
        </w:rPr>
        <w:t>Business Analyse</w:t>
      </w:r>
    </w:p>
    <w:p w14:paraId="6C335F54" w14:textId="77777777" w:rsidR="00D84DA8" w:rsidRPr="006C3307" w:rsidRDefault="00D84DA8" w:rsidP="00D84DA8">
      <w:pPr>
        <w:pStyle w:val="Tekstzonderopmaak"/>
        <w:ind w:left="397"/>
        <w:rPr>
          <w:rFonts w:ascii="Arial" w:hAnsi="Arial" w:cs="Arial"/>
          <w:iCs/>
        </w:rPr>
      </w:pPr>
    </w:p>
    <w:p w14:paraId="09DCFDEC" w14:textId="77777777" w:rsidR="00D84DA8" w:rsidRPr="006C3307" w:rsidRDefault="00D84DA8" w:rsidP="00D84DA8">
      <w:pPr>
        <w:pStyle w:val="Tekstzonderopmaak"/>
        <w:ind w:left="397"/>
        <w:rPr>
          <w:rFonts w:ascii="Arial" w:hAnsi="Arial" w:cs="Arial"/>
        </w:rPr>
      </w:pPr>
      <w:r w:rsidRPr="006C3307">
        <w:rPr>
          <w:rFonts w:ascii="Arial" w:hAnsi="Arial" w:cs="Arial"/>
        </w:rPr>
        <w:t>Analyseren en modelleren van bedrijfsvoering (bedrijfsprocessen en context) met als doel om knelpunten/verbeterpunten te identificeren.</w:t>
      </w:r>
    </w:p>
    <w:p w14:paraId="7E06097E" w14:textId="77777777" w:rsidR="00D84DA8" w:rsidRPr="006C3307" w:rsidRDefault="00D84DA8" w:rsidP="00D84DA8">
      <w:pPr>
        <w:pStyle w:val="Tekstzonderopmaak"/>
        <w:ind w:left="397"/>
        <w:rPr>
          <w:rFonts w:ascii="Arial" w:hAnsi="Arial" w:cs="Arial"/>
        </w:rPr>
      </w:pPr>
    </w:p>
    <w:p w14:paraId="48A720E8" w14:textId="77777777" w:rsidR="00D84DA8" w:rsidRPr="0034700F" w:rsidRDefault="00D84DA8" w:rsidP="00D84DA8">
      <w:pPr>
        <w:pStyle w:val="Tekstzonderopmaak"/>
        <w:ind w:left="397"/>
        <w:rPr>
          <w:rFonts w:ascii="Arial" w:hAnsi="Arial" w:cs="Arial"/>
          <w:b/>
        </w:rPr>
      </w:pPr>
      <w:r w:rsidRPr="0034700F">
        <w:rPr>
          <w:rFonts w:ascii="Arial" w:hAnsi="Arial" w:cs="Arial"/>
          <w:b/>
        </w:rPr>
        <w:t>Beroepsactiviteit</w:t>
      </w:r>
      <w:r w:rsidRPr="0034700F">
        <w:rPr>
          <w:rFonts w:ascii="Arial" w:hAnsi="Arial" w:cs="Arial"/>
          <w:b/>
        </w:rPr>
        <w:tab/>
      </w:r>
      <w:r w:rsidRPr="0034700F">
        <w:rPr>
          <w:rFonts w:ascii="Arial" w:hAnsi="Arial" w:cs="Arial"/>
          <w:b/>
        </w:rPr>
        <w:tab/>
      </w:r>
      <w:r w:rsidRPr="0034700F">
        <w:rPr>
          <w:rFonts w:ascii="Arial" w:hAnsi="Arial" w:cs="Arial"/>
          <w:b/>
        </w:rPr>
        <w:tab/>
      </w:r>
      <w:r w:rsidRPr="0034700F">
        <w:rPr>
          <w:rFonts w:ascii="Arial" w:hAnsi="Arial" w:cs="Arial"/>
          <w:b/>
        </w:rPr>
        <w:tab/>
        <w:t>Beschrijving</w:t>
      </w:r>
    </w:p>
    <w:p w14:paraId="4EA6411E" w14:textId="77777777" w:rsidR="00D84DA8" w:rsidRDefault="00D84DA8" w:rsidP="00D84DA8">
      <w:pPr>
        <w:pStyle w:val="Tekstzonderopmaak"/>
        <w:ind w:left="4237" w:hanging="3840"/>
        <w:rPr>
          <w:rFonts w:ascii="Arial" w:hAnsi="Arial" w:cs="Arial"/>
        </w:rPr>
      </w:pPr>
      <w:r w:rsidRPr="006C3307">
        <w:rPr>
          <w:rFonts w:ascii="Arial" w:hAnsi="Arial" w:cs="Arial"/>
        </w:rPr>
        <w:t xml:space="preserve">Modelleren </w:t>
      </w:r>
      <w:r>
        <w:rPr>
          <w:rFonts w:ascii="Arial" w:hAnsi="Arial" w:cs="Arial"/>
        </w:rPr>
        <w:t>bedrijfsprocesmodel</w:t>
      </w:r>
      <w:r w:rsidRPr="006C3307">
        <w:rPr>
          <w:rFonts w:ascii="Arial" w:hAnsi="Arial" w:cs="Arial"/>
        </w:rPr>
        <w:tab/>
      </w:r>
      <w:r w:rsidRPr="006C3307">
        <w:rPr>
          <w:rFonts w:ascii="Arial" w:hAnsi="Arial" w:cs="Arial"/>
        </w:rPr>
        <w:tab/>
        <w:t>Afbakenen van het beschouwingsgebied en modelleren van relevante aspecten van bestaande operationele bedrijfsprocessen.</w:t>
      </w:r>
    </w:p>
    <w:p w14:paraId="5B1CF7C2" w14:textId="77777777" w:rsidR="00D84DA8" w:rsidRDefault="00D84DA8" w:rsidP="00D84DA8">
      <w:pPr>
        <w:pStyle w:val="Tekstzonderopmaak"/>
        <w:ind w:left="4237" w:hanging="3840"/>
        <w:rPr>
          <w:rFonts w:ascii="Arial" w:hAnsi="Arial" w:cs="Arial"/>
        </w:rPr>
      </w:pPr>
    </w:p>
    <w:p w14:paraId="0159C1D8" w14:textId="77777777" w:rsidR="00D84DA8" w:rsidRPr="00EA2DEB" w:rsidRDefault="00D84DA8" w:rsidP="00D84DA8">
      <w:pPr>
        <w:pStyle w:val="Tekstzonderopmaak"/>
        <w:ind w:left="4237" w:hanging="3840"/>
        <w:rPr>
          <w:rFonts w:ascii="Arial" w:hAnsi="Arial" w:cs="Arial"/>
          <w:b/>
        </w:rPr>
      </w:pPr>
      <w:r w:rsidRPr="00EA2DEB">
        <w:rPr>
          <w:rFonts w:ascii="Arial" w:hAnsi="Arial" w:cs="Arial"/>
          <w:b/>
        </w:rPr>
        <w:t xml:space="preserve">Business </w:t>
      </w:r>
      <w:proofErr w:type="spellStart"/>
      <w:r w:rsidRPr="00EA2DEB">
        <w:rPr>
          <w:rFonts w:ascii="Arial" w:hAnsi="Arial" w:cs="Arial"/>
          <w:b/>
        </w:rPr>
        <w:t>alignment</w:t>
      </w:r>
      <w:proofErr w:type="spellEnd"/>
    </w:p>
    <w:p w14:paraId="6B6E3250" w14:textId="77777777" w:rsidR="00D84DA8" w:rsidRDefault="00D84DA8" w:rsidP="00D84DA8">
      <w:pPr>
        <w:pStyle w:val="Tekstzonderopmaak"/>
        <w:ind w:left="4237" w:hanging="3840"/>
        <w:rPr>
          <w:rFonts w:ascii="Arial" w:hAnsi="Arial" w:cs="Arial"/>
        </w:rPr>
      </w:pPr>
    </w:p>
    <w:p w14:paraId="7D8D25C4" w14:textId="77777777" w:rsidR="00D84DA8" w:rsidRDefault="00D84DA8" w:rsidP="00D84DA8">
      <w:pPr>
        <w:pStyle w:val="Tekstzonderopmaak"/>
        <w:ind w:left="426" w:hanging="29"/>
        <w:rPr>
          <w:rFonts w:ascii="Arial" w:hAnsi="Arial" w:cs="Arial"/>
        </w:rPr>
      </w:pPr>
      <w:r w:rsidRPr="00EA2DEB">
        <w:rPr>
          <w:rFonts w:ascii="Arial" w:hAnsi="Arial" w:cs="Arial"/>
        </w:rPr>
        <w:t>Afstemmen van business processen en ICT processen met als doel de bedrijfsvoering te verbeteren.</w:t>
      </w:r>
    </w:p>
    <w:p w14:paraId="2AEEBB94" w14:textId="77777777" w:rsidR="00D84DA8" w:rsidRDefault="00D84DA8" w:rsidP="00D84DA8">
      <w:pPr>
        <w:pStyle w:val="Tekstzonderopmaak"/>
        <w:ind w:left="4237" w:hanging="3840"/>
        <w:rPr>
          <w:rFonts w:ascii="Arial" w:hAnsi="Arial" w:cs="Arial"/>
        </w:rPr>
      </w:pPr>
    </w:p>
    <w:p w14:paraId="239EDB7C" w14:textId="77777777" w:rsidR="00D84DA8" w:rsidRPr="00EA2DEB" w:rsidRDefault="00D84DA8" w:rsidP="00D84DA8">
      <w:pPr>
        <w:pStyle w:val="Tekstzonderopmaak"/>
        <w:ind w:left="4237" w:hanging="3840"/>
        <w:rPr>
          <w:rFonts w:ascii="Arial" w:hAnsi="Arial" w:cs="Arial"/>
          <w:b/>
        </w:rPr>
      </w:pPr>
      <w:r w:rsidRPr="00EA2DEB">
        <w:rPr>
          <w:rFonts w:ascii="Arial" w:hAnsi="Arial" w:cs="Arial"/>
          <w:b/>
        </w:rPr>
        <w:t>Beroepsactiviteit</w:t>
      </w:r>
      <w:r w:rsidRPr="00EA2DEB">
        <w:rPr>
          <w:rFonts w:ascii="Arial" w:hAnsi="Arial" w:cs="Arial"/>
          <w:b/>
        </w:rPr>
        <w:tab/>
        <w:t>Beschrijving</w:t>
      </w:r>
      <w:r w:rsidRPr="00EA2DEB">
        <w:rPr>
          <w:rFonts w:ascii="Arial" w:hAnsi="Arial" w:cs="Arial"/>
          <w:b/>
        </w:rPr>
        <w:tab/>
      </w:r>
    </w:p>
    <w:p w14:paraId="2056D8CC" w14:textId="77777777" w:rsidR="00D84DA8" w:rsidRDefault="00D84DA8" w:rsidP="00D84DA8">
      <w:pPr>
        <w:pStyle w:val="Tekstzonderopmaak"/>
        <w:ind w:left="4237" w:hanging="3840"/>
        <w:rPr>
          <w:rFonts w:ascii="Arial" w:hAnsi="Arial" w:cs="Arial"/>
        </w:rPr>
      </w:pPr>
      <w:r w:rsidRPr="006C3307">
        <w:rPr>
          <w:rFonts w:ascii="Arial" w:hAnsi="Arial" w:cs="Arial"/>
        </w:rPr>
        <w:t>Beschrijven ICT- ondersteuning</w:t>
      </w:r>
      <w:r>
        <w:rPr>
          <w:rFonts w:ascii="Arial" w:hAnsi="Arial" w:cs="Arial"/>
        </w:rPr>
        <w:tab/>
      </w:r>
      <w:r w:rsidRPr="006C3307">
        <w:rPr>
          <w:rFonts w:ascii="Arial" w:hAnsi="Arial" w:cs="Arial"/>
        </w:rPr>
        <w:t>Vaststellen van de gewenste ICT-ondersteuning ten behoeve van de bedrijfsprocessen.</w:t>
      </w:r>
    </w:p>
    <w:p w14:paraId="3EC7DF27" w14:textId="77777777" w:rsidR="00D84DA8" w:rsidRDefault="00D84DA8" w:rsidP="00D84DA8">
      <w:pPr>
        <w:pStyle w:val="Tekstzonderopmaak"/>
        <w:ind w:left="4237" w:hanging="3840"/>
        <w:rPr>
          <w:rFonts w:ascii="Arial" w:hAnsi="Arial" w:cs="Arial"/>
        </w:rPr>
      </w:pPr>
      <w:r w:rsidRPr="006C3307">
        <w:rPr>
          <w:rFonts w:ascii="Arial" w:hAnsi="Arial" w:cs="Arial"/>
        </w:rPr>
        <w:t xml:space="preserve">Onderzoeken </w:t>
      </w:r>
      <w:proofErr w:type="spellStart"/>
      <w:r w:rsidRPr="006C3307">
        <w:rPr>
          <w:rFonts w:ascii="Arial" w:hAnsi="Arial" w:cs="Arial"/>
        </w:rPr>
        <w:t>strategic</w:t>
      </w:r>
      <w:proofErr w:type="spellEnd"/>
      <w:r w:rsidRPr="006C3307">
        <w:rPr>
          <w:rFonts w:ascii="Arial" w:hAnsi="Arial" w:cs="Arial"/>
        </w:rPr>
        <w:t xml:space="preserve"> </w:t>
      </w:r>
      <w:proofErr w:type="spellStart"/>
      <w:r w:rsidRPr="006C3307">
        <w:rPr>
          <w:rFonts w:ascii="Arial" w:hAnsi="Arial" w:cs="Arial"/>
        </w:rPr>
        <w:t>alignment</w:t>
      </w:r>
      <w:proofErr w:type="spellEnd"/>
      <w:r>
        <w:rPr>
          <w:rFonts w:ascii="Arial" w:hAnsi="Arial" w:cs="Arial"/>
        </w:rPr>
        <w:tab/>
      </w:r>
      <w:r w:rsidRPr="006C3307">
        <w:rPr>
          <w:rFonts w:ascii="Arial" w:hAnsi="Arial" w:cs="Arial"/>
        </w:rPr>
        <w:t>Onderzoeken hoe de bedrijfsinrichting en IT dusdanig op elkaar afgestemd kunnen worden dat deze ten goede komt aan de bedrijfsstrategie, bedrijfsprestaties, bedrijfsomgeving en concurrentievoordeel.</w:t>
      </w:r>
    </w:p>
    <w:p w14:paraId="14C8BB3B" w14:textId="77777777" w:rsidR="00D84DA8" w:rsidRDefault="00D84DA8" w:rsidP="00D84DA8">
      <w:pPr>
        <w:pStyle w:val="Tekstzonderopmaak"/>
        <w:ind w:left="4237" w:hanging="3840"/>
        <w:rPr>
          <w:rFonts w:ascii="Arial" w:hAnsi="Arial" w:cs="Arial"/>
        </w:rPr>
      </w:pPr>
    </w:p>
    <w:p w14:paraId="73C374A9" w14:textId="77777777" w:rsidR="00D84DA8" w:rsidRPr="0034700F" w:rsidRDefault="00D84DA8" w:rsidP="00D84DA8">
      <w:pPr>
        <w:pStyle w:val="Tekstzonderopmaak"/>
        <w:ind w:left="4237" w:hanging="3840"/>
        <w:rPr>
          <w:rFonts w:ascii="Arial" w:hAnsi="Arial" w:cs="Arial"/>
          <w:b/>
        </w:rPr>
      </w:pPr>
      <w:r w:rsidRPr="0034700F">
        <w:rPr>
          <w:rFonts w:ascii="Arial" w:hAnsi="Arial" w:cs="Arial"/>
          <w:b/>
        </w:rPr>
        <w:t>Systeem Architectuur</w:t>
      </w:r>
    </w:p>
    <w:p w14:paraId="2C5F7A5F" w14:textId="77777777" w:rsidR="00D84DA8" w:rsidRDefault="00D84DA8" w:rsidP="00D84DA8">
      <w:pPr>
        <w:pStyle w:val="Tekstzonderopmaak"/>
        <w:ind w:left="4237" w:hanging="3840"/>
        <w:rPr>
          <w:rFonts w:ascii="Arial" w:hAnsi="Arial" w:cs="Arial"/>
        </w:rPr>
      </w:pPr>
      <w:r>
        <w:rPr>
          <w:rFonts w:ascii="Arial" w:hAnsi="Arial" w:cs="Arial"/>
        </w:rPr>
        <w:tab/>
      </w:r>
    </w:p>
    <w:p w14:paraId="5069B6F5" w14:textId="616CB839" w:rsidR="00D84DA8" w:rsidRDefault="00D84DA8" w:rsidP="00CE49D6">
      <w:pPr>
        <w:pStyle w:val="Tekstzonderopmaak"/>
        <w:ind w:left="426"/>
        <w:rPr>
          <w:rFonts w:ascii="Arial" w:hAnsi="Arial" w:cs="Arial"/>
        </w:rPr>
      </w:pPr>
      <w:r w:rsidRPr="00CF57B3">
        <w:rPr>
          <w:rFonts w:ascii="Arial" w:hAnsi="Arial" w:cs="Arial"/>
        </w:rPr>
        <w:t>Definiëren van systeem architectuur bestaande uit functionaliteiten die gebruikers ondersteunen bij het uitvoeren van bedrijfsactiviteiten.</w:t>
      </w:r>
    </w:p>
    <w:p w14:paraId="029CB118" w14:textId="77777777" w:rsidR="00D84DA8" w:rsidRDefault="00D84DA8" w:rsidP="00D84DA8">
      <w:pPr>
        <w:pStyle w:val="Tekstzonderopmaak"/>
        <w:ind w:left="4237" w:hanging="3840"/>
        <w:rPr>
          <w:rFonts w:ascii="Arial" w:hAnsi="Arial" w:cs="Arial"/>
        </w:rPr>
      </w:pPr>
    </w:p>
    <w:p w14:paraId="5042A243" w14:textId="77777777" w:rsidR="00D84DA8" w:rsidRPr="0034700F" w:rsidRDefault="00D84DA8" w:rsidP="00D84DA8">
      <w:pPr>
        <w:pStyle w:val="Tekstzonderopmaak"/>
        <w:ind w:left="4237" w:hanging="3840"/>
        <w:rPr>
          <w:rFonts w:ascii="Arial" w:hAnsi="Arial" w:cs="Arial"/>
          <w:b/>
        </w:rPr>
      </w:pPr>
      <w:r w:rsidRPr="0034700F">
        <w:rPr>
          <w:rFonts w:ascii="Arial" w:hAnsi="Arial" w:cs="Arial"/>
          <w:b/>
        </w:rPr>
        <w:t>Beroepsactiviteit</w:t>
      </w:r>
      <w:r w:rsidRPr="0034700F">
        <w:rPr>
          <w:rFonts w:ascii="Arial" w:hAnsi="Arial" w:cs="Arial"/>
          <w:b/>
        </w:rPr>
        <w:tab/>
      </w:r>
      <w:r w:rsidRPr="0034700F">
        <w:rPr>
          <w:rFonts w:ascii="Arial" w:hAnsi="Arial" w:cs="Arial"/>
          <w:b/>
        </w:rPr>
        <w:tab/>
        <w:t>Beschrijving</w:t>
      </w:r>
    </w:p>
    <w:p w14:paraId="2757B531" w14:textId="77777777" w:rsidR="00D84DA8" w:rsidRDefault="00D84DA8" w:rsidP="00D84DA8">
      <w:pPr>
        <w:pStyle w:val="Tekstzonderopmaak"/>
        <w:ind w:left="4237" w:hanging="3840"/>
        <w:rPr>
          <w:rFonts w:ascii="Arial" w:hAnsi="Arial" w:cs="Arial"/>
        </w:rPr>
      </w:pPr>
      <w:r w:rsidRPr="00CF57B3">
        <w:rPr>
          <w:rFonts w:ascii="Arial" w:hAnsi="Arial" w:cs="Arial"/>
        </w:rPr>
        <w:t>Ontwerpen gebruikersfuncties</w:t>
      </w:r>
      <w:r>
        <w:rPr>
          <w:rFonts w:ascii="Arial" w:hAnsi="Arial" w:cs="Arial"/>
        </w:rPr>
        <w:tab/>
      </w:r>
      <w:r w:rsidRPr="00CF57B3">
        <w:rPr>
          <w:rFonts w:ascii="Arial" w:hAnsi="Arial" w:cs="Arial"/>
        </w:rPr>
        <w:t>Functionele gebruikerstaken op een informatiesysteem ontwerpen waarmee duidelijk wordt gemaakt hoe een systeem gebruikers ondersteunt bij het uitvoeren van bedrijfsactiviteiten. Het ontwerp is afgestemd op de behoefte van de organisatie.</w:t>
      </w:r>
    </w:p>
    <w:p w14:paraId="6ACEE2E7" w14:textId="77777777" w:rsidR="00D84DA8" w:rsidRDefault="00D84DA8" w:rsidP="00D84DA8">
      <w:pPr>
        <w:pStyle w:val="Tekstzonderopmaak"/>
        <w:ind w:left="4237" w:hanging="3840"/>
        <w:rPr>
          <w:rFonts w:ascii="Arial" w:hAnsi="Arial" w:cs="Arial"/>
        </w:rPr>
      </w:pPr>
      <w:r>
        <w:rPr>
          <w:rFonts w:ascii="Arial" w:hAnsi="Arial" w:cs="Arial"/>
        </w:rPr>
        <w:t>Valideren ontwerp</w:t>
      </w:r>
      <w:r>
        <w:rPr>
          <w:rFonts w:ascii="Arial" w:hAnsi="Arial" w:cs="Arial"/>
        </w:rPr>
        <w:tab/>
      </w:r>
      <w:r w:rsidRPr="00CF57B3">
        <w:rPr>
          <w:rFonts w:ascii="Arial" w:hAnsi="Arial" w:cs="Arial"/>
        </w:rPr>
        <w:t>Het opstellen en uitvoeren van een acceptatietestplan om een functioneel ontwerp te valideren.</w:t>
      </w:r>
    </w:p>
    <w:p w14:paraId="1DE3AA69" w14:textId="77777777" w:rsidR="00D84DA8" w:rsidRDefault="00D84DA8" w:rsidP="00D84DA8">
      <w:pPr>
        <w:pStyle w:val="Tekstzonderopmaak"/>
        <w:ind w:left="4237" w:hanging="3840"/>
        <w:rPr>
          <w:rFonts w:ascii="Arial" w:hAnsi="Arial" w:cs="Arial"/>
        </w:rPr>
      </w:pPr>
    </w:p>
    <w:p w14:paraId="420D469A" w14:textId="77777777" w:rsidR="00D84DA8" w:rsidRDefault="00D84DA8" w:rsidP="00D84DA8">
      <w:pPr>
        <w:pStyle w:val="Tekstzonderopmaak"/>
        <w:ind w:left="4237" w:hanging="3840"/>
        <w:rPr>
          <w:rFonts w:ascii="Arial" w:hAnsi="Arial" w:cs="Arial"/>
        </w:rPr>
      </w:pPr>
    </w:p>
    <w:p w14:paraId="5CF6A036" w14:textId="77777777" w:rsidR="00D84DA8" w:rsidRPr="0034700F" w:rsidRDefault="00D84DA8" w:rsidP="00D84DA8">
      <w:pPr>
        <w:pStyle w:val="Tekstzonderopmaak"/>
        <w:ind w:left="4237" w:hanging="3840"/>
        <w:rPr>
          <w:rFonts w:ascii="Arial" w:hAnsi="Arial" w:cs="Arial"/>
          <w:b/>
        </w:rPr>
      </w:pPr>
      <w:r>
        <w:rPr>
          <w:rFonts w:ascii="Arial" w:hAnsi="Arial" w:cs="Arial"/>
        </w:rPr>
        <w:br w:type="column"/>
      </w:r>
      <w:r w:rsidRPr="0034700F">
        <w:rPr>
          <w:rFonts w:ascii="Arial" w:hAnsi="Arial" w:cs="Arial"/>
          <w:b/>
        </w:rPr>
        <w:t>Beroepsactiviteit</w:t>
      </w:r>
      <w:r w:rsidRPr="0034700F">
        <w:rPr>
          <w:rFonts w:ascii="Arial" w:hAnsi="Arial" w:cs="Arial"/>
          <w:b/>
        </w:rPr>
        <w:tab/>
        <w:t>Beschrijving</w:t>
      </w:r>
    </w:p>
    <w:p w14:paraId="7C6D14C0" w14:textId="58F9EB90" w:rsidR="00D84DA8" w:rsidRDefault="00D84DA8" w:rsidP="00D84DA8">
      <w:pPr>
        <w:ind w:left="4253" w:hanging="3827"/>
        <w:rPr>
          <w:rFonts w:cs="Arial"/>
        </w:rPr>
      </w:pPr>
      <w:r w:rsidRPr="00D84DA8">
        <w:rPr>
          <w:rFonts w:ascii="Arial" w:hAnsi="Arial" w:cs="Arial"/>
          <w:sz w:val="20"/>
          <w:szCs w:val="20"/>
        </w:rPr>
        <w:t>Onderzoeken veranderingsbehoefte</w:t>
      </w:r>
      <w:r>
        <w:rPr>
          <w:rFonts w:cs="Arial"/>
        </w:rPr>
        <w:tab/>
      </w:r>
      <w:r w:rsidRPr="00D84DA8">
        <w:rPr>
          <w:rFonts w:ascii="Arial" w:hAnsi="Arial" w:cs="Arial"/>
          <w:sz w:val="20"/>
          <w:szCs w:val="20"/>
        </w:rPr>
        <w:t>Het analyseren van problemen en het beschrij</w:t>
      </w:r>
      <w:r>
        <w:rPr>
          <w:rFonts w:ascii="Arial" w:hAnsi="Arial" w:cs="Arial"/>
          <w:sz w:val="20"/>
          <w:szCs w:val="20"/>
        </w:rPr>
        <w:t xml:space="preserve">ven van de </w:t>
      </w:r>
      <w:r w:rsidRPr="00D84DA8">
        <w:rPr>
          <w:rFonts w:ascii="Arial" w:hAnsi="Arial" w:cs="Arial"/>
          <w:sz w:val="20"/>
          <w:szCs w:val="20"/>
        </w:rPr>
        <w:t>veranderingsbehoefte</w:t>
      </w:r>
      <w:r w:rsidRPr="00CF57B3">
        <w:rPr>
          <w:rFonts w:cs="Arial"/>
        </w:rPr>
        <w:t>.</w:t>
      </w:r>
    </w:p>
    <w:p w14:paraId="7FC2017B" w14:textId="77777777" w:rsidR="00D84DA8" w:rsidRDefault="00D84DA8" w:rsidP="00D84DA8">
      <w:pPr>
        <w:pStyle w:val="Tekstzonderopmaak"/>
        <w:ind w:left="4237" w:hanging="3840"/>
        <w:rPr>
          <w:rFonts w:ascii="Arial" w:hAnsi="Arial" w:cs="Arial"/>
        </w:rPr>
      </w:pPr>
      <w:r w:rsidRPr="007D03C0">
        <w:rPr>
          <w:rFonts w:ascii="Arial" w:hAnsi="Arial" w:cs="Arial"/>
        </w:rPr>
        <w:t>Formuleren veranderingsalternatief</w:t>
      </w:r>
      <w:r>
        <w:rPr>
          <w:rFonts w:ascii="Arial" w:hAnsi="Arial" w:cs="Arial"/>
        </w:rPr>
        <w:tab/>
      </w:r>
      <w:r w:rsidRPr="007D03C0">
        <w:rPr>
          <w:rFonts w:ascii="Arial" w:hAnsi="Arial" w:cs="Arial"/>
        </w:rPr>
        <w:t>Beschrijven van veranderingsalternatieven die aansluiten bij de veranderingsbehoefte.</w:t>
      </w:r>
    </w:p>
    <w:p w14:paraId="50BFD613" w14:textId="77777777" w:rsidR="00D84DA8" w:rsidRDefault="00D84DA8" w:rsidP="00D84DA8">
      <w:pPr>
        <w:pStyle w:val="Tekstzonderopmaak"/>
        <w:ind w:left="4237" w:hanging="3840"/>
        <w:rPr>
          <w:rFonts w:ascii="Arial" w:hAnsi="Arial" w:cs="Arial"/>
        </w:rPr>
      </w:pPr>
      <w:r w:rsidRPr="007D03C0">
        <w:rPr>
          <w:rFonts w:ascii="Arial" w:hAnsi="Arial" w:cs="Arial"/>
        </w:rPr>
        <w:t>Formuleren veranderingsvoorstel</w:t>
      </w:r>
      <w:r>
        <w:rPr>
          <w:rFonts w:ascii="Arial" w:hAnsi="Arial" w:cs="Arial"/>
        </w:rPr>
        <w:tab/>
      </w:r>
      <w:r w:rsidRPr="007D03C0">
        <w:rPr>
          <w:rFonts w:ascii="Arial" w:hAnsi="Arial" w:cs="Arial"/>
        </w:rPr>
        <w:t>Het opstellen van een veranderingsvoorstel voor invoering van nieuwe ICT- ondersteuning waarin de haalbaarheid, impact en kosten/baten inzichtelijk gemaakt worden.</w:t>
      </w:r>
    </w:p>
    <w:p w14:paraId="29C9F4BD" w14:textId="6C60E9CF" w:rsidR="00D84DA8" w:rsidRDefault="00D84DA8" w:rsidP="00D84DA8">
      <w:pPr>
        <w:pStyle w:val="Tekstzonderopmaak"/>
        <w:ind w:left="4237" w:hanging="3840"/>
        <w:rPr>
          <w:rFonts w:ascii="Arial" w:hAnsi="Arial" w:cs="Arial"/>
        </w:rPr>
      </w:pPr>
    </w:p>
    <w:p w14:paraId="43BECE67" w14:textId="77777777" w:rsidR="00D84DA8" w:rsidRDefault="00D84DA8" w:rsidP="00D84DA8">
      <w:pPr>
        <w:pStyle w:val="Tekstzonderopmaak"/>
        <w:ind w:left="4237" w:hanging="3840"/>
        <w:rPr>
          <w:rFonts w:ascii="Arial" w:hAnsi="Arial" w:cs="Arial"/>
        </w:rPr>
      </w:pPr>
    </w:p>
    <w:p w14:paraId="0A0113CC" w14:textId="77777777" w:rsidR="00D84DA8" w:rsidRDefault="00D84DA8" w:rsidP="00D84DA8">
      <w:pPr>
        <w:pStyle w:val="Tekstzonderopmaak"/>
        <w:ind w:left="4237" w:hanging="3840"/>
        <w:rPr>
          <w:rFonts w:ascii="Arial" w:hAnsi="Arial" w:cs="Arial"/>
        </w:rPr>
      </w:pPr>
    </w:p>
    <w:p w14:paraId="66612C6F" w14:textId="77777777" w:rsidR="00D84DA8" w:rsidRDefault="00D84DA8" w:rsidP="00D84DA8">
      <w:pPr>
        <w:pStyle w:val="Tekstzonderopmaak"/>
        <w:ind w:left="4237" w:hanging="3840"/>
        <w:rPr>
          <w:rFonts w:ascii="Arial" w:hAnsi="Arial" w:cs="Arial"/>
        </w:rPr>
      </w:pPr>
    </w:p>
    <w:p w14:paraId="38F2886C" w14:textId="77777777" w:rsidR="00D84DA8" w:rsidRDefault="00D84DA8" w:rsidP="00D84DA8">
      <w:pPr>
        <w:pStyle w:val="Tekstzonderopmaak"/>
        <w:ind w:left="4237" w:hanging="3840"/>
        <w:rPr>
          <w:rFonts w:ascii="Arial" w:hAnsi="Arial" w:cs="Arial"/>
        </w:rPr>
      </w:pPr>
    </w:p>
    <w:p w14:paraId="4B6878DE" w14:textId="77777777" w:rsidR="00D84DA8" w:rsidRDefault="00D84DA8" w:rsidP="00D84DA8">
      <w:pPr>
        <w:pStyle w:val="Tekstzonderopmaak"/>
        <w:ind w:left="4237" w:hanging="3840"/>
        <w:rPr>
          <w:rFonts w:ascii="Arial" w:hAnsi="Arial" w:cs="Arial"/>
        </w:rPr>
      </w:pPr>
    </w:p>
    <w:p w14:paraId="01F1AA21" w14:textId="77777777" w:rsidR="00D84DA8" w:rsidRPr="006C3307" w:rsidRDefault="00D84DA8" w:rsidP="00D84DA8">
      <w:pPr>
        <w:pStyle w:val="Tekstzonderopmaak"/>
        <w:ind w:left="4237" w:hanging="3840"/>
        <w:rPr>
          <w:rFonts w:ascii="Arial" w:hAnsi="Arial" w:cs="Arial"/>
        </w:rPr>
      </w:pPr>
    </w:p>
    <w:p w14:paraId="2F18606C" w14:textId="77777777" w:rsidR="00D84DA8" w:rsidRPr="006C3307" w:rsidRDefault="00D84DA8" w:rsidP="00D84DA8">
      <w:pPr>
        <w:pStyle w:val="Tekstzonderopmaak"/>
        <w:ind w:left="397"/>
        <w:rPr>
          <w:rFonts w:ascii="Arial" w:hAnsi="Arial" w:cs="Arial"/>
        </w:rPr>
      </w:pPr>
    </w:p>
    <w:p w14:paraId="5537DE0F" w14:textId="77777777" w:rsidR="00D84DA8" w:rsidRPr="006C3307" w:rsidRDefault="00D84DA8" w:rsidP="00D84DA8">
      <w:pPr>
        <w:pStyle w:val="Tekstzonderopmaak"/>
        <w:ind w:left="397"/>
        <w:rPr>
          <w:rFonts w:ascii="Arial" w:hAnsi="Arial" w:cs="Arial"/>
        </w:rPr>
      </w:pPr>
    </w:p>
    <w:p w14:paraId="5B4ED996" w14:textId="77777777" w:rsidR="00D84DA8" w:rsidRPr="006C3307" w:rsidRDefault="00D84DA8" w:rsidP="00D84DA8">
      <w:pPr>
        <w:pStyle w:val="Tekstzonderopmaak"/>
        <w:ind w:left="397"/>
        <w:rPr>
          <w:rFonts w:ascii="Arial" w:hAnsi="Arial" w:cs="Arial"/>
        </w:rPr>
      </w:pPr>
    </w:p>
    <w:p w14:paraId="45CE17A5" w14:textId="60887170" w:rsidR="00D84DA8" w:rsidRDefault="00D84DA8" w:rsidP="00D84DA8">
      <w:pPr>
        <w:pStyle w:val="Tekstzonderopmaak"/>
        <w:ind w:left="4237" w:hanging="3840"/>
        <w:rPr>
          <w:rFonts w:ascii="Arial" w:hAnsi="Arial" w:cs="Arial"/>
        </w:rPr>
      </w:pPr>
    </w:p>
    <w:p w14:paraId="0E6DFED2" w14:textId="77777777" w:rsidR="00D84DA8" w:rsidRPr="006C3307" w:rsidRDefault="00D84DA8" w:rsidP="00D84DA8">
      <w:pPr>
        <w:pStyle w:val="Tekstzonderopmaak"/>
        <w:ind w:left="4237" w:hanging="3840"/>
        <w:rPr>
          <w:rFonts w:ascii="Arial" w:hAnsi="Arial" w:cs="Arial"/>
        </w:rPr>
      </w:pPr>
    </w:p>
    <w:p w14:paraId="2CD564A7" w14:textId="77777777" w:rsidR="00D84DA8" w:rsidRPr="006C3307" w:rsidRDefault="00D84DA8" w:rsidP="00D84DA8">
      <w:pPr>
        <w:pStyle w:val="Tekstzonderopmaak"/>
        <w:ind w:left="397"/>
        <w:rPr>
          <w:rFonts w:ascii="Arial" w:hAnsi="Arial" w:cs="Arial"/>
        </w:rPr>
      </w:pPr>
    </w:p>
    <w:p w14:paraId="11833483" w14:textId="77777777" w:rsidR="00D84DA8" w:rsidRPr="006C3307" w:rsidRDefault="00D84DA8" w:rsidP="00D84DA8">
      <w:pPr>
        <w:pStyle w:val="Tekstzonderopmaak"/>
        <w:ind w:left="397"/>
        <w:rPr>
          <w:rFonts w:ascii="Arial" w:hAnsi="Arial" w:cs="Arial"/>
        </w:rPr>
      </w:pPr>
    </w:p>
    <w:p w14:paraId="718230E5" w14:textId="77777777" w:rsidR="00D84DA8" w:rsidRPr="006C3307" w:rsidRDefault="00D84DA8" w:rsidP="00D84DA8">
      <w:pPr>
        <w:pStyle w:val="Tekstzonderopmaak"/>
        <w:ind w:left="397"/>
        <w:rPr>
          <w:rFonts w:ascii="Arial" w:hAnsi="Arial" w:cs="Arial"/>
        </w:rPr>
      </w:pPr>
    </w:p>
    <w:p w14:paraId="47B80504" w14:textId="247A9C7C" w:rsidR="00D84DA8" w:rsidRDefault="00D84DA8" w:rsidP="00E8610A"/>
    <w:p w14:paraId="2CA43F75" w14:textId="3F4F3DBC" w:rsidR="00734B7D" w:rsidRPr="00E8610A" w:rsidRDefault="00734B7D" w:rsidP="00E8610A"/>
    <w:sectPr w:rsidR="00734B7D" w:rsidRPr="00E8610A" w:rsidSect="00CE49D6">
      <w:pgSz w:w="11900" w:h="16840"/>
      <w:pgMar w:top="1417" w:right="1417" w:bottom="1417" w:left="1417" w:header="708" w:footer="708" w:gutter="0"/>
      <w:pgNumType w:start="1"/>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BD89836" w14:textId="77777777" w:rsidR="00CE49D6" w:rsidRDefault="00CE49D6" w:rsidP="00436C4C">
      <w:r>
        <w:separator/>
      </w:r>
    </w:p>
  </w:endnote>
  <w:endnote w:type="continuationSeparator" w:id="0">
    <w:p w14:paraId="4791242A" w14:textId="77777777" w:rsidR="00CE49D6" w:rsidRDefault="00CE49D6" w:rsidP="00436C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00000001" w:usb1="08070000" w:usb2="00000010" w:usb3="00000000" w:csb0="00020000" w:csb1="00000000"/>
  </w:font>
  <w:font w:name="Lucida Grande">
    <w:altName w:val="Arial"/>
    <w:panose1 w:val="020B0600040502020204"/>
    <w:charset w:val="00"/>
    <w:family w:val="auto"/>
    <w:pitch w:val="variable"/>
    <w:sig w:usb0="E1000AEF" w:usb1="5000A1FF" w:usb2="00000000" w:usb3="00000000" w:csb0="000001B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62D8E4" w14:textId="77777777" w:rsidR="00CE49D6" w:rsidRDefault="00CE49D6" w:rsidP="00436C4C">
    <w:pPr>
      <w:pStyle w:val="Voettekst"/>
      <w:framePr w:wrap="around"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end"/>
    </w:r>
  </w:p>
  <w:p w14:paraId="1A279EB0" w14:textId="77777777" w:rsidR="00CE49D6" w:rsidRDefault="00CE49D6" w:rsidP="00436C4C">
    <w:pPr>
      <w:pStyle w:val="Voettekst"/>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57585D" w14:textId="77777777" w:rsidR="00CE49D6" w:rsidRDefault="00CE49D6" w:rsidP="00436C4C">
    <w:pPr>
      <w:pStyle w:val="Voettekst"/>
      <w:framePr w:wrap="around"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separate"/>
    </w:r>
    <w:r w:rsidR="00C07285">
      <w:rPr>
        <w:rStyle w:val="Paginanummer"/>
        <w:noProof/>
      </w:rPr>
      <w:t>6</w:t>
    </w:r>
    <w:r>
      <w:rPr>
        <w:rStyle w:val="Paginanummer"/>
      </w:rPr>
      <w:fldChar w:fldCharType="end"/>
    </w:r>
  </w:p>
  <w:p w14:paraId="3EE5E8E3" w14:textId="77777777" w:rsidR="00CE49D6" w:rsidRDefault="00CE49D6" w:rsidP="00436C4C">
    <w:pPr>
      <w:pStyle w:val="Voettekst"/>
      <w:ind w:right="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40EBF0" w14:textId="77777777" w:rsidR="00CE49D6" w:rsidRDefault="00CE49D6" w:rsidP="00026F09">
    <w:pPr>
      <w:pStyle w:val="Voettekst"/>
      <w:framePr w:wrap="around"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end"/>
    </w:r>
  </w:p>
  <w:p w14:paraId="00A82A09" w14:textId="77777777" w:rsidR="00CE49D6" w:rsidRDefault="00CE49D6" w:rsidP="00026F09">
    <w:pPr>
      <w:pStyle w:val="Voettekst"/>
      <w:ind w:right="360"/>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8F561F" w14:textId="77777777" w:rsidR="00CE49D6" w:rsidRDefault="00CE49D6" w:rsidP="00026F09">
    <w:pPr>
      <w:pStyle w:val="Voettekst"/>
      <w:framePr w:wrap="around"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separate"/>
    </w:r>
    <w:r w:rsidR="00C07285">
      <w:rPr>
        <w:rStyle w:val="Paginanummer"/>
        <w:noProof/>
      </w:rPr>
      <w:t>15</w:t>
    </w:r>
    <w:r>
      <w:rPr>
        <w:rStyle w:val="Paginanummer"/>
      </w:rPr>
      <w:fldChar w:fldCharType="end"/>
    </w:r>
  </w:p>
  <w:p w14:paraId="20E79EFB" w14:textId="77777777" w:rsidR="00CE49D6" w:rsidRDefault="00CE49D6" w:rsidP="00026F09">
    <w:pPr>
      <w:pStyle w:val="Voettekst"/>
      <w:ind w:right="360"/>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630C43" w14:textId="77777777" w:rsidR="00CE49D6" w:rsidRDefault="00CE49D6" w:rsidP="00CE49D6">
    <w:pPr>
      <w:pStyle w:val="Voettekst"/>
      <w:framePr w:wrap="around"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end"/>
    </w:r>
  </w:p>
  <w:p w14:paraId="4CDA3BD5" w14:textId="77777777" w:rsidR="00CE49D6" w:rsidRDefault="00CE49D6" w:rsidP="00026F09">
    <w:pPr>
      <w:pStyle w:val="Voettekst"/>
      <w:ind w:right="360"/>
    </w:pP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78EB57" w14:textId="77777777" w:rsidR="00CE49D6" w:rsidRDefault="00CE49D6" w:rsidP="00CE49D6">
    <w:pPr>
      <w:pStyle w:val="Voettekst"/>
      <w:framePr w:wrap="around"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separate"/>
    </w:r>
    <w:r w:rsidR="00C07285">
      <w:rPr>
        <w:rStyle w:val="Paginanummer"/>
        <w:noProof/>
      </w:rPr>
      <w:t>2</w:t>
    </w:r>
    <w:r>
      <w:rPr>
        <w:rStyle w:val="Paginanummer"/>
      </w:rPr>
      <w:fldChar w:fldCharType="end"/>
    </w:r>
  </w:p>
  <w:p w14:paraId="273440D1" w14:textId="77777777" w:rsidR="00CE49D6" w:rsidRDefault="00CE49D6" w:rsidP="00026F09">
    <w:pPr>
      <w:pStyle w:val="Voettekst"/>
      <w:ind w:right="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06A5D8F" w14:textId="77777777" w:rsidR="00CE49D6" w:rsidRDefault="00CE49D6" w:rsidP="00436C4C">
      <w:r>
        <w:separator/>
      </w:r>
    </w:p>
  </w:footnote>
  <w:footnote w:type="continuationSeparator" w:id="0">
    <w:p w14:paraId="68274024" w14:textId="77777777" w:rsidR="00CE49D6" w:rsidRDefault="00CE49D6" w:rsidP="00436C4C">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423B0"/>
    <w:multiLevelType w:val="hybridMultilevel"/>
    <w:tmpl w:val="921A91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11270F"/>
    <w:multiLevelType w:val="hybridMultilevel"/>
    <w:tmpl w:val="2F622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9F4798"/>
    <w:multiLevelType w:val="hybridMultilevel"/>
    <w:tmpl w:val="89F60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2DC4ECB"/>
    <w:multiLevelType w:val="hybridMultilevel"/>
    <w:tmpl w:val="F72E4242"/>
    <w:lvl w:ilvl="0" w:tplc="D5DE2D3C">
      <w:start w:val="4"/>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30C04D8"/>
    <w:multiLevelType w:val="hybridMultilevel"/>
    <w:tmpl w:val="F76A2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52F04B8"/>
    <w:multiLevelType w:val="hybridMultilevel"/>
    <w:tmpl w:val="8250DC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6093A09"/>
    <w:multiLevelType w:val="hybridMultilevel"/>
    <w:tmpl w:val="37EE1E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73413B8"/>
    <w:multiLevelType w:val="hybridMultilevel"/>
    <w:tmpl w:val="5114D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834537E"/>
    <w:multiLevelType w:val="hybridMultilevel"/>
    <w:tmpl w:val="9BEEA894"/>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9">
    <w:nsid w:val="0A2614E0"/>
    <w:multiLevelType w:val="hybridMultilevel"/>
    <w:tmpl w:val="F83A52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B2E19F8"/>
    <w:multiLevelType w:val="hybridMultilevel"/>
    <w:tmpl w:val="F5789A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D593159"/>
    <w:multiLevelType w:val="hybridMultilevel"/>
    <w:tmpl w:val="CC1A9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DEE0F8D"/>
    <w:multiLevelType w:val="hybridMultilevel"/>
    <w:tmpl w:val="8AA433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E1E3B38"/>
    <w:multiLevelType w:val="multilevel"/>
    <w:tmpl w:val="FD66DAC2"/>
    <w:lvl w:ilvl="0">
      <w:start w:val="1"/>
      <w:numFmt w:val="decimal"/>
      <w:lvlText w:val="%1."/>
      <w:lvlJc w:val="left"/>
      <w:pPr>
        <w:ind w:left="720" w:hanging="360"/>
      </w:pPr>
      <w:rPr>
        <w:rFonts w:hint="default"/>
      </w:rPr>
    </w:lvl>
    <w:lvl w:ilvl="1">
      <w:start w:val="1"/>
      <w:numFmt w:val="decimal"/>
      <w:isLgl/>
      <w:lvlText w:val="%1.%2"/>
      <w:lvlJc w:val="left"/>
      <w:pPr>
        <w:ind w:left="760" w:hanging="40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
    <w:nsid w:val="0EF574EB"/>
    <w:multiLevelType w:val="hybridMultilevel"/>
    <w:tmpl w:val="A98878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FA44206"/>
    <w:multiLevelType w:val="hybridMultilevel"/>
    <w:tmpl w:val="4F68BC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0757E73"/>
    <w:multiLevelType w:val="hybridMultilevel"/>
    <w:tmpl w:val="1E9A42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09853E6"/>
    <w:multiLevelType w:val="hybridMultilevel"/>
    <w:tmpl w:val="C06A3A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3A4244B"/>
    <w:multiLevelType w:val="hybridMultilevel"/>
    <w:tmpl w:val="F9E8EA46"/>
    <w:lvl w:ilvl="0" w:tplc="04090001">
      <w:start w:val="1"/>
      <w:numFmt w:val="bullet"/>
      <w:lvlText w:val=""/>
      <w:lvlJc w:val="left"/>
      <w:pPr>
        <w:ind w:left="1420" w:hanging="360"/>
      </w:pPr>
      <w:rPr>
        <w:rFonts w:ascii="Symbol" w:hAnsi="Symbol" w:hint="default"/>
      </w:rPr>
    </w:lvl>
    <w:lvl w:ilvl="1" w:tplc="04090003" w:tentative="1">
      <w:start w:val="1"/>
      <w:numFmt w:val="bullet"/>
      <w:lvlText w:val="o"/>
      <w:lvlJc w:val="left"/>
      <w:pPr>
        <w:ind w:left="2140" w:hanging="360"/>
      </w:pPr>
      <w:rPr>
        <w:rFonts w:ascii="Courier New" w:hAnsi="Courier New" w:hint="default"/>
      </w:rPr>
    </w:lvl>
    <w:lvl w:ilvl="2" w:tplc="04090005" w:tentative="1">
      <w:start w:val="1"/>
      <w:numFmt w:val="bullet"/>
      <w:lvlText w:val=""/>
      <w:lvlJc w:val="left"/>
      <w:pPr>
        <w:ind w:left="2860" w:hanging="360"/>
      </w:pPr>
      <w:rPr>
        <w:rFonts w:ascii="Wingdings" w:hAnsi="Wingdings" w:hint="default"/>
      </w:rPr>
    </w:lvl>
    <w:lvl w:ilvl="3" w:tplc="04090001" w:tentative="1">
      <w:start w:val="1"/>
      <w:numFmt w:val="bullet"/>
      <w:lvlText w:val=""/>
      <w:lvlJc w:val="left"/>
      <w:pPr>
        <w:ind w:left="3580" w:hanging="360"/>
      </w:pPr>
      <w:rPr>
        <w:rFonts w:ascii="Symbol" w:hAnsi="Symbol" w:hint="default"/>
      </w:rPr>
    </w:lvl>
    <w:lvl w:ilvl="4" w:tplc="04090003" w:tentative="1">
      <w:start w:val="1"/>
      <w:numFmt w:val="bullet"/>
      <w:lvlText w:val="o"/>
      <w:lvlJc w:val="left"/>
      <w:pPr>
        <w:ind w:left="4300" w:hanging="360"/>
      </w:pPr>
      <w:rPr>
        <w:rFonts w:ascii="Courier New" w:hAnsi="Courier New" w:hint="default"/>
      </w:rPr>
    </w:lvl>
    <w:lvl w:ilvl="5" w:tplc="04090005" w:tentative="1">
      <w:start w:val="1"/>
      <w:numFmt w:val="bullet"/>
      <w:lvlText w:val=""/>
      <w:lvlJc w:val="left"/>
      <w:pPr>
        <w:ind w:left="5020" w:hanging="360"/>
      </w:pPr>
      <w:rPr>
        <w:rFonts w:ascii="Wingdings" w:hAnsi="Wingdings" w:hint="default"/>
      </w:rPr>
    </w:lvl>
    <w:lvl w:ilvl="6" w:tplc="04090001" w:tentative="1">
      <w:start w:val="1"/>
      <w:numFmt w:val="bullet"/>
      <w:lvlText w:val=""/>
      <w:lvlJc w:val="left"/>
      <w:pPr>
        <w:ind w:left="5740" w:hanging="360"/>
      </w:pPr>
      <w:rPr>
        <w:rFonts w:ascii="Symbol" w:hAnsi="Symbol" w:hint="default"/>
      </w:rPr>
    </w:lvl>
    <w:lvl w:ilvl="7" w:tplc="04090003" w:tentative="1">
      <w:start w:val="1"/>
      <w:numFmt w:val="bullet"/>
      <w:lvlText w:val="o"/>
      <w:lvlJc w:val="left"/>
      <w:pPr>
        <w:ind w:left="6460" w:hanging="360"/>
      </w:pPr>
      <w:rPr>
        <w:rFonts w:ascii="Courier New" w:hAnsi="Courier New" w:hint="default"/>
      </w:rPr>
    </w:lvl>
    <w:lvl w:ilvl="8" w:tplc="04090005" w:tentative="1">
      <w:start w:val="1"/>
      <w:numFmt w:val="bullet"/>
      <w:lvlText w:val=""/>
      <w:lvlJc w:val="left"/>
      <w:pPr>
        <w:ind w:left="7180" w:hanging="360"/>
      </w:pPr>
      <w:rPr>
        <w:rFonts w:ascii="Wingdings" w:hAnsi="Wingdings" w:hint="default"/>
      </w:rPr>
    </w:lvl>
  </w:abstractNum>
  <w:abstractNum w:abstractNumId="19">
    <w:nsid w:val="14192880"/>
    <w:multiLevelType w:val="hybridMultilevel"/>
    <w:tmpl w:val="BC80F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5836CA8"/>
    <w:multiLevelType w:val="multilevel"/>
    <w:tmpl w:val="FD66DAC2"/>
    <w:lvl w:ilvl="0">
      <w:start w:val="1"/>
      <w:numFmt w:val="decimal"/>
      <w:lvlText w:val="%1."/>
      <w:lvlJc w:val="left"/>
      <w:pPr>
        <w:ind w:left="720" w:hanging="360"/>
      </w:pPr>
      <w:rPr>
        <w:rFonts w:hint="default"/>
      </w:rPr>
    </w:lvl>
    <w:lvl w:ilvl="1">
      <w:start w:val="1"/>
      <w:numFmt w:val="decimal"/>
      <w:isLgl/>
      <w:lvlText w:val="%1.%2"/>
      <w:lvlJc w:val="left"/>
      <w:pPr>
        <w:ind w:left="760" w:hanging="40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1">
    <w:nsid w:val="16532E11"/>
    <w:multiLevelType w:val="hybridMultilevel"/>
    <w:tmpl w:val="C0A27C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6D634EF"/>
    <w:multiLevelType w:val="hybridMultilevel"/>
    <w:tmpl w:val="FFAE4D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186164A9"/>
    <w:multiLevelType w:val="hybridMultilevel"/>
    <w:tmpl w:val="B87622D2"/>
    <w:lvl w:ilvl="0" w:tplc="866421EC">
      <w:numFmt w:val="bullet"/>
      <w:lvlText w:val="-"/>
      <w:lvlJc w:val="left"/>
      <w:pPr>
        <w:ind w:left="1080" w:hanging="360"/>
      </w:pPr>
      <w:rPr>
        <w:rFonts w:ascii="Cambria" w:eastAsiaTheme="minorEastAsia" w:hAnsi="Cambria"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1B136B63"/>
    <w:multiLevelType w:val="hybridMultilevel"/>
    <w:tmpl w:val="1B2CABAC"/>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25">
    <w:nsid w:val="1BAD7249"/>
    <w:multiLevelType w:val="hybridMultilevel"/>
    <w:tmpl w:val="78C6C5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BFC53DB"/>
    <w:multiLevelType w:val="hybridMultilevel"/>
    <w:tmpl w:val="8ECEDF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D5173F7"/>
    <w:multiLevelType w:val="hybridMultilevel"/>
    <w:tmpl w:val="0C92894E"/>
    <w:lvl w:ilvl="0" w:tplc="D5DE2D3C">
      <w:start w:val="4"/>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1D6F7529"/>
    <w:multiLevelType w:val="hybridMultilevel"/>
    <w:tmpl w:val="E634E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1E997C98"/>
    <w:multiLevelType w:val="hybridMultilevel"/>
    <w:tmpl w:val="2FC2A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F03687D"/>
    <w:multiLevelType w:val="hybridMultilevel"/>
    <w:tmpl w:val="7DB6326C"/>
    <w:lvl w:ilvl="0" w:tplc="D5DE2D3C">
      <w:start w:val="4"/>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1F8902A0"/>
    <w:multiLevelType w:val="hybridMultilevel"/>
    <w:tmpl w:val="B0AEB2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1FBD3BBE"/>
    <w:multiLevelType w:val="hybridMultilevel"/>
    <w:tmpl w:val="7242B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223D2F8F"/>
    <w:multiLevelType w:val="hybridMultilevel"/>
    <w:tmpl w:val="7FAE94F6"/>
    <w:lvl w:ilvl="0" w:tplc="04090001">
      <w:start w:val="1"/>
      <w:numFmt w:val="bullet"/>
      <w:lvlText w:val=""/>
      <w:lvlJc w:val="left"/>
      <w:pPr>
        <w:ind w:left="720" w:hanging="360"/>
      </w:pPr>
      <w:rPr>
        <w:rFonts w:ascii="Symbol" w:hAnsi="Symbol" w:hint="default"/>
      </w:rPr>
    </w:lvl>
    <w:lvl w:ilvl="1" w:tplc="3E7449C8">
      <w:start w:val="14"/>
      <w:numFmt w:val="bullet"/>
      <w:lvlText w:val="-"/>
      <w:lvlJc w:val="left"/>
      <w:pPr>
        <w:ind w:left="1440" w:hanging="360"/>
      </w:pPr>
      <w:rPr>
        <w:rFonts w:ascii="Cambria" w:eastAsiaTheme="minorEastAsia" w:hAnsi="Cambria"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2BD7294"/>
    <w:multiLevelType w:val="hybridMultilevel"/>
    <w:tmpl w:val="141617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25154482"/>
    <w:multiLevelType w:val="hybridMultilevel"/>
    <w:tmpl w:val="CE7CF8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25351884"/>
    <w:multiLevelType w:val="hybridMultilevel"/>
    <w:tmpl w:val="89A02138"/>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37">
    <w:nsid w:val="25DB0229"/>
    <w:multiLevelType w:val="hybridMultilevel"/>
    <w:tmpl w:val="ABDA620A"/>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38">
    <w:nsid w:val="25EB64FF"/>
    <w:multiLevelType w:val="multilevel"/>
    <w:tmpl w:val="FD66DAC2"/>
    <w:lvl w:ilvl="0">
      <w:start w:val="1"/>
      <w:numFmt w:val="decimal"/>
      <w:lvlText w:val="%1."/>
      <w:lvlJc w:val="left"/>
      <w:pPr>
        <w:ind w:left="720" w:hanging="360"/>
      </w:pPr>
      <w:rPr>
        <w:rFonts w:hint="default"/>
      </w:rPr>
    </w:lvl>
    <w:lvl w:ilvl="1">
      <w:start w:val="1"/>
      <w:numFmt w:val="decimal"/>
      <w:isLgl/>
      <w:lvlText w:val="%1.%2"/>
      <w:lvlJc w:val="left"/>
      <w:pPr>
        <w:ind w:left="760" w:hanging="40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9">
    <w:nsid w:val="26024424"/>
    <w:multiLevelType w:val="hybridMultilevel"/>
    <w:tmpl w:val="F5789A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26861BD5"/>
    <w:multiLevelType w:val="hybridMultilevel"/>
    <w:tmpl w:val="E61ED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279128B0"/>
    <w:multiLevelType w:val="hybridMultilevel"/>
    <w:tmpl w:val="3214A7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27A1786E"/>
    <w:multiLevelType w:val="hybridMultilevel"/>
    <w:tmpl w:val="AC769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27C61ECD"/>
    <w:multiLevelType w:val="hybridMultilevel"/>
    <w:tmpl w:val="1924F2C2"/>
    <w:lvl w:ilvl="0" w:tplc="DBF26F9C">
      <w:start w:val="1"/>
      <w:numFmt w:val="decimal"/>
      <w:lvlText w:val="%1."/>
      <w:lvlJc w:val="left"/>
      <w:pPr>
        <w:tabs>
          <w:tab w:val="num" w:pos="397"/>
        </w:tabs>
        <w:ind w:left="397" w:hanging="397"/>
      </w:pPr>
      <w:rPr>
        <w:rFonts w:hint="default"/>
      </w:rPr>
    </w:lvl>
    <w:lvl w:ilvl="1" w:tplc="04130019" w:tentative="1">
      <w:start w:val="1"/>
      <w:numFmt w:val="lowerLetter"/>
      <w:lvlText w:val="%2."/>
      <w:lvlJc w:val="left"/>
      <w:pPr>
        <w:tabs>
          <w:tab w:val="num" w:pos="1440"/>
        </w:tabs>
        <w:ind w:left="1440" w:hanging="360"/>
      </w:p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44">
    <w:nsid w:val="28A508AA"/>
    <w:multiLevelType w:val="hybridMultilevel"/>
    <w:tmpl w:val="826E5E5E"/>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2A8F6870"/>
    <w:multiLevelType w:val="hybridMultilevel"/>
    <w:tmpl w:val="C8B447E2"/>
    <w:lvl w:ilvl="0" w:tplc="D5DE2D3C">
      <w:start w:val="4"/>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2AF94443"/>
    <w:multiLevelType w:val="hybridMultilevel"/>
    <w:tmpl w:val="21EE127A"/>
    <w:lvl w:ilvl="0" w:tplc="D5DE2D3C">
      <w:start w:val="4"/>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2B7A280C"/>
    <w:multiLevelType w:val="hybridMultilevel"/>
    <w:tmpl w:val="11542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2C974B25"/>
    <w:multiLevelType w:val="hybridMultilevel"/>
    <w:tmpl w:val="19041A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2FB61731"/>
    <w:multiLevelType w:val="hybridMultilevel"/>
    <w:tmpl w:val="AD52BDF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nsid w:val="302E0517"/>
    <w:multiLevelType w:val="hybridMultilevel"/>
    <w:tmpl w:val="E8D6EA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30446F55"/>
    <w:multiLevelType w:val="hybridMultilevel"/>
    <w:tmpl w:val="9AF88C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319B39B7"/>
    <w:multiLevelType w:val="hybridMultilevel"/>
    <w:tmpl w:val="CDF247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321A45C8"/>
    <w:multiLevelType w:val="multilevel"/>
    <w:tmpl w:val="177C69AE"/>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4">
    <w:nsid w:val="33366C71"/>
    <w:multiLevelType w:val="hybridMultilevel"/>
    <w:tmpl w:val="677676F8"/>
    <w:lvl w:ilvl="0" w:tplc="D5DE2D3C">
      <w:start w:val="4"/>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3343542B"/>
    <w:multiLevelType w:val="hybridMultilevel"/>
    <w:tmpl w:val="8C1483C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6">
    <w:nsid w:val="350B193A"/>
    <w:multiLevelType w:val="hybridMultilevel"/>
    <w:tmpl w:val="7D78EF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35CA4845"/>
    <w:multiLevelType w:val="hybridMultilevel"/>
    <w:tmpl w:val="A13612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35E25A16"/>
    <w:multiLevelType w:val="hybridMultilevel"/>
    <w:tmpl w:val="7EA84F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37F0259B"/>
    <w:multiLevelType w:val="hybridMultilevel"/>
    <w:tmpl w:val="E92E2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381B1D94"/>
    <w:multiLevelType w:val="hybridMultilevel"/>
    <w:tmpl w:val="FC4697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38567C92"/>
    <w:multiLevelType w:val="hybridMultilevel"/>
    <w:tmpl w:val="28CEB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38890BC8"/>
    <w:multiLevelType w:val="hybridMultilevel"/>
    <w:tmpl w:val="400465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38AB2A64"/>
    <w:multiLevelType w:val="hybridMultilevel"/>
    <w:tmpl w:val="F5789A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38F4251A"/>
    <w:multiLevelType w:val="multilevel"/>
    <w:tmpl w:val="4A202E52"/>
    <w:lvl w:ilvl="0">
      <w:start w:val="1"/>
      <w:numFmt w:val="decimal"/>
      <w:lvlText w:val="%1."/>
      <w:lvlJc w:val="left"/>
      <w:pPr>
        <w:ind w:left="720" w:hanging="360"/>
      </w:pPr>
      <w:rPr>
        <w:rFonts w:hint="default"/>
      </w:rPr>
    </w:lvl>
    <w:lvl w:ilvl="1">
      <w:start w:val="1"/>
      <w:numFmt w:val="decimal"/>
      <w:isLgl/>
      <w:lvlText w:val="%1.%2"/>
      <w:lvlJc w:val="left"/>
      <w:pPr>
        <w:ind w:left="760" w:hanging="40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5">
    <w:nsid w:val="39F70B76"/>
    <w:multiLevelType w:val="hybridMultilevel"/>
    <w:tmpl w:val="A2E6F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3C816234"/>
    <w:multiLevelType w:val="hybridMultilevel"/>
    <w:tmpl w:val="5C1C0A84"/>
    <w:lvl w:ilvl="0" w:tplc="D5DE2D3C">
      <w:start w:val="4"/>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3C9303B4"/>
    <w:multiLevelType w:val="hybridMultilevel"/>
    <w:tmpl w:val="8C806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3DA473B4"/>
    <w:multiLevelType w:val="hybridMultilevel"/>
    <w:tmpl w:val="3CB449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3DB10235"/>
    <w:multiLevelType w:val="hybridMultilevel"/>
    <w:tmpl w:val="C944AE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3FFE3A0E"/>
    <w:multiLevelType w:val="hybridMultilevel"/>
    <w:tmpl w:val="F0D8213C"/>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71">
    <w:nsid w:val="40EB2F78"/>
    <w:multiLevelType w:val="hybridMultilevel"/>
    <w:tmpl w:val="A86809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42A91EE0"/>
    <w:multiLevelType w:val="hybridMultilevel"/>
    <w:tmpl w:val="05E0A5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42CB358A"/>
    <w:multiLevelType w:val="hybridMultilevel"/>
    <w:tmpl w:val="75E8D3F8"/>
    <w:lvl w:ilvl="0" w:tplc="04130001">
      <w:start w:val="1"/>
      <w:numFmt w:val="bullet"/>
      <w:lvlText w:val=""/>
      <w:lvlJc w:val="left"/>
      <w:pPr>
        <w:ind w:left="1080" w:hanging="360"/>
      </w:pPr>
      <w:rPr>
        <w:rFonts w:ascii="Symbol" w:hAnsi="Symbol" w:hint="default"/>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74">
    <w:nsid w:val="44AC4C70"/>
    <w:multiLevelType w:val="hybridMultilevel"/>
    <w:tmpl w:val="4BBAA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44DE4305"/>
    <w:multiLevelType w:val="hybridMultilevel"/>
    <w:tmpl w:val="283270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45EE6E4B"/>
    <w:multiLevelType w:val="hybridMultilevel"/>
    <w:tmpl w:val="B51214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46846EE3"/>
    <w:multiLevelType w:val="hybridMultilevel"/>
    <w:tmpl w:val="878A29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48B47476"/>
    <w:multiLevelType w:val="hybridMultilevel"/>
    <w:tmpl w:val="1FC06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49743D31"/>
    <w:multiLevelType w:val="hybridMultilevel"/>
    <w:tmpl w:val="5D84FD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49AE6DD8"/>
    <w:multiLevelType w:val="hybridMultilevel"/>
    <w:tmpl w:val="8C46C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4CD54F5B"/>
    <w:multiLevelType w:val="hybridMultilevel"/>
    <w:tmpl w:val="AA143C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4CDB2984"/>
    <w:multiLevelType w:val="hybridMultilevel"/>
    <w:tmpl w:val="D95055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4D810541"/>
    <w:multiLevelType w:val="hybridMultilevel"/>
    <w:tmpl w:val="878A29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4E87630E"/>
    <w:multiLevelType w:val="hybridMultilevel"/>
    <w:tmpl w:val="9B1275DC"/>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85">
    <w:nsid w:val="4EB66F60"/>
    <w:multiLevelType w:val="hybridMultilevel"/>
    <w:tmpl w:val="21DC48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4F69467E"/>
    <w:multiLevelType w:val="hybridMultilevel"/>
    <w:tmpl w:val="0C36B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51002E23"/>
    <w:multiLevelType w:val="hybridMultilevel"/>
    <w:tmpl w:val="36B07B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53232FE0"/>
    <w:multiLevelType w:val="hybridMultilevel"/>
    <w:tmpl w:val="E73C6C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5480685A"/>
    <w:multiLevelType w:val="hybridMultilevel"/>
    <w:tmpl w:val="1F5A0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570520D3"/>
    <w:multiLevelType w:val="hybridMultilevel"/>
    <w:tmpl w:val="F5789A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57F52470"/>
    <w:multiLevelType w:val="hybridMultilevel"/>
    <w:tmpl w:val="2E26C7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58B844AA"/>
    <w:multiLevelType w:val="multilevel"/>
    <w:tmpl w:val="2160D69A"/>
    <w:lvl w:ilvl="0">
      <w:start w:val="1"/>
      <w:numFmt w:val="decimal"/>
      <w:lvlText w:val="%1."/>
      <w:lvlJc w:val="left"/>
      <w:pPr>
        <w:ind w:left="720" w:hanging="360"/>
      </w:pPr>
      <w:rPr>
        <w:rFonts w:hint="default"/>
      </w:rPr>
    </w:lvl>
    <w:lvl w:ilvl="1">
      <w:start w:val="1"/>
      <w:numFmt w:val="decimal"/>
      <w:isLgl/>
      <w:lvlText w:val="%1.%2"/>
      <w:lvlJc w:val="left"/>
      <w:pPr>
        <w:ind w:left="920" w:hanging="5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93">
    <w:nsid w:val="592F38FD"/>
    <w:multiLevelType w:val="hybridMultilevel"/>
    <w:tmpl w:val="DC9CCF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5A3F6113"/>
    <w:multiLevelType w:val="hybridMultilevel"/>
    <w:tmpl w:val="1DDA78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5A6652B4"/>
    <w:multiLevelType w:val="hybridMultilevel"/>
    <w:tmpl w:val="40C8B2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5F354BAB"/>
    <w:multiLevelType w:val="hybridMultilevel"/>
    <w:tmpl w:val="341A55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62B45A77"/>
    <w:multiLevelType w:val="hybridMultilevel"/>
    <w:tmpl w:val="C004EE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nsid w:val="660E02AB"/>
    <w:multiLevelType w:val="hybridMultilevel"/>
    <w:tmpl w:val="901C2DC2"/>
    <w:lvl w:ilvl="0" w:tplc="89064F0A">
      <w:numFmt w:val="bullet"/>
      <w:lvlText w:val="-"/>
      <w:lvlJc w:val="left"/>
      <w:pPr>
        <w:ind w:left="1080" w:hanging="360"/>
      </w:pPr>
      <w:rPr>
        <w:rFonts w:ascii="Cambria" w:eastAsiaTheme="minorEastAsia" w:hAnsi="Cambria" w:cstheme="minorBidi" w:hint="default"/>
        <w:color w:val="00B050"/>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99">
    <w:nsid w:val="662900E7"/>
    <w:multiLevelType w:val="hybridMultilevel"/>
    <w:tmpl w:val="E8AE06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668D6C85"/>
    <w:multiLevelType w:val="hybridMultilevel"/>
    <w:tmpl w:val="10D408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nsid w:val="693C5D7A"/>
    <w:multiLevelType w:val="hybridMultilevel"/>
    <w:tmpl w:val="CFA8FA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nsid w:val="69496ADE"/>
    <w:multiLevelType w:val="hybridMultilevel"/>
    <w:tmpl w:val="98020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nsid w:val="6AC66941"/>
    <w:multiLevelType w:val="hybridMultilevel"/>
    <w:tmpl w:val="7F44F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nsid w:val="6B8A58A9"/>
    <w:multiLevelType w:val="hybridMultilevel"/>
    <w:tmpl w:val="457650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nsid w:val="6E667C95"/>
    <w:multiLevelType w:val="hybridMultilevel"/>
    <w:tmpl w:val="42F404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nsid w:val="6FB82E68"/>
    <w:multiLevelType w:val="hybridMultilevel"/>
    <w:tmpl w:val="F5F0B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nsid w:val="70BC2F4C"/>
    <w:multiLevelType w:val="hybridMultilevel"/>
    <w:tmpl w:val="74D4736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71267BE7"/>
    <w:multiLevelType w:val="hybridMultilevel"/>
    <w:tmpl w:val="32BE1B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nsid w:val="71AD4694"/>
    <w:multiLevelType w:val="hybridMultilevel"/>
    <w:tmpl w:val="A086A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nsid w:val="72A20B81"/>
    <w:multiLevelType w:val="hybridMultilevel"/>
    <w:tmpl w:val="020E4D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72EE7733"/>
    <w:multiLevelType w:val="hybridMultilevel"/>
    <w:tmpl w:val="8EFE10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nsid w:val="75A166EF"/>
    <w:multiLevelType w:val="hybridMultilevel"/>
    <w:tmpl w:val="F5789A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nsid w:val="765C0A1B"/>
    <w:multiLevelType w:val="hybridMultilevel"/>
    <w:tmpl w:val="A7448E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76E75F47"/>
    <w:multiLevelType w:val="hybridMultilevel"/>
    <w:tmpl w:val="CD942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nsid w:val="77F66FD5"/>
    <w:multiLevelType w:val="hybridMultilevel"/>
    <w:tmpl w:val="249E0F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nsid w:val="796609F2"/>
    <w:multiLevelType w:val="hybridMultilevel"/>
    <w:tmpl w:val="3CB449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7D6F5FDD"/>
    <w:multiLevelType w:val="hybridMultilevel"/>
    <w:tmpl w:val="05E0A5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nsid w:val="7E513A9E"/>
    <w:multiLevelType w:val="hybridMultilevel"/>
    <w:tmpl w:val="E592B9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nsid w:val="7F9C4A1C"/>
    <w:multiLevelType w:val="hybridMultilevel"/>
    <w:tmpl w:val="F5789A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1"/>
  </w:num>
  <w:num w:numId="2">
    <w:abstractNumId w:val="96"/>
  </w:num>
  <w:num w:numId="3">
    <w:abstractNumId w:val="38"/>
  </w:num>
  <w:num w:numId="4">
    <w:abstractNumId w:val="26"/>
  </w:num>
  <w:num w:numId="5">
    <w:abstractNumId w:val="33"/>
  </w:num>
  <w:num w:numId="6">
    <w:abstractNumId w:val="51"/>
  </w:num>
  <w:num w:numId="7">
    <w:abstractNumId w:val="6"/>
  </w:num>
  <w:num w:numId="8">
    <w:abstractNumId w:val="61"/>
  </w:num>
  <w:num w:numId="9">
    <w:abstractNumId w:val="20"/>
  </w:num>
  <w:num w:numId="10">
    <w:abstractNumId w:val="111"/>
  </w:num>
  <w:num w:numId="11">
    <w:abstractNumId w:val="29"/>
  </w:num>
  <w:num w:numId="12">
    <w:abstractNumId w:val="94"/>
  </w:num>
  <w:num w:numId="13">
    <w:abstractNumId w:val="1"/>
  </w:num>
  <w:num w:numId="14">
    <w:abstractNumId w:val="7"/>
  </w:num>
  <w:num w:numId="15">
    <w:abstractNumId w:val="13"/>
  </w:num>
  <w:num w:numId="16">
    <w:abstractNumId w:val="31"/>
  </w:num>
  <w:num w:numId="17">
    <w:abstractNumId w:val="9"/>
  </w:num>
  <w:num w:numId="18">
    <w:abstractNumId w:val="28"/>
  </w:num>
  <w:num w:numId="19">
    <w:abstractNumId w:val="0"/>
  </w:num>
  <w:num w:numId="20">
    <w:abstractNumId w:val="107"/>
  </w:num>
  <w:num w:numId="21">
    <w:abstractNumId w:val="11"/>
  </w:num>
  <w:num w:numId="22">
    <w:abstractNumId w:val="58"/>
  </w:num>
  <w:num w:numId="23">
    <w:abstractNumId w:val="81"/>
  </w:num>
  <w:num w:numId="24">
    <w:abstractNumId w:val="69"/>
  </w:num>
  <w:num w:numId="25">
    <w:abstractNumId w:val="42"/>
  </w:num>
  <w:num w:numId="26">
    <w:abstractNumId w:val="75"/>
  </w:num>
  <w:num w:numId="27">
    <w:abstractNumId w:val="65"/>
  </w:num>
  <w:num w:numId="28">
    <w:abstractNumId w:val="14"/>
  </w:num>
  <w:num w:numId="29">
    <w:abstractNumId w:val="49"/>
  </w:num>
  <w:num w:numId="30">
    <w:abstractNumId w:val="52"/>
  </w:num>
  <w:num w:numId="31">
    <w:abstractNumId w:val="88"/>
  </w:num>
  <w:num w:numId="32">
    <w:abstractNumId w:val="97"/>
  </w:num>
  <w:num w:numId="33">
    <w:abstractNumId w:val="118"/>
  </w:num>
  <w:num w:numId="34">
    <w:abstractNumId w:val="86"/>
  </w:num>
  <w:num w:numId="35">
    <w:abstractNumId w:val="101"/>
  </w:num>
  <w:num w:numId="36">
    <w:abstractNumId w:val="34"/>
  </w:num>
  <w:num w:numId="37">
    <w:abstractNumId w:val="93"/>
  </w:num>
  <w:num w:numId="38">
    <w:abstractNumId w:val="47"/>
  </w:num>
  <w:num w:numId="39">
    <w:abstractNumId w:val="40"/>
  </w:num>
  <w:num w:numId="40">
    <w:abstractNumId w:val="56"/>
  </w:num>
  <w:num w:numId="41">
    <w:abstractNumId w:val="67"/>
  </w:num>
  <w:num w:numId="42">
    <w:abstractNumId w:val="39"/>
  </w:num>
  <w:num w:numId="43">
    <w:abstractNumId w:val="19"/>
  </w:num>
  <w:num w:numId="44">
    <w:abstractNumId w:val="55"/>
  </w:num>
  <w:num w:numId="45">
    <w:abstractNumId w:val="59"/>
  </w:num>
  <w:num w:numId="46">
    <w:abstractNumId w:val="85"/>
  </w:num>
  <w:num w:numId="47">
    <w:abstractNumId w:val="100"/>
  </w:num>
  <w:num w:numId="48">
    <w:abstractNumId w:val="50"/>
  </w:num>
  <w:num w:numId="49">
    <w:abstractNumId w:val="36"/>
  </w:num>
  <w:num w:numId="50">
    <w:abstractNumId w:val="79"/>
  </w:num>
  <w:num w:numId="51">
    <w:abstractNumId w:val="82"/>
  </w:num>
  <w:num w:numId="52">
    <w:abstractNumId w:val="16"/>
  </w:num>
  <w:num w:numId="53">
    <w:abstractNumId w:val="10"/>
  </w:num>
  <w:num w:numId="54">
    <w:abstractNumId w:val="108"/>
  </w:num>
  <w:num w:numId="55">
    <w:abstractNumId w:val="102"/>
  </w:num>
  <w:num w:numId="56">
    <w:abstractNumId w:val="64"/>
  </w:num>
  <w:num w:numId="57">
    <w:abstractNumId w:val="95"/>
  </w:num>
  <w:num w:numId="58">
    <w:abstractNumId w:val="109"/>
  </w:num>
  <w:num w:numId="59">
    <w:abstractNumId w:val="35"/>
  </w:num>
  <w:num w:numId="60">
    <w:abstractNumId w:val="92"/>
  </w:num>
  <w:num w:numId="61">
    <w:abstractNumId w:val="74"/>
  </w:num>
  <w:num w:numId="62">
    <w:abstractNumId w:val="17"/>
  </w:num>
  <w:num w:numId="63">
    <w:abstractNumId w:val="15"/>
  </w:num>
  <w:num w:numId="64">
    <w:abstractNumId w:val="87"/>
  </w:num>
  <w:num w:numId="65">
    <w:abstractNumId w:val="32"/>
  </w:num>
  <w:num w:numId="66">
    <w:abstractNumId w:val="84"/>
  </w:num>
  <w:num w:numId="67">
    <w:abstractNumId w:val="104"/>
  </w:num>
  <w:num w:numId="68">
    <w:abstractNumId w:val="53"/>
  </w:num>
  <w:num w:numId="69">
    <w:abstractNumId w:val="89"/>
  </w:num>
  <w:num w:numId="70">
    <w:abstractNumId w:val="106"/>
  </w:num>
  <w:num w:numId="71">
    <w:abstractNumId w:val="60"/>
  </w:num>
  <w:num w:numId="72">
    <w:abstractNumId w:val="78"/>
  </w:num>
  <w:num w:numId="73">
    <w:abstractNumId w:val="91"/>
  </w:num>
  <w:num w:numId="74">
    <w:abstractNumId w:val="62"/>
  </w:num>
  <w:num w:numId="75">
    <w:abstractNumId w:val="114"/>
  </w:num>
  <w:num w:numId="76">
    <w:abstractNumId w:val="57"/>
  </w:num>
  <w:num w:numId="77">
    <w:abstractNumId w:val="103"/>
  </w:num>
  <w:num w:numId="78">
    <w:abstractNumId w:val="2"/>
  </w:num>
  <w:num w:numId="79">
    <w:abstractNumId w:val="4"/>
  </w:num>
  <w:num w:numId="80">
    <w:abstractNumId w:val="105"/>
  </w:num>
  <w:num w:numId="81">
    <w:abstractNumId w:val="115"/>
  </w:num>
  <w:num w:numId="82">
    <w:abstractNumId w:val="76"/>
  </w:num>
  <w:num w:numId="83">
    <w:abstractNumId w:val="44"/>
  </w:num>
  <w:num w:numId="84">
    <w:abstractNumId w:val="27"/>
  </w:num>
  <w:num w:numId="85">
    <w:abstractNumId w:val="45"/>
  </w:num>
  <w:num w:numId="86">
    <w:abstractNumId w:val="54"/>
  </w:num>
  <w:num w:numId="87">
    <w:abstractNumId w:val="46"/>
  </w:num>
  <w:num w:numId="88">
    <w:abstractNumId w:val="30"/>
  </w:num>
  <w:num w:numId="89">
    <w:abstractNumId w:val="66"/>
  </w:num>
  <w:num w:numId="90">
    <w:abstractNumId w:val="3"/>
  </w:num>
  <w:num w:numId="91">
    <w:abstractNumId w:val="48"/>
  </w:num>
  <w:num w:numId="92">
    <w:abstractNumId w:val="22"/>
  </w:num>
  <w:num w:numId="93">
    <w:abstractNumId w:val="12"/>
  </w:num>
  <w:num w:numId="94">
    <w:abstractNumId w:val="41"/>
  </w:num>
  <w:num w:numId="95">
    <w:abstractNumId w:val="21"/>
  </w:num>
  <w:num w:numId="96">
    <w:abstractNumId w:val="113"/>
  </w:num>
  <w:num w:numId="97">
    <w:abstractNumId w:val="99"/>
  </w:num>
  <w:num w:numId="98">
    <w:abstractNumId w:val="110"/>
  </w:num>
  <w:num w:numId="99">
    <w:abstractNumId w:val="112"/>
  </w:num>
  <w:num w:numId="100">
    <w:abstractNumId w:val="63"/>
  </w:num>
  <w:num w:numId="101">
    <w:abstractNumId w:val="90"/>
  </w:num>
  <w:num w:numId="102">
    <w:abstractNumId w:val="73"/>
  </w:num>
  <w:num w:numId="103">
    <w:abstractNumId w:val="98"/>
  </w:num>
  <w:num w:numId="104">
    <w:abstractNumId w:val="23"/>
  </w:num>
  <w:num w:numId="105">
    <w:abstractNumId w:val="119"/>
  </w:num>
  <w:num w:numId="106">
    <w:abstractNumId w:val="5"/>
  </w:num>
  <w:num w:numId="107">
    <w:abstractNumId w:val="72"/>
  </w:num>
  <w:num w:numId="108">
    <w:abstractNumId w:val="68"/>
  </w:num>
  <w:num w:numId="109">
    <w:abstractNumId w:val="80"/>
  </w:num>
  <w:num w:numId="110">
    <w:abstractNumId w:val="116"/>
  </w:num>
  <w:num w:numId="111">
    <w:abstractNumId w:val="117"/>
  </w:num>
  <w:num w:numId="112">
    <w:abstractNumId w:val="25"/>
  </w:num>
  <w:num w:numId="113">
    <w:abstractNumId w:val="83"/>
  </w:num>
  <w:num w:numId="114">
    <w:abstractNumId w:val="77"/>
  </w:num>
  <w:num w:numId="115">
    <w:abstractNumId w:val="43"/>
  </w:num>
  <w:num w:numId="116">
    <w:abstractNumId w:val="18"/>
  </w:num>
  <w:num w:numId="117">
    <w:abstractNumId w:val="70"/>
  </w:num>
  <w:num w:numId="118">
    <w:abstractNumId w:val="8"/>
  </w:num>
  <w:num w:numId="119">
    <w:abstractNumId w:val="24"/>
  </w:num>
  <w:num w:numId="120">
    <w:abstractNumId w:val="37"/>
  </w:num>
  <w:numIdMacAtCleanup w:val="1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GrammaticalErrors/>
  <w:proofState w:spelling="clean"/>
  <w:defaultTabStop w:val="708"/>
  <w:hyphenationZone w:val="425"/>
  <w:characterSpacingControl w:val="doNotCompress"/>
  <w:savePreviewPicture/>
  <w:hdrShapeDefaults>
    <o:shapedefaults v:ext="edit" spidmax="2050"/>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2B46"/>
    <w:rsid w:val="0000033C"/>
    <w:rsid w:val="00000DA4"/>
    <w:rsid w:val="000027BD"/>
    <w:rsid w:val="00003287"/>
    <w:rsid w:val="00003E7D"/>
    <w:rsid w:val="00010D2C"/>
    <w:rsid w:val="000113DC"/>
    <w:rsid w:val="00014857"/>
    <w:rsid w:val="00015820"/>
    <w:rsid w:val="00020A08"/>
    <w:rsid w:val="00020B64"/>
    <w:rsid w:val="00026F09"/>
    <w:rsid w:val="000309E6"/>
    <w:rsid w:val="0003111F"/>
    <w:rsid w:val="0003414A"/>
    <w:rsid w:val="00037669"/>
    <w:rsid w:val="00037731"/>
    <w:rsid w:val="00052904"/>
    <w:rsid w:val="0005645C"/>
    <w:rsid w:val="00061C78"/>
    <w:rsid w:val="000637EA"/>
    <w:rsid w:val="00066A73"/>
    <w:rsid w:val="00074D03"/>
    <w:rsid w:val="00080E14"/>
    <w:rsid w:val="00081CCC"/>
    <w:rsid w:val="000833CF"/>
    <w:rsid w:val="00083B13"/>
    <w:rsid w:val="000846B3"/>
    <w:rsid w:val="000848B2"/>
    <w:rsid w:val="00092B49"/>
    <w:rsid w:val="000A2BDE"/>
    <w:rsid w:val="000B2497"/>
    <w:rsid w:val="000B7564"/>
    <w:rsid w:val="000B76E3"/>
    <w:rsid w:val="000C2AD8"/>
    <w:rsid w:val="000C377D"/>
    <w:rsid w:val="000C7546"/>
    <w:rsid w:val="000D1620"/>
    <w:rsid w:val="000D65E4"/>
    <w:rsid w:val="000E6E98"/>
    <w:rsid w:val="000E71FB"/>
    <w:rsid w:val="000E73B9"/>
    <w:rsid w:val="000E7C55"/>
    <w:rsid w:val="000F0E6C"/>
    <w:rsid w:val="000F1C39"/>
    <w:rsid w:val="000F3A04"/>
    <w:rsid w:val="000F5F90"/>
    <w:rsid w:val="000F6113"/>
    <w:rsid w:val="00100E77"/>
    <w:rsid w:val="00102C2B"/>
    <w:rsid w:val="00103552"/>
    <w:rsid w:val="00103A4F"/>
    <w:rsid w:val="00104F28"/>
    <w:rsid w:val="00113A64"/>
    <w:rsid w:val="00116488"/>
    <w:rsid w:val="001178C2"/>
    <w:rsid w:val="001243E8"/>
    <w:rsid w:val="00126E6C"/>
    <w:rsid w:val="001275DA"/>
    <w:rsid w:val="00131653"/>
    <w:rsid w:val="00132244"/>
    <w:rsid w:val="00133FE9"/>
    <w:rsid w:val="0014534D"/>
    <w:rsid w:val="00145842"/>
    <w:rsid w:val="00147B8B"/>
    <w:rsid w:val="00152409"/>
    <w:rsid w:val="00153C15"/>
    <w:rsid w:val="00154421"/>
    <w:rsid w:val="001556DF"/>
    <w:rsid w:val="00156A4A"/>
    <w:rsid w:val="00157A9D"/>
    <w:rsid w:val="001707E2"/>
    <w:rsid w:val="00174AF4"/>
    <w:rsid w:val="00183EB5"/>
    <w:rsid w:val="001900D7"/>
    <w:rsid w:val="001937EE"/>
    <w:rsid w:val="00197305"/>
    <w:rsid w:val="001A05FB"/>
    <w:rsid w:val="001A60E1"/>
    <w:rsid w:val="001B2BFD"/>
    <w:rsid w:val="001B6E08"/>
    <w:rsid w:val="001C1976"/>
    <w:rsid w:val="001C2477"/>
    <w:rsid w:val="001D250A"/>
    <w:rsid w:val="001E2B15"/>
    <w:rsid w:val="001E6667"/>
    <w:rsid w:val="001E6CEC"/>
    <w:rsid w:val="001F0601"/>
    <w:rsid w:val="001F652B"/>
    <w:rsid w:val="001F6A68"/>
    <w:rsid w:val="00204A6A"/>
    <w:rsid w:val="00206567"/>
    <w:rsid w:val="00211D2B"/>
    <w:rsid w:val="00212AB6"/>
    <w:rsid w:val="00213DB9"/>
    <w:rsid w:val="002147AB"/>
    <w:rsid w:val="002216F3"/>
    <w:rsid w:val="0023003D"/>
    <w:rsid w:val="0023209C"/>
    <w:rsid w:val="002348EE"/>
    <w:rsid w:val="00240C5D"/>
    <w:rsid w:val="00251050"/>
    <w:rsid w:val="00251A40"/>
    <w:rsid w:val="00251BAA"/>
    <w:rsid w:val="002553BE"/>
    <w:rsid w:val="00256133"/>
    <w:rsid w:val="00256BDE"/>
    <w:rsid w:val="0026190A"/>
    <w:rsid w:val="002778AB"/>
    <w:rsid w:val="0028087A"/>
    <w:rsid w:val="0028115C"/>
    <w:rsid w:val="0029209F"/>
    <w:rsid w:val="002931F2"/>
    <w:rsid w:val="002A643C"/>
    <w:rsid w:val="002B0E8F"/>
    <w:rsid w:val="002B220D"/>
    <w:rsid w:val="002B4F03"/>
    <w:rsid w:val="002B7B94"/>
    <w:rsid w:val="002B7E50"/>
    <w:rsid w:val="002C13FF"/>
    <w:rsid w:val="002C5EFF"/>
    <w:rsid w:val="002D3205"/>
    <w:rsid w:val="002E14D2"/>
    <w:rsid w:val="002E2E4B"/>
    <w:rsid w:val="002E5BE8"/>
    <w:rsid w:val="002F0E9F"/>
    <w:rsid w:val="002F39E4"/>
    <w:rsid w:val="002F4951"/>
    <w:rsid w:val="002F6F07"/>
    <w:rsid w:val="003033CB"/>
    <w:rsid w:val="00314CA7"/>
    <w:rsid w:val="00321D98"/>
    <w:rsid w:val="00326184"/>
    <w:rsid w:val="003262E6"/>
    <w:rsid w:val="00332614"/>
    <w:rsid w:val="0033516C"/>
    <w:rsid w:val="003406D4"/>
    <w:rsid w:val="00352167"/>
    <w:rsid w:val="0036717A"/>
    <w:rsid w:val="003748B9"/>
    <w:rsid w:val="00375619"/>
    <w:rsid w:val="00383A3D"/>
    <w:rsid w:val="0038493B"/>
    <w:rsid w:val="003927C6"/>
    <w:rsid w:val="003939B3"/>
    <w:rsid w:val="00397E6C"/>
    <w:rsid w:val="003B2DE7"/>
    <w:rsid w:val="003B37A5"/>
    <w:rsid w:val="003B5A70"/>
    <w:rsid w:val="003B5C60"/>
    <w:rsid w:val="003C26E4"/>
    <w:rsid w:val="003C3D86"/>
    <w:rsid w:val="003C53CF"/>
    <w:rsid w:val="003C6D74"/>
    <w:rsid w:val="003D40F3"/>
    <w:rsid w:val="003D727F"/>
    <w:rsid w:val="003E3D9F"/>
    <w:rsid w:val="003E788E"/>
    <w:rsid w:val="003F2DED"/>
    <w:rsid w:val="00401462"/>
    <w:rsid w:val="00410BC5"/>
    <w:rsid w:val="0041165F"/>
    <w:rsid w:val="00413C77"/>
    <w:rsid w:val="00416EFD"/>
    <w:rsid w:val="00422EBD"/>
    <w:rsid w:val="0043155C"/>
    <w:rsid w:val="004363D5"/>
    <w:rsid w:val="00436C4C"/>
    <w:rsid w:val="0044311E"/>
    <w:rsid w:val="00443D4C"/>
    <w:rsid w:val="004442E4"/>
    <w:rsid w:val="00454265"/>
    <w:rsid w:val="004617CC"/>
    <w:rsid w:val="004624CB"/>
    <w:rsid w:val="0046656B"/>
    <w:rsid w:val="00470390"/>
    <w:rsid w:val="00471353"/>
    <w:rsid w:val="004738BF"/>
    <w:rsid w:val="004815B4"/>
    <w:rsid w:val="004849AD"/>
    <w:rsid w:val="00485343"/>
    <w:rsid w:val="004857A4"/>
    <w:rsid w:val="00490E53"/>
    <w:rsid w:val="00491F17"/>
    <w:rsid w:val="00497748"/>
    <w:rsid w:val="004978D8"/>
    <w:rsid w:val="004A17F8"/>
    <w:rsid w:val="004A3844"/>
    <w:rsid w:val="004A38B1"/>
    <w:rsid w:val="004A5E30"/>
    <w:rsid w:val="004A7A9C"/>
    <w:rsid w:val="004B3FD8"/>
    <w:rsid w:val="004C2A33"/>
    <w:rsid w:val="004C56BA"/>
    <w:rsid w:val="004D0F71"/>
    <w:rsid w:val="004D313E"/>
    <w:rsid w:val="004D3C5D"/>
    <w:rsid w:val="004D53F2"/>
    <w:rsid w:val="004D5CD4"/>
    <w:rsid w:val="004D758C"/>
    <w:rsid w:val="004E1430"/>
    <w:rsid w:val="004E1FF7"/>
    <w:rsid w:val="004E3391"/>
    <w:rsid w:val="004E36DB"/>
    <w:rsid w:val="004E5D1D"/>
    <w:rsid w:val="004E7593"/>
    <w:rsid w:val="004F0EED"/>
    <w:rsid w:val="004F2E76"/>
    <w:rsid w:val="004F56B6"/>
    <w:rsid w:val="004F5C03"/>
    <w:rsid w:val="0050009D"/>
    <w:rsid w:val="00500FB8"/>
    <w:rsid w:val="005018C5"/>
    <w:rsid w:val="0050327F"/>
    <w:rsid w:val="005075EC"/>
    <w:rsid w:val="00510EF5"/>
    <w:rsid w:val="005112E0"/>
    <w:rsid w:val="00513BED"/>
    <w:rsid w:val="005161A1"/>
    <w:rsid w:val="005227D5"/>
    <w:rsid w:val="005228FB"/>
    <w:rsid w:val="0053072C"/>
    <w:rsid w:val="00531735"/>
    <w:rsid w:val="00531823"/>
    <w:rsid w:val="005346A1"/>
    <w:rsid w:val="0053704D"/>
    <w:rsid w:val="005419B2"/>
    <w:rsid w:val="00544F44"/>
    <w:rsid w:val="005458FD"/>
    <w:rsid w:val="00570916"/>
    <w:rsid w:val="00571DB5"/>
    <w:rsid w:val="00572AE0"/>
    <w:rsid w:val="00574984"/>
    <w:rsid w:val="005774DF"/>
    <w:rsid w:val="00581FA6"/>
    <w:rsid w:val="0058439B"/>
    <w:rsid w:val="00591E1E"/>
    <w:rsid w:val="005955FE"/>
    <w:rsid w:val="00597578"/>
    <w:rsid w:val="00597B5F"/>
    <w:rsid w:val="005A17C8"/>
    <w:rsid w:val="005A29EC"/>
    <w:rsid w:val="005A2D53"/>
    <w:rsid w:val="005A36DB"/>
    <w:rsid w:val="005B42B2"/>
    <w:rsid w:val="005B43E1"/>
    <w:rsid w:val="005B4A05"/>
    <w:rsid w:val="005C05CC"/>
    <w:rsid w:val="005C17B4"/>
    <w:rsid w:val="005C2252"/>
    <w:rsid w:val="005C4284"/>
    <w:rsid w:val="005D2BE1"/>
    <w:rsid w:val="005D3EF9"/>
    <w:rsid w:val="005D6A52"/>
    <w:rsid w:val="005E0EFD"/>
    <w:rsid w:val="005E3EF4"/>
    <w:rsid w:val="005F09D1"/>
    <w:rsid w:val="005F47AF"/>
    <w:rsid w:val="006000A1"/>
    <w:rsid w:val="00603FC5"/>
    <w:rsid w:val="00610F72"/>
    <w:rsid w:val="00612428"/>
    <w:rsid w:val="0061606B"/>
    <w:rsid w:val="006201AE"/>
    <w:rsid w:val="00624C71"/>
    <w:rsid w:val="00627B6A"/>
    <w:rsid w:val="0063069C"/>
    <w:rsid w:val="00641B30"/>
    <w:rsid w:val="00643565"/>
    <w:rsid w:val="00651D33"/>
    <w:rsid w:val="006567F3"/>
    <w:rsid w:val="0066092E"/>
    <w:rsid w:val="00662806"/>
    <w:rsid w:val="00663FED"/>
    <w:rsid w:val="00665069"/>
    <w:rsid w:val="00677144"/>
    <w:rsid w:val="0069377E"/>
    <w:rsid w:val="00694799"/>
    <w:rsid w:val="006A1F27"/>
    <w:rsid w:val="006A72E1"/>
    <w:rsid w:val="006B259C"/>
    <w:rsid w:val="006B288B"/>
    <w:rsid w:val="006B74BC"/>
    <w:rsid w:val="006C31C8"/>
    <w:rsid w:val="006C721B"/>
    <w:rsid w:val="006C75A1"/>
    <w:rsid w:val="006D17C9"/>
    <w:rsid w:val="006D35A5"/>
    <w:rsid w:val="006D4031"/>
    <w:rsid w:val="006D62E9"/>
    <w:rsid w:val="006F1691"/>
    <w:rsid w:val="006F24A5"/>
    <w:rsid w:val="006F45DF"/>
    <w:rsid w:val="006F7A1B"/>
    <w:rsid w:val="00700A9B"/>
    <w:rsid w:val="00710BBA"/>
    <w:rsid w:val="0071209D"/>
    <w:rsid w:val="007177ED"/>
    <w:rsid w:val="007264BA"/>
    <w:rsid w:val="007267CE"/>
    <w:rsid w:val="0072789C"/>
    <w:rsid w:val="00734B7D"/>
    <w:rsid w:val="00737127"/>
    <w:rsid w:val="007501F3"/>
    <w:rsid w:val="00754F03"/>
    <w:rsid w:val="0076481B"/>
    <w:rsid w:val="00774197"/>
    <w:rsid w:val="00786614"/>
    <w:rsid w:val="00786C55"/>
    <w:rsid w:val="00787684"/>
    <w:rsid w:val="00794DEA"/>
    <w:rsid w:val="007A016F"/>
    <w:rsid w:val="007A290B"/>
    <w:rsid w:val="007A5271"/>
    <w:rsid w:val="007A56F1"/>
    <w:rsid w:val="007A6D8A"/>
    <w:rsid w:val="007B2C42"/>
    <w:rsid w:val="007B653B"/>
    <w:rsid w:val="007B722E"/>
    <w:rsid w:val="007C0883"/>
    <w:rsid w:val="007C2E6A"/>
    <w:rsid w:val="007C2E8F"/>
    <w:rsid w:val="007C30F9"/>
    <w:rsid w:val="007C4217"/>
    <w:rsid w:val="007C509E"/>
    <w:rsid w:val="007D1A33"/>
    <w:rsid w:val="007E447B"/>
    <w:rsid w:val="007E763F"/>
    <w:rsid w:val="007F3C50"/>
    <w:rsid w:val="00801D17"/>
    <w:rsid w:val="00806AF5"/>
    <w:rsid w:val="00810929"/>
    <w:rsid w:val="00831BA1"/>
    <w:rsid w:val="008323F3"/>
    <w:rsid w:val="00833EA2"/>
    <w:rsid w:val="008341D6"/>
    <w:rsid w:val="008355EA"/>
    <w:rsid w:val="00835879"/>
    <w:rsid w:val="00837378"/>
    <w:rsid w:val="008409D9"/>
    <w:rsid w:val="00846463"/>
    <w:rsid w:val="00853743"/>
    <w:rsid w:val="00854521"/>
    <w:rsid w:val="00860CF9"/>
    <w:rsid w:val="00866D46"/>
    <w:rsid w:val="00883A9B"/>
    <w:rsid w:val="008868B6"/>
    <w:rsid w:val="00887328"/>
    <w:rsid w:val="008A1E63"/>
    <w:rsid w:val="008A7125"/>
    <w:rsid w:val="008A7D7F"/>
    <w:rsid w:val="008B040D"/>
    <w:rsid w:val="008B08A6"/>
    <w:rsid w:val="008B2973"/>
    <w:rsid w:val="008B3A5C"/>
    <w:rsid w:val="008B627C"/>
    <w:rsid w:val="008D0794"/>
    <w:rsid w:val="008D425B"/>
    <w:rsid w:val="008D658F"/>
    <w:rsid w:val="008E0369"/>
    <w:rsid w:val="008E081B"/>
    <w:rsid w:val="008E2630"/>
    <w:rsid w:val="008E30BE"/>
    <w:rsid w:val="008E39B5"/>
    <w:rsid w:val="008E4836"/>
    <w:rsid w:val="008E7E0D"/>
    <w:rsid w:val="008F4E7F"/>
    <w:rsid w:val="008F6F97"/>
    <w:rsid w:val="0090020D"/>
    <w:rsid w:val="009027D5"/>
    <w:rsid w:val="009045A6"/>
    <w:rsid w:val="00904F23"/>
    <w:rsid w:val="00907567"/>
    <w:rsid w:val="00911B2F"/>
    <w:rsid w:val="00926669"/>
    <w:rsid w:val="0094410D"/>
    <w:rsid w:val="00945999"/>
    <w:rsid w:val="00951D56"/>
    <w:rsid w:val="0095445A"/>
    <w:rsid w:val="00960D7D"/>
    <w:rsid w:val="00962337"/>
    <w:rsid w:val="00963465"/>
    <w:rsid w:val="00972917"/>
    <w:rsid w:val="00972F1B"/>
    <w:rsid w:val="00973EE1"/>
    <w:rsid w:val="00980383"/>
    <w:rsid w:val="009811C6"/>
    <w:rsid w:val="00982968"/>
    <w:rsid w:val="0098472E"/>
    <w:rsid w:val="00991987"/>
    <w:rsid w:val="00993B80"/>
    <w:rsid w:val="00994DAC"/>
    <w:rsid w:val="009950FE"/>
    <w:rsid w:val="00996181"/>
    <w:rsid w:val="009A19A4"/>
    <w:rsid w:val="009A692D"/>
    <w:rsid w:val="009A772C"/>
    <w:rsid w:val="009A7763"/>
    <w:rsid w:val="009B4C52"/>
    <w:rsid w:val="009B4E4F"/>
    <w:rsid w:val="009C042B"/>
    <w:rsid w:val="009C0C45"/>
    <w:rsid w:val="009C14E2"/>
    <w:rsid w:val="009C1D04"/>
    <w:rsid w:val="009C359C"/>
    <w:rsid w:val="009C389E"/>
    <w:rsid w:val="009E358D"/>
    <w:rsid w:val="009E381A"/>
    <w:rsid w:val="00A026FA"/>
    <w:rsid w:val="00A02E54"/>
    <w:rsid w:val="00A04294"/>
    <w:rsid w:val="00A055B2"/>
    <w:rsid w:val="00A11D6F"/>
    <w:rsid w:val="00A16457"/>
    <w:rsid w:val="00A164DF"/>
    <w:rsid w:val="00A169DF"/>
    <w:rsid w:val="00A25C2B"/>
    <w:rsid w:val="00A33280"/>
    <w:rsid w:val="00A33560"/>
    <w:rsid w:val="00A34046"/>
    <w:rsid w:val="00A36CC0"/>
    <w:rsid w:val="00A42C92"/>
    <w:rsid w:val="00A44BA2"/>
    <w:rsid w:val="00A5401B"/>
    <w:rsid w:val="00A6784D"/>
    <w:rsid w:val="00A67E23"/>
    <w:rsid w:val="00A7256D"/>
    <w:rsid w:val="00A77570"/>
    <w:rsid w:val="00A81B1F"/>
    <w:rsid w:val="00A834BB"/>
    <w:rsid w:val="00A87C43"/>
    <w:rsid w:val="00A901BF"/>
    <w:rsid w:val="00A903D3"/>
    <w:rsid w:val="00A904B8"/>
    <w:rsid w:val="00A93273"/>
    <w:rsid w:val="00A93CA4"/>
    <w:rsid w:val="00A94A60"/>
    <w:rsid w:val="00A95040"/>
    <w:rsid w:val="00A971AE"/>
    <w:rsid w:val="00A97452"/>
    <w:rsid w:val="00AA3E43"/>
    <w:rsid w:val="00AB7E4B"/>
    <w:rsid w:val="00AC34A6"/>
    <w:rsid w:val="00AC4C04"/>
    <w:rsid w:val="00AD405A"/>
    <w:rsid w:val="00AD4E36"/>
    <w:rsid w:val="00AE2BB7"/>
    <w:rsid w:val="00AF1110"/>
    <w:rsid w:val="00AF2AC6"/>
    <w:rsid w:val="00AF344B"/>
    <w:rsid w:val="00AF7375"/>
    <w:rsid w:val="00AF7A96"/>
    <w:rsid w:val="00B03885"/>
    <w:rsid w:val="00B044CA"/>
    <w:rsid w:val="00B0717C"/>
    <w:rsid w:val="00B10051"/>
    <w:rsid w:val="00B11E8A"/>
    <w:rsid w:val="00B14552"/>
    <w:rsid w:val="00B2521F"/>
    <w:rsid w:val="00B27682"/>
    <w:rsid w:val="00B27B1A"/>
    <w:rsid w:val="00B30643"/>
    <w:rsid w:val="00B33530"/>
    <w:rsid w:val="00B7614D"/>
    <w:rsid w:val="00B76504"/>
    <w:rsid w:val="00B81DA5"/>
    <w:rsid w:val="00B860F3"/>
    <w:rsid w:val="00B91840"/>
    <w:rsid w:val="00B923AE"/>
    <w:rsid w:val="00B93035"/>
    <w:rsid w:val="00B94181"/>
    <w:rsid w:val="00BA0CDB"/>
    <w:rsid w:val="00BB1154"/>
    <w:rsid w:val="00BB44DB"/>
    <w:rsid w:val="00BB5222"/>
    <w:rsid w:val="00BB563A"/>
    <w:rsid w:val="00BC1035"/>
    <w:rsid w:val="00BC26EC"/>
    <w:rsid w:val="00BC311D"/>
    <w:rsid w:val="00BC6DF2"/>
    <w:rsid w:val="00BD2723"/>
    <w:rsid w:val="00BD314F"/>
    <w:rsid w:val="00BD5A9E"/>
    <w:rsid w:val="00BD5F45"/>
    <w:rsid w:val="00BE672D"/>
    <w:rsid w:val="00BF6E43"/>
    <w:rsid w:val="00C01736"/>
    <w:rsid w:val="00C02B17"/>
    <w:rsid w:val="00C04880"/>
    <w:rsid w:val="00C0500D"/>
    <w:rsid w:val="00C07285"/>
    <w:rsid w:val="00C13682"/>
    <w:rsid w:val="00C146AD"/>
    <w:rsid w:val="00C2332A"/>
    <w:rsid w:val="00C2510D"/>
    <w:rsid w:val="00C2574E"/>
    <w:rsid w:val="00C31051"/>
    <w:rsid w:val="00C33848"/>
    <w:rsid w:val="00C34289"/>
    <w:rsid w:val="00C36A70"/>
    <w:rsid w:val="00C42EC9"/>
    <w:rsid w:val="00C437AE"/>
    <w:rsid w:val="00C505FA"/>
    <w:rsid w:val="00C54929"/>
    <w:rsid w:val="00C63D2C"/>
    <w:rsid w:val="00C65077"/>
    <w:rsid w:val="00C65961"/>
    <w:rsid w:val="00C67B2B"/>
    <w:rsid w:val="00C73184"/>
    <w:rsid w:val="00C76348"/>
    <w:rsid w:val="00C80A16"/>
    <w:rsid w:val="00C80C70"/>
    <w:rsid w:val="00C833E4"/>
    <w:rsid w:val="00C836FF"/>
    <w:rsid w:val="00C862AA"/>
    <w:rsid w:val="00C87390"/>
    <w:rsid w:val="00C90579"/>
    <w:rsid w:val="00C90956"/>
    <w:rsid w:val="00CA4DDA"/>
    <w:rsid w:val="00CA723E"/>
    <w:rsid w:val="00CB033E"/>
    <w:rsid w:val="00CB044F"/>
    <w:rsid w:val="00CB0F07"/>
    <w:rsid w:val="00CB2AB2"/>
    <w:rsid w:val="00CB3EB7"/>
    <w:rsid w:val="00CB48C8"/>
    <w:rsid w:val="00CB5035"/>
    <w:rsid w:val="00CB7267"/>
    <w:rsid w:val="00CC28F4"/>
    <w:rsid w:val="00CC6410"/>
    <w:rsid w:val="00CD27E1"/>
    <w:rsid w:val="00CD6E2A"/>
    <w:rsid w:val="00CE219F"/>
    <w:rsid w:val="00CE49D6"/>
    <w:rsid w:val="00CE5A1E"/>
    <w:rsid w:val="00CE7F61"/>
    <w:rsid w:val="00CE7FCA"/>
    <w:rsid w:val="00CF0A85"/>
    <w:rsid w:val="00CF3490"/>
    <w:rsid w:val="00CF525B"/>
    <w:rsid w:val="00CF6863"/>
    <w:rsid w:val="00D02C60"/>
    <w:rsid w:val="00D03CC5"/>
    <w:rsid w:val="00D046A2"/>
    <w:rsid w:val="00D07FCE"/>
    <w:rsid w:val="00D16705"/>
    <w:rsid w:val="00D1790F"/>
    <w:rsid w:val="00D20983"/>
    <w:rsid w:val="00D21658"/>
    <w:rsid w:val="00D24DD4"/>
    <w:rsid w:val="00D26C51"/>
    <w:rsid w:val="00D3039E"/>
    <w:rsid w:val="00D3201C"/>
    <w:rsid w:val="00D37CE6"/>
    <w:rsid w:val="00D41669"/>
    <w:rsid w:val="00D425EB"/>
    <w:rsid w:val="00D43232"/>
    <w:rsid w:val="00D469A0"/>
    <w:rsid w:val="00D510DC"/>
    <w:rsid w:val="00D5474E"/>
    <w:rsid w:val="00D60345"/>
    <w:rsid w:val="00D62741"/>
    <w:rsid w:val="00D65C5D"/>
    <w:rsid w:val="00D75FFC"/>
    <w:rsid w:val="00D81010"/>
    <w:rsid w:val="00D84DA8"/>
    <w:rsid w:val="00D970B4"/>
    <w:rsid w:val="00D9745F"/>
    <w:rsid w:val="00DA34AE"/>
    <w:rsid w:val="00DA3C1E"/>
    <w:rsid w:val="00DB0E90"/>
    <w:rsid w:val="00DB5844"/>
    <w:rsid w:val="00DC079B"/>
    <w:rsid w:val="00DC6FF1"/>
    <w:rsid w:val="00DD64DF"/>
    <w:rsid w:val="00DD7579"/>
    <w:rsid w:val="00DE2F79"/>
    <w:rsid w:val="00DE4E93"/>
    <w:rsid w:val="00DF09E7"/>
    <w:rsid w:val="00E04E09"/>
    <w:rsid w:val="00E20BCB"/>
    <w:rsid w:val="00E228EC"/>
    <w:rsid w:val="00E231D4"/>
    <w:rsid w:val="00E2558F"/>
    <w:rsid w:val="00E401AD"/>
    <w:rsid w:val="00E42AAD"/>
    <w:rsid w:val="00E4495B"/>
    <w:rsid w:val="00E463F6"/>
    <w:rsid w:val="00E52B46"/>
    <w:rsid w:val="00E64399"/>
    <w:rsid w:val="00E70B48"/>
    <w:rsid w:val="00E732BD"/>
    <w:rsid w:val="00E860C2"/>
    <w:rsid w:val="00E8610A"/>
    <w:rsid w:val="00E9181C"/>
    <w:rsid w:val="00E918E4"/>
    <w:rsid w:val="00E93DD9"/>
    <w:rsid w:val="00E9518B"/>
    <w:rsid w:val="00E97560"/>
    <w:rsid w:val="00EA234C"/>
    <w:rsid w:val="00EA2FCC"/>
    <w:rsid w:val="00EA3260"/>
    <w:rsid w:val="00EB0C4B"/>
    <w:rsid w:val="00EB11B3"/>
    <w:rsid w:val="00EB1B94"/>
    <w:rsid w:val="00EC134D"/>
    <w:rsid w:val="00EC675C"/>
    <w:rsid w:val="00ED59B8"/>
    <w:rsid w:val="00EE1C1D"/>
    <w:rsid w:val="00EE1E87"/>
    <w:rsid w:val="00F00070"/>
    <w:rsid w:val="00F0302F"/>
    <w:rsid w:val="00F03507"/>
    <w:rsid w:val="00F066F9"/>
    <w:rsid w:val="00F06C2F"/>
    <w:rsid w:val="00F102BD"/>
    <w:rsid w:val="00F10692"/>
    <w:rsid w:val="00F122C6"/>
    <w:rsid w:val="00F15C86"/>
    <w:rsid w:val="00F16CD0"/>
    <w:rsid w:val="00F21127"/>
    <w:rsid w:val="00F248E7"/>
    <w:rsid w:val="00F36E03"/>
    <w:rsid w:val="00F426DA"/>
    <w:rsid w:val="00F42BC1"/>
    <w:rsid w:val="00F43150"/>
    <w:rsid w:val="00F57E54"/>
    <w:rsid w:val="00F61EA3"/>
    <w:rsid w:val="00F6662F"/>
    <w:rsid w:val="00F710E6"/>
    <w:rsid w:val="00F7179B"/>
    <w:rsid w:val="00F73125"/>
    <w:rsid w:val="00F73E68"/>
    <w:rsid w:val="00F75C0F"/>
    <w:rsid w:val="00F77E20"/>
    <w:rsid w:val="00F84B2B"/>
    <w:rsid w:val="00F9781C"/>
    <w:rsid w:val="00FA498F"/>
    <w:rsid w:val="00FB0A26"/>
    <w:rsid w:val="00FB0D50"/>
    <w:rsid w:val="00FB6104"/>
    <w:rsid w:val="00FC3B5D"/>
    <w:rsid w:val="00FC5F44"/>
    <w:rsid w:val="00FD0A3C"/>
    <w:rsid w:val="00FD70AE"/>
    <w:rsid w:val="00FD7E2F"/>
    <w:rsid w:val="00FD7F3B"/>
    <w:rsid w:val="00FE2706"/>
    <w:rsid w:val="00FE29CF"/>
    <w:rsid w:val="00FE3BEC"/>
    <w:rsid w:val="00FE4A96"/>
    <w:rsid w:val="00FE7850"/>
    <w:rsid w:val="00FF10DD"/>
    <w:rsid w:val="00FF34BC"/>
  </w:rsids>
  <m:mathPr>
    <m:mathFont m:val="Cambria Math"/>
    <m:brkBin m:val="before"/>
    <m:brkBinSub m:val="--"/>
    <m:smallFrac m:val="0"/>
    <m:dispDef/>
    <m:lMargin m:val="0"/>
    <m:rMargin m:val="0"/>
    <m:defJc m:val="centerGroup"/>
    <m:wrapIndent m:val="1440"/>
    <m:intLim m:val="subSup"/>
    <m:naryLim m:val="undOvr"/>
  </m:mathPr>
  <w:themeFontLang w:val="nl-N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0353E7E2"/>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nl-NL" w:eastAsia="nl-NL"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al">
    <w:name w:val="Normal"/>
    <w:qFormat/>
    <w:rsid w:val="00E52B46"/>
  </w:style>
  <w:style w:type="paragraph" w:styleId="Kop1">
    <w:name w:val="heading 1"/>
    <w:basedOn w:val="Normaal"/>
    <w:next w:val="Normaal"/>
    <w:link w:val="Kop1Teken"/>
    <w:uiPriority w:val="9"/>
    <w:qFormat/>
    <w:rsid w:val="00E52B46"/>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Kop2">
    <w:name w:val="heading 2"/>
    <w:basedOn w:val="Normaal"/>
    <w:next w:val="Normaal"/>
    <w:link w:val="Kop2Teken"/>
    <w:uiPriority w:val="9"/>
    <w:unhideWhenUsed/>
    <w:qFormat/>
    <w:rsid w:val="005227D5"/>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Kop3">
    <w:name w:val="heading 3"/>
    <w:basedOn w:val="Normaal"/>
    <w:next w:val="Normaal"/>
    <w:link w:val="Kop3Teken"/>
    <w:uiPriority w:val="9"/>
    <w:unhideWhenUsed/>
    <w:qFormat/>
    <w:rsid w:val="00C76348"/>
    <w:pPr>
      <w:keepNext/>
      <w:keepLines/>
      <w:spacing w:before="200"/>
      <w:outlineLvl w:val="2"/>
    </w:pPr>
    <w:rPr>
      <w:rFonts w:asciiTheme="majorHAnsi" w:eastAsiaTheme="majorEastAsia" w:hAnsiTheme="majorHAnsi" w:cstheme="majorBidi"/>
      <w:b/>
      <w:bCs/>
      <w:color w:val="4F81BD" w:themeColor="accent1"/>
    </w:rPr>
  </w:style>
  <w:style w:type="paragraph" w:styleId="Kop4">
    <w:name w:val="heading 4"/>
    <w:basedOn w:val="Normaal"/>
    <w:next w:val="Normaal"/>
    <w:link w:val="Kop4Teken"/>
    <w:uiPriority w:val="9"/>
    <w:unhideWhenUsed/>
    <w:qFormat/>
    <w:rsid w:val="005018C5"/>
    <w:pPr>
      <w:keepNext/>
      <w:keepLines/>
      <w:spacing w:before="200"/>
      <w:outlineLvl w:val="3"/>
    </w:pPr>
    <w:rPr>
      <w:rFonts w:asciiTheme="majorHAnsi" w:eastAsiaTheme="majorEastAsia" w:hAnsiTheme="majorHAnsi" w:cstheme="majorBidi"/>
      <w:b/>
      <w:bCs/>
      <w:i/>
      <w:iCs/>
      <w:color w:val="4F81BD" w:themeColor="accent1"/>
    </w:rPr>
  </w:style>
  <w:style w:type="paragraph" w:styleId="Kop5">
    <w:name w:val="heading 5"/>
    <w:basedOn w:val="Normaal"/>
    <w:next w:val="Normaal"/>
    <w:link w:val="Kop5Teken"/>
    <w:uiPriority w:val="9"/>
    <w:unhideWhenUsed/>
    <w:qFormat/>
    <w:rsid w:val="004F0EED"/>
    <w:pPr>
      <w:keepNext/>
      <w:keepLines/>
      <w:spacing w:before="200"/>
      <w:outlineLvl w:val="4"/>
    </w:pPr>
    <w:rPr>
      <w:rFonts w:asciiTheme="majorHAnsi" w:eastAsiaTheme="majorEastAsia" w:hAnsiTheme="majorHAnsi" w:cstheme="majorBidi"/>
      <w:color w:val="243F60" w:themeColor="accent1" w:themeShade="7F"/>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Teken">
    <w:name w:val="Kop 1 Teken"/>
    <w:basedOn w:val="Standaardalinea-lettertype"/>
    <w:link w:val="Kop1"/>
    <w:uiPriority w:val="9"/>
    <w:rsid w:val="00E52B46"/>
    <w:rPr>
      <w:rFonts w:asciiTheme="majorHAnsi" w:eastAsiaTheme="majorEastAsia" w:hAnsiTheme="majorHAnsi" w:cstheme="majorBidi"/>
      <w:b/>
      <w:bCs/>
      <w:color w:val="345A8A" w:themeColor="accent1" w:themeShade="B5"/>
      <w:sz w:val="32"/>
      <w:szCs w:val="32"/>
    </w:rPr>
  </w:style>
  <w:style w:type="character" w:customStyle="1" w:styleId="Kop2Teken">
    <w:name w:val="Kop 2 Teken"/>
    <w:basedOn w:val="Standaardalinea-lettertype"/>
    <w:link w:val="Kop2"/>
    <w:uiPriority w:val="9"/>
    <w:rsid w:val="005227D5"/>
    <w:rPr>
      <w:rFonts w:asciiTheme="majorHAnsi" w:eastAsiaTheme="majorEastAsia" w:hAnsiTheme="majorHAnsi" w:cstheme="majorBidi"/>
      <w:b/>
      <w:bCs/>
      <w:color w:val="4F81BD" w:themeColor="accent1"/>
      <w:sz w:val="26"/>
      <w:szCs w:val="26"/>
    </w:rPr>
  </w:style>
  <w:style w:type="table" w:styleId="Tabelraster">
    <w:name w:val="Table Grid"/>
    <w:basedOn w:val="Standaardtabel"/>
    <w:uiPriority w:val="59"/>
    <w:rsid w:val="005227D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jstalinea">
    <w:name w:val="List Paragraph"/>
    <w:basedOn w:val="Normaal"/>
    <w:uiPriority w:val="34"/>
    <w:qFormat/>
    <w:rsid w:val="009027D5"/>
    <w:pPr>
      <w:ind w:left="720"/>
      <w:contextualSpacing/>
    </w:pPr>
  </w:style>
  <w:style w:type="paragraph" w:styleId="Ballontekst">
    <w:name w:val="Balloon Text"/>
    <w:basedOn w:val="Normaal"/>
    <w:link w:val="BallontekstTeken"/>
    <w:uiPriority w:val="99"/>
    <w:semiHidden/>
    <w:unhideWhenUsed/>
    <w:rsid w:val="008B08A6"/>
    <w:rPr>
      <w:rFonts w:ascii="Lucida Grande" w:hAnsi="Lucida Grande" w:cs="Lucida Grande"/>
      <w:sz w:val="18"/>
      <w:szCs w:val="18"/>
    </w:rPr>
  </w:style>
  <w:style w:type="character" w:customStyle="1" w:styleId="BallontekstTeken">
    <w:name w:val="Ballontekst Teken"/>
    <w:basedOn w:val="Standaardalinea-lettertype"/>
    <w:link w:val="Ballontekst"/>
    <w:uiPriority w:val="99"/>
    <w:semiHidden/>
    <w:rsid w:val="008B08A6"/>
    <w:rPr>
      <w:rFonts w:ascii="Lucida Grande" w:hAnsi="Lucida Grande" w:cs="Lucida Grande"/>
      <w:sz w:val="18"/>
      <w:szCs w:val="18"/>
    </w:rPr>
  </w:style>
  <w:style w:type="paragraph" w:styleId="Bijschrift">
    <w:name w:val="caption"/>
    <w:basedOn w:val="Normaal"/>
    <w:next w:val="Normaal"/>
    <w:uiPriority w:val="35"/>
    <w:unhideWhenUsed/>
    <w:qFormat/>
    <w:rsid w:val="008B08A6"/>
    <w:pPr>
      <w:spacing w:after="200"/>
    </w:pPr>
    <w:rPr>
      <w:b/>
      <w:bCs/>
      <w:color w:val="4F81BD" w:themeColor="accent1"/>
      <w:sz w:val="18"/>
      <w:szCs w:val="18"/>
    </w:rPr>
  </w:style>
  <w:style w:type="character" w:styleId="Hyperlink">
    <w:name w:val="Hyperlink"/>
    <w:basedOn w:val="Standaardalinea-lettertype"/>
    <w:uiPriority w:val="99"/>
    <w:unhideWhenUsed/>
    <w:rsid w:val="008B08A6"/>
    <w:rPr>
      <w:color w:val="0000FF" w:themeColor="hyperlink"/>
      <w:u w:val="single"/>
    </w:rPr>
  </w:style>
  <w:style w:type="character" w:customStyle="1" w:styleId="Kop3Teken">
    <w:name w:val="Kop 3 Teken"/>
    <w:basedOn w:val="Standaardalinea-lettertype"/>
    <w:link w:val="Kop3"/>
    <w:uiPriority w:val="9"/>
    <w:rsid w:val="00C76348"/>
    <w:rPr>
      <w:rFonts w:asciiTheme="majorHAnsi" w:eastAsiaTheme="majorEastAsia" w:hAnsiTheme="majorHAnsi" w:cstheme="majorBidi"/>
      <w:b/>
      <w:bCs/>
      <w:color w:val="4F81BD" w:themeColor="accent1"/>
    </w:rPr>
  </w:style>
  <w:style w:type="paragraph" w:styleId="Voettekst">
    <w:name w:val="footer"/>
    <w:basedOn w:val="Normaal"/>
    <w:link w:val="VoettekstTeken"/>
    <w:uiPriority w:val="99"/>
    <w:unhideWhenUsed/>
    <w:rsid w:val="00436C4C"/>
    <w:pPr>
      <w:tabs>
        <w:tab w:val="center" w:pos="4536"/>
        <w:tab w:val="right" w:pos="9072"/>
      </w:tabs>
    </w:pPr>
  </w:style>
  <w:style w:type="character" w:customStyle="1" w:styleId="VoettekstTeken">
    <w:name w:val="Voettekst Teken"/>
    <w:basedOn w:val="Standaardalinea-lettertype"/>
    <w:link w:val="Voettekst"/>
    <w:uiPriority w:val="99"/>
    <w:rsid w:val="00436C4C"/>
  </w:style>
  <w:style w:type="character" w:styleId="Paginanummer">
    <w:name w:val="page number"/>
    <w:basedOn w:val="Standaardalinea-lettertype"/>
    <w:uiPriority w:val="99"/>
    <w:semiHidden/>
    <w:unhideWhenUsed/>
    <w:rsid w:val="00436C4C"/>
  </w:style>
  <w:style w:type="character" w:customStyle="1" w:styleId="Kop4Teken">
    <w:name w:val="Kop 4 Teken"/>
    <w:basedOn w:val="Standaardalinea-lettertype"/>
    <w:link w:val="Kop4"/>
    <w:uiPriority w:val="9"/>
    <w:rsid w:val="005018C5"/>
    <w:rPr>
      <w:rFonts w:asciiTheme="majorHAnsi" w:eastAsiaTheme="majorEastAsia" w:hAnsiTheme="majorHAnsi" w:cstheme="majorBidi"/>
      <w:b/>
      <w:bCs/>
      <w:i/>
      <w:iCs/>
      <w:color w:val="4F81BD" w:themeColor="accent1"/>
    </w:rPr>
  </w:style>
  <w:style w:type="paragraph" w:styleId="Index1">
    <w:name w:val="index 1"/>
    <w:basedOn w:val="Normaal"/>
    <w:next w:val="Normaal"/>
    <w:autoRedefine/>
    <w:uiPriority w:val="99"/>
    <w:unhideWhenUsed/>
    <w:rsid w:val="009C0C45"/>
    <w:pPr>
      <w:ind w:left="240" w:hanging="240"/>
    </w:pPr>
  </w:style>
  <w:style w:type="paragraph" w:styleId="Index2">
    <w:name w:val="index 2"/>
    <w:basedOn w:val="Normaal"/>
    <w:next w:val="Normaal"/>
    <w:autoRedefine/>
    <w:uiPriority w:val="99"/>
    <w:unhideWhenUsed/>
    <w:rsid w:val="009C0C45"/>
    <w:pPr>
      <w:ind w:left="480" w:hanging="240"/>
    </w:pPr>
  </w:style>
  <w:style w:type="paragraph" w:styleId="Index3">
    <w:name w:val="index 3"/>
    <w:basedOn w:val="Normaal"/>
    <w:next w:val="Normaal"/>
    <w:autoRedefine/>
    <w:uiPriority w:val="99"/>
    <w:unhideWhenUsed/>
    <w:rsid w:val="009C0C45"/>
    <w:pPr>
      <w:ind w:left="720" w:hanging="240"/>
    </w:pPr>
  </w:style>
  <w:style w:type="paragraph" w:styleId="Index4">
    <w:name w:val="index 4"/>
    <w:basedOn w:val="Normaal"/>
    <w:next w:val="Normaal"/>
    <w:autoRedefine/>
    <w:uiPriority w:val="99"/>
    <w:unhideWhenUsed/>
    <w:rsid w:val="009C0C45"/>
    <w:pPr>
      <w:ind w:left="960" w:hanging="240"/>
    </w:pPr>
  </w:style>
  <w:style w:type="paragraph" w:styleId="Index5">
    <w:name w:val="index 5"/>
    <w:basedOn w:val="Normaal"/>
    <w:next w:val="Normaal"/>
    <w:autoRedefine/>
    <w:uiPriority w:val="99"/>
    <w:unhideWhenUsed/>
    <w:rsid w:val="009C0C45"/>
    <w:pPr>
      <w:ind w:left="1200" w:hanging="240"/>
    </w:pPr>
  </w:style>
  <w:style w:type="paragraph" w:styleId="Index6">
    <w:name w:val="index 6"/>
    <w:basedOn w:val="Normaal"/>
    <w:next w:val="Normaal"/>
    <w:autoRedefine/>
    <w:uiPriority w:val="99"/>
    <w:unhideWhenUsed/>
    <w:rsid w:val="009C0C45"/>
    <w:pPr>
      <w:ind w:left="1440" w:hanging="240"/>
    </w:pPr>
  </w:style>
  <w:style w:type="paragraph" w:styleId="Index7">
    <w:name w:val="index 7"/>
    <w:basedOn w:val="Normaal"/>
    <w:next w:val="Normaal"/>
    <w:autoRedefine/>
    <w:uiPriority w:val="99"/>
    <w:unhideWhenUsed/>
    <w:rsid w:val="009C0C45"/>
    <w:pPr>
      <w:ind w:left="1680" w:hanging="240"/>
    </w:pPr>
  </w:style>
  <w:style w:type="paragraph" w:styleId="Index8">
    <w:name w:val="index 8"/>
    <w:basedOn w:val="Normaal"/>
    <w:next w:val="Normaal"/>
    <w:autoRedefine/>
    <w:uiPriority w:val="99"/>
    <w:unhideWhenUsed/>
    <w:rsid w:val="009C0C45"/>
    <w:pPr>
      <w:ind w:left="1920" w:hanging="240"/>
    </w:pPr>
  </w:style>
  <w:style w:type="paragraph" w:styleId="Index9">
    <w:name w:val="index 9"/>
    <w:basedOn w:val="Normaal"/>
    <w:next w:val="Normaal"/>
    <w:autoRedefine/>
    <w:uiPriority w:val="99"/>
    <w:unhideWhenUsed/>
    <w:rsid w:val="009C0C45"/>
    <w:pPr>
      <w:ind w:left="2160" w:hanging="240"/>
    </w:pPr>
  </w:style>
  <w:style w:type="paragraph" w:styleId="Indexkop">
    <w:name w:val="index heading"/>
    <w:basedOn w:val="Normaal"/>
    <w:next w:val="Index1"/>
    <w:uiPriority w:val="99"/>
    <w:unhideWhenUsed/>
    <w:rsid w:val="009C0C45"/>
  </w:style>
  <w:style w:type="paragraph" w:styleId="Inhopg1">
    <w:name w:val="toc 1"/>
    <w:basedOn w:val="Normaal"/>
    <w:next w:val="Normaal"/>
    <w:autoRedefine/>
    <w:uiPriority w:val="39"/>
    <w:unhideWhenUsed/>
    <w:rsid w:val="009C0C45"/>
  </w:style>
  <w:style w:type="paragraph" w:styleId="Inhopg2">
    <w:name w:val="toc 2"/>
    <w:basedOn w:val="Normaal"/>
    <w:next w:val="Normaal"/>
    <w:autoRedefine/>
    <w:uiPriority w:val="39"/>
    <w:unhideWhenUsed/>
    <w:rsid w:val="009C0C45"/>
    <w:pPr>
      <w:ind w:left="240"/>
    </w:pPr>
  </w:style>
  <w:style w:type="paragraph" w:styleId="Inhopg3">
    <w:name w:val="toc 3"/>
    <w:basedOn w:val="Normaal"/>
    <w:next w:val="Normaal"/>
    <w:autoRedefine/>
    <w:uiPriority w:val="39"/>
    <w:unhideWhenUsed/>
    <w:rsid w:val="009C0C45"/>
    <w:pPr>
      <w:ind w:left="480"/>
    </w:pPr>
  </w:style>
  <w:style w:type="paragraph" w:styleId="Inhopg4">
    <w:name w:val="toc 4"/>
    <w:basedOn w:val="Normaal"/>
    <w:next w:val="Normaal"/>
    <w:autoRedefine/>
    <w:uiPriority w:val="39"/>
    <w:unhideWhenUsed/>
    <w:rsid w:val="009C0C45"/>
    <w:pPr>
      <w:ind w:left="720"/>
    </w:pPr>
  </w:style>
  <w:style w:type="paragraph" w:styleId="Inhopg5">
    <w:name w:val="toc 5"/>
    <w:basedOn w:val="Normaal"/>
    <w:next w:val="Normaal"/>
    <w:autoRedefine/>
    <w:uiPriority w:val="39"/>
    <w:unhideWhenUsed/>
    <w:rsid w:val="009C0C45"/>
    <w:pPr>
      <w:ind w:left="960"/>
    </w:pPr>
  </w:style>
  <w:style w:type="paragraph" w:styleId="Inhopg6">
    <w:name w:val="toc 6"/>
    <w:basedOn w:val="Normaal"/>
    <w:next w:val="Normaal"/>
    <w:autoRedefine/>
    <w:uiPriority w:val="39"/>
    <w:unhideWhenUsed/>
    <w:rsid w:val="009C0C45"/>
    <w:pPr>
      <w:ind w:left="1200"/>
    </w:pPr>
  </w:style>
  <w:style w:type="paragraph" w:styleId="Inhopg7">
    <w:name w:val="toc 7"/>
    <w:basedOn w:val="Normaal"/>
    <w:next w:val="Normaal"/>
    <w:autoRedefine/>
    <w:uiPriority w:val="39"/>
    <w:unhideWhenUsed/>
    <w:rsid w:val="009C0C45"/>
    <w:pPr>
      <w:ind w:left="1440"/>
    </w:pPr>
  </w:style>
  <w:style w:type="paragraph" w:styleId="Inhopg8">
    <w:name w:val="toc 8"/>
    <w:basedOn w:val="Normaal"/>
    <w:next w:val="Normaal"/>
    <w:autoRedefine/>
    <w:uiPriority w:val="39"/>
    <w:unhideWhenUsed/>
    <w:rsid w:val="009C0C45"/>
    <w:pPr>
      <w:ind w:left="1680"/>
    </w:pPr>
  </w:style>
  <w:style w:type="paragraph" w:styleId="Inhopg9">
    <w:name w:val="toc 9"/>
    <w:basedOn w:val="Normaal"/>
    <w:next w:val="Normaal"/>
    <w:autoRedefine/>
    <w:uiPriority w:val="39"/>
    <w:unhideWhenUsed/>
    <w:rsid w:val="009C0C45"/>
    <w:pPr>
      <w:ind w:left="1920"/>
    </w:pPr>
  </w:style>
  <w:style w:type="paragraph" w:styleId="Geenafstand">
    <w:name w:val="No Spacing"/>
    <w:uiPriority w:val="1"/>
    <w:qFormat/>
    <w:rsid w:val="001556DF"/>
  </w:style>
  <w:style w:type="paragraph" w:styleId="Koptekst">
    <w:name w:val="header"/>
    <w:basedOn w:val="Normaal"/>
    <w:link w:val="KoptekstTeken"/>
    <w:uiPriority w:val="99"/>
    <w:unhideWhenUsed/>
    <w:rsid w:val="004F0EED"/>
    <w:pPr>
      <w:tabs>
        <w:tab w:val="center" w:pos="4536"/>
        <w:tab w:val="right" w:pos="9072"/>
      </w:tabs>
    </w:pPr>
  </w:style>
  <w:style w:type="character" w:customStyle="1" w:styleId="KoptekstTeken">
    <w:name w:val="Koptekst Teken"/>
    <w:basedOn w:val="Standaardalinea-lettertype"/>
    <w:link w:val="Koptekst"/>
    <w:uiPriority w:val="99"/>
    <w:rsid w:val="004F0EED"/>
  </w:style>
  <w:style w:type="character" w:customStyle="1" w:styleId="Kop5Teken">
    <w:name w:val="Kop 5 Teken"/>
    <w:basedOn w:val="Standaardalinea-lettertype"/>
    <w:link w:val="Kop5"/>
    <w:uiPriority w:val="9"/>
    <w:rsid w:val="004F0EED"/>
    <w:rPr>
      <w:rFonts w:asciiTheme="majorHAnsi" w:eastAsiaTheme="majorEastAsia" w:hAnsiTheme="majorHAnsi" w:cstheme="majorBidi"/>
      <w:color w:val="243F60" w:themeColor="accent1" w:themeShade="7F"/>
    </w:rPr>
  </w:style>
  <w:style w:type="paragraph" w:styleId="Lijstmetafbeeldingen">
    <w:name w:val="table of figures"/>
    <w:basedOn w:val="Normaal"/>
    <w:next w:val="Normaal"/>
    <w:uiPriority w:val="99"/>
    <w:unhideWhenUsed/>
    <w:rsid w:val="000637EA"/>
    <w:rPr>
      <w:i/>
      <w:sz w:val="20"/>
      <w:szCs w:val="20"/>
    </w:rPr>
  </w:style>
  <w:style w:type="character" w:styleId="GevolgdeHyperlink">
    <w:name w:val="FollowedHyperlink"/>
    <w:basedOn w:val="Standaardalinea-lettertype"/>
    <w:uiPriority w:val="99"/>
    <w:semiHidden/>
    <w:unhideWhenUsed/>
    <w:rsid w:val="007A016F"/>
    <w:rPr>
      <w:color w:val="800080" w:themeColor="followedHyperlink"/>
      <w:u w:val="single"/>
    </w:rPr>
  </w:style>
  <w:style w:type="paragraph" w:styleId="Voetnoottekst">
    <w:name w:val="footnote text"/>
    <w:basedOn w:val="Normaal"/>
    <w:link w:val="VoetnoottekstTeken"/>
    <w:uiPriority w:val="99"/>
    <w:unhideWhenUsed/>
    <w:rsid w:val="000E71FB"/>
  </w:style>
  <w:style w:type="character" w:customStyle="1" w:styleId="VoetnoottekstTeken">
    <w:name w:val="Voetnoottekst Teken"/>
    <w:basedOn w:val="Standaardalinea-lettertype"/>
    <w:link w:val="Voetnoottekst"/>
    <w:uiPriority w:val="99"/>
    <w:rsid w:val="000E71FB"/>
  </w:style>
  <w:style w:type="character" w:styleId="Voetnootmarkering">
    <w:name w:val="footnote reference"/>
    <w:basedOn w:val="Standaardalinea-lettertype"/>
    <w:uiPriority w:val="99"/>
    <w:unhideWhenUsed/>
    <w:rsid w:val="000E71FB"/>
    <w:rPr>
      <w:vertAlign w:val="superscript"/>
    </w:rPr>
  </w:style>
  <w:style w:type="paragraph" w:styleId="Tekstzonderopmaak">
    <w:name w:val="Plain Text"/>
    <w:basedOn w:val="Normaal"/>
    <w:link w:val="TekstzonderopmaakTeken"/>
    <w:rsid w:val="0098472E"/>
    <w:rPr>
      <w:rFonts w:ascii="Courier New" w:eastAsia="Times New Roman" w:hAnsi="Courier New" w:cs="Courier New"/>
      <w:sz w:val="20"/>
      <w:szCs w:val="20"/>
    </w:rPr>
  </w:style>
  <w:style w:type="character" w:customStyle="1" w:styleId="TekstzonderopmaakTeken">
    <w:name w:val="Tekst zonder opmaak Teken"/>
    <w:basedOn w:val="Standaardalinea-lettertype"/>
    <w:link w:val="Tekstzonderopmaak"/>
    <w:rsid w:val="0098472E"/>
    <w:rPr>
      <w:rFonts w:ascii="Courier New" w:eastAsia="Times New Roman" w:hAnsi="Courier New" w:cs="Courier New"/>
      <w:sz w:val="20"/>
      <w:szCs w:val="20"/>
    </w:rPr>
  </w:style>
  <w:style w:type="paragraph" w:styleId="Kopvaninhoudsopgave">
    <w:name w:val="TOC Heading"/>
    <w:basedOn w:val="Kop1"/>
    <w:next w:val="Normaal"/>
    <w:uiPriority w:val="39"/>
    <w:semiHidden/>
    <w:unhideWhenUsed/>
    <w:qFormat/>
    <w:rsid w:val="00A36CC0"/>
    <w:pPr>
      <w:outlineLvl w:val="9"/>
    </w:pPr>
  </w:style>
  <w:style w:type="character" w:styleId="Verwijzingopmerking">
    <w:name w:val="annotation reference"/>
    <w:basedOn w:val="Standaardalinea-lettertype"/>
    <w:uiPriority w:val="99"/>
    <w:semiHidden/>
    <w:unhideWhenUsed/>
    <w:rsid w:val="00A36CC0"/>
    <w:rPr>
      <w:sz w:val="16"/>
      <w:szCs w:val="16"/>
    </w:rPr>
  </w:style>
  <w:style w:type="paragraph" w:styleId="Tekstopmerking">
    <w:name w:val="annotation text"/>
    <w:basedOn w:val="Normaal"/>
    <w:link w:val="TekstopmerkingTeken"/>
    <w:uiPriority w:val="99"/>
    <w:semiHidden/>
    <w:unhideWhenUsed/>
    <w:rsid w:val="00A36CC0"/>
    <w:rPr>
      <w:sz w:val="20"/>
      <w:szCs w:val="20"/>
    </w:rPr>
  </w:style>
  <w:style w:type="character" w:customStyle="1" w:styleId="TekstopmerkingTeken">
    <w:name w:val="Tekst opmerking Teken"/>
    <w:basedOn w:val="Standaardalinea-lettertype"/>
    <w:link w:val="Tekstopmerking"/>
    <w:uiPriority w:val="99"/>
    <w:semiHidden/>
    <w:rsid w:val="00A36CC0"/>
    <w:rPr>
      <w:sz w:val="20"/>
      <w:szCs w:val="20"/>
    </w:rPr>
  </w:style>
  <w:style w:type="paragraph" w:styleId="Onderwerpvanopmerking">
    <w:name w:val="annotation subject"/>
    <w:basedOn w:val="Tekstopmerking"/>
    <w:next w:val="Tekstopmerking"/>
    <w:link w:val="OnderwerpvanopmerkingTeken"/>
    <w:uiPriority w:val="99"/>
    <w:semiHidden/>
    <w:unhideWhenUsed/>
    <w:rsid w:val="00A36CC0"/>
    <w:rPr>
      <w:b/>
      <w:bCs/>
    </w:rPr>
  </w:style>
  <w:style w:type="character" w:customStyle="1" w:styleId="OnderwerpvanopmerkingTeken">
    <w:name w:val="Onderwerp van opmerking Teken"/>
    <w:basedOn w:val="TekstopmerkingTeken"/>
    <w:link w:val="Onderwerpvanopmerking"/>
    <w:uiPriority w:val="99"/>
    <w:semiHidden/>
    <w:rsid w:val="00A36CC0"/>
    <w:rPr>
      <w:b/>
      <w:bCs/>
      <w:sz w:val="20"/>
      <w:szCs w:val="2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nl-NL" w:eastAsia="nl-NL"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al">
    <w:name w:val="Normal"/>
    <w:qFormat/>
    <w:rsid w:val="00E52B46"/>
  </w:style>
  <w:style w:type="paragraph" w:styleId="Kop1">
    <w:name w:val="heading 1"/>
    <w:basedOn w:val="Normaal"/>
    <w:next w:val="Normaal"/>
    <w:link w:val="Kop1Teken"/>
    <w:uiPriority w:val="9"/>
    <w:qFormat/>
    <w:rsid w:val="00E52B46"/>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Kop2">
    <w:name w:val="heading 2"/>
    <w:basedOn w:val="Normaal"/>
    <w:next w:val="Normaal"/>
    <w:link w:val="Kop2Teken"/>
    <w:uiPriority w:val="9"/>
    <w:unhideWhenUsed/>
    <w:qFormat/>
    <w:rsid w:val="005227D5"/>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Kop3">
    <w:name w:val="heading 3"/>
    <w:basedOn w:val="Normaal"/>
    <w:next w:val="Normaal"/>
    <w:link w:val="Kop3Teken"/>
    <w:uiPriority w:val="9"/>
    <w:unhideWhenUsed/>
    <w:qFormat/>
    <w:rsid w:val="00C76348"/>
    <w:pPr>
      <w:keepNext/>
      <w:keepLines/>
      <w:spacing w:before="200"/>
      <w:outlineLvl w:val="2"/>
    </w:pPr>
    <w:rPr>
      <w:rFonts w:asciiTheme="majorHAnsi" w:eastAsiaTheme="majorEastAsia" w:hAnsiTheme="majorHAnsi" w:cstheme="majorBidi"/>
      <w:b/>
      <w:bCs/>
      <w:color w:val="4F81BD" w:themeColor="accent1"/>
    </w:rPr>
  </w:style>
  <w:style w:type="paragraph" w:styleId="Kop4">
    <w:name w:val="heading 4"/>
    <w:basedOn w:val="Normaal"/>
    <w:next w:val="Normaal"/>
    <w:link w:val="Kop4Teken"/>
    <w:uiPriority w:val="9"/>
    <w:unhideWhenUsed/>
    <w:qFormat/>
    <w:rsid w:val="005018C5"/>
    <w:pPr>
      <w:keepNext/>
      <w:keepLines/>
      <w:spacing w:before="200"/>
      <w:outlineLvl w:val="3"/>
    </w:pPr>
    <w:rPr>
      <w:rFonts w:asciiTheme="majorHAnsi" w:eastAsiaTheme="majorEastAsia" w:hAnsiTheme="majorHAnsi" w:cstheme="majorBidi"/>
      <w:b/>
      <w:bCs/>
      <w:i/>
      <w:iCs/>
      <w:color w:val="4F81BD" w:themeColor="accent1"/>
    </w:rPr>
  </w:style>
  <w:style w:type="paragraph" w:styleId="Kop5">
    <w:name w:val="heading 5"/>
    <w:basedOn w:val="Normaal"/>
    <w:next w:val="Normaal"/>
    <w:link w:val="Kop5Teken"/>
    <w:uiPriority w:val="9"/>
    <w:unhideWhenUsed/>
    <w:qFormat/>
    <w:rsid w:val="004F0EED"/>
    <w:pPr>
      <w:keepNext/>
      <w:keepLines/>
      <w:spacing w:before="200"/>
      <w:outlineLvl w:val="4"/>
    </w:pPr>
    <w:rPr>
      <w:rFonts w:asciiTheme="majorHAnsi" w:eastAsiaTheme="majorEastAsia" w:hAnsiTheme="majorHAnsi" w:cstheme="majorBidi"/>
      <w:color w:val="243F60" w:themeColor="accent1" w:themeShade="7F"/>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Teken">
    <w:name w:val="Kop 1 Teken"/>
    <w:basedOn w:val="Standaardalinea-lettertype"/>
    <w:link w:val="Kop1"/>
    <w:uiPriority w:val="9"/>
    <w:rsid w:val="00E52B46"/>
    <w:rPr>
      <w:rFonts w:asciiTheme="majorHAnsi" w:eastAsiaTheme="majorEastAsia" w:hAnsiTheme="majorHAnsi" w:cstheme="majorBidi"/>
      <w:b/>
      <w:bCs/>
      <w:color w:val="345A8A" w:themeColor="accent1" w:themeShade="B5"/>
      <w:sz w:val="32"/>
      <w:szCs w:val="32"/>
    </w:rPr>
  </w:style>
  <w:style w:type="character" w:customStyle="1" w:styleId="Kop2Teken">
    <w:name w:val="Kop 2 Teken"/>
    <w:basedOn w:val="Standaardalinea-lettertype"/>
    <w:link w:val="Kop2"/>
    <w:uiPriority w:val="9"/>
    <w:rsid w:val="005227D5"/>
    <w:rPr>
      <w:rFonts w:asciiTheme="majorHAnsi" w:eastAsiaTheme="majorEastAsia" w:hAnsiTheme="majorHAnsi" w:cstheme="majorBidi"/>
      <w:b/>
      <w:bCs/>
      <w:color w:val="4F81BD" w:themeColor="accent1"/>
      <w:sz w:val="26"/>
      <w:szCs w:val="26"/>
    </w:rPr>
  </w:style>
  <w:style w:type="table" w:styleId="Tabelraster">
    <w:name w:val="Table Grid"/>
    <w:basedOn w:val="Standaardtabel"/>
    <w:uiPriority w:val="59"/>
    <w:rsid w:val="005227D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jstalinea">
    <w:name w:val="List Paragraph"/>
    <w:basedOn w:val="Normaal"/>
    <w:uiPriority w:val="34"/>
    <w:qFormat/>
    <w:rsid w:val="009027D5"/>
    <w:pPr>
      <w:ind w:left="720"/>
      <w:contextualSpacing/>
    </w:pPr>
  </w:style>
  <w:style w:type="paragraph" w:styleId="Ballontekst">
    <w:name w:val="Balloon Text"/>
    <w:basedOn w:val="Normaal"/>
    <w:link w:val="BallontekstTeken"/>
    <w:uiPriority w:val="99"/>
    <w:semiHidden/>
    <w:unhideWhenUsed/>
    <w:rsid w:val="008B08A6"/>
    <w:rPr>
      <w:rFonts w:ascii="Lucida Grande" w:hAnsi="Lucida Grande" w:cs="Lucida Grande"/>
      <w:sz w:val="18"/>
      <w:szCs w:val="18"/>
    </w:rPr>
  </w:style>
  <w:style w:type="character" w:customStyle="1" w:styleId="BallontekstTeken">
    <w:name w:val="Ballontekst Teken"/>
    <w:basedOn w:val="Standaardalinea-lettertype"/>
    <w:link w:val="Ballontekst"/>
    <w:uiPriority w:val="99"/>
    <w:semiHidden/>
    <w:rsid w:val="008B08A6"/>
    <w:rPr>
      <w:rFonts w:ascii="Lucida Grande" w:hAnsi="Lucida Grande" w:cs="Lucida Grande"/>
      <w:sz w:val="18"/>
      <w:szCs w:val="18"/>
    </w:rPr>
  </w:style>
  <w:style w:type="paragraph" w:styleId="Bijschrift">
    <w:name w:val="caption"/>
    <w:basedOn w:val="Normaal"/>
    <w:next w:val="Normaal"/>
    <w:uiPriority w:val="35"/>
    <w:unhideWhenUsed/>
    <w:qFormat/>
    <w:rsid w:val="008B08A6"/>
    <w:pPr>
      <w:spacing w:after="200"/>
    </w:pPr>
    <w:rPr>
      <w:b/>
      <w:bCs/>
      <w:color w:val="4F81BD" w:themeColor="accent1"/>
      <w:sz w:val="18"/>
      <w:szCs w:val="18"/>
    </w:rPr>
  </w:style>
  <w:style w:type="character" w:styleId="Hyperlink">
    <w:name w:val="Hyperlink"/>
    <w:basedOn w:val="Standaardalinea-lettertype"/>
    <w:uiPriority w:val="99"/>
    <w:unhideWhenUsed/>
    <w:rsid w:val="008B08A6"/>
    <w:rPr>
      <w:color w:val="0000FF" w:themeColor="hyperlink"/>
      <w:u w:val="single"/>
    </w:rPr>
  </w:style>
  <w:style w:type="character" w:customStyle="1" w:styleId="Kop3Teken">
    <w:name w:val="Kop 3 Teken"/>
    <w:basedOn w:val="Standaardalinea-lettertype"/>
    <w:link w:val="Kop3"/>
    <w:uiPriority w:val="9"/>
    <w:rsid w:val="00C76348"/>
    <w:rPr>
      <w:rFonts w:asciiTheme="majorHAnsi" w:eastAsiaTheme="majorEastAsia" w:hAnsiTheme="majorHAnsi" w:cstheme="majorBidi"/>
      <w:b/>
      <w:bCs/>
      <w:color w:val="4F81BD" w:themeColor="accent1"/>
    </w:rPr>
  </w:style>
  <w:style w:type="paragraph" w:styleId="Voettekst">
    <w:name w:val="footer"/>
    <w:basedOn w:val="Normaal"/>
    <w:link w:val="VoettekstTeken"/>
    <w:uiPriority w:val="99"/>
    <w:unhideWhenUsed/>
    <w:rsid w:val="00436C4C"/>
    <w:pPr>
      <w:tabs>
        <w:tab w:val="center" w:pos="4536"/>
        <w:tab w:val="right" w:pos="9072"/>
      </w:tabs>
    </w:pPr>
  </w:style>
  <w:style w:type="character" w:customStyle="1" w:styleId="VoettekstTeken">
    <w:name w:val="Voettekst Teken"/>
    <w:basedOn w:val="Standaardalinea-lettertype"/>
    <w:link w:val="Voettekst"/>
    <w:uiPriority w:val="99"/>
    <w:rsid w:val="00436C4C"/>
  </w:style>
  <w:style w:type="character" w:styleId="Paginanummer">
    <w:name w:val="page number"/>
    <w:basedOn w:val="Standaardalinea-lettertype"/>
    <w:uiPriority w:val="99"/>
    <w:semiHidden/>
    <w:unhideWhenUsed/>
    <w:rsid w:val="00436C4C"/>
  </w:style>
  <w:style w:type="character" w:customStyle="1" w:styleId="Kop4Teken">
    <w:name w:val="Kop 4 Teken"/>
    <w:basedOn w:val="Standaardalinea-lettertype"/>
    <w:link w:val="Kop4"/>
    <w:uiPriority w:val="9"/>
    <w:rsid w:val="005018C5"/>
    <w:rPr>
      <w:rFonts w:asciiTheme="majorHAnsi" w:eastAsiaTheme="majorEastAsia" w:hAnsiTheme="majorHAnsi" w:cstheme="majorBidi"/>
      <w:b/>
      <w:bCs/>
      <w:i/>
      <w:iCs/>
      <w:color w:val="4F81BD" w:themeColor="accent1"/>
    </w:rPr>
  </w:style>
  <w:style w:type="paragraph" w:styleId="Index1">
    <w:name w:val="index 1"/>
    <w:basedOn w:val="Normaal"/>
    <w:next w:val="Normaal"/>
    <w:autoRedefine/>
    <w:uiPriority w:val="99"/>
    <w:unhideWhenUsed/>
    <w:rsid w:val="009C0C45"/>
    <w:pPr>
      <w:ind w:left="240" w:hanging="240"/>
    </w:pPr>
  </w:style>
  <w:style w:type="paragraph" w:styleId="Index2">
    <w:name w:val="index 2"/>
    <w:basedOn w:val="Normaal"/>
    <w:next w:val="Normaal"/>
    <w:autoRedefine/>
    <w:uiPriority w:val="99"/>
    <w:unhideWhenUsed/>
    <w:rsid w:val="009C0C45"/>
    <w:pPr>
      <w:ind w:left="480" w:hanging="240"/>
    </w:pPr>
  </w:style>
  <w:style w:type="paragraph" w:styleId="Index3">
    <w:name w:val="index 3"/>
    <w:basedOn w:val="Normaal"/>
    <w:next w:val="Normaal"/>
    <w:autoRedefine/>
    <w:uiPriority w:val="99"/>
    <w:unhideWhenUsed/>
    <w:rsid w:val="009C0C45"/>
    <w:pPr>
      <w:ind w:left="720" w:hanging="240"/>
    </w:pPr>
  </w:style>
  <w:style w:type="paragraph" w:styleId="Index4">
    <w:name w:val="index 4"/>
    <w:basedOn w:val="Normaal"/>
    <w:next w:val="Normaal"/>
    <w:autoRedefine/>
    <w:uiPriority w:val="99"/>
    <w:unhideWhenUsed/>
    <w:rsid w:val="009C0C45"/>
    <w:pPr>
      <w:ind w:left="960" w:hanging="240"/>
    </w:pPr>
  </w:style>
  <w:style w:type="paragraph" w:styleId="Index5">
    <w:name w:val="index 5"/>
    <w:basedOn w:val="Normaal"/>
    <w:next w:val="Normaal"/>
    <w:autoRedefine/>
    <w:uiPriority w:val="99"/>
    <w:unhideWhenUsed/>
    <w:rsid w:val="009C0C45"/>
    <w:pPr>
      <w:ind w:left="1200" w:hanging="240"/>
    </w:pPr>
  </w:style>
  <w:style w:type="paragraph" w:styleId="Index6">
    <w:name w:val="index 6"/>
    <w:basedOn w:val="Normaal"/>
    <w:next w:val="Normaal"/>
    <w:autoRedefine/>
    <w:uiPriority w:val="99"/>
    <w:unhideWhenUsed/>
    <w:rsid w:val="009C0C45"/>
    <w:pPr>
      <w:ind w:left="1440" w:hanging="240"/>
    </w:pPr>
  </w:style>
  <w:style w:type="paragraph" w:styleId="Index7">
    <w:name w:val="index 7"/>
    <w:basedOn w:val="Normaal"/>
    <w:next w:val="Normaal"/>
    <w:autoRedefine/>
    <w:uiPriority w:val="99"/>
    <w:unhideWhenUsed/>
    <w:rsid w:val="009C0C45"/>
    <w:pPr>
      <w:ind w:left="1680" w:hanging="240"/>
    </w:pPr>
  </w:style>
  <w:style w:type="paragraph" w:styleId="Index8">
    <w:name w:val="index 8"/>
    <w:basedOn w:val="Normaal"/>
    <w:next w:val="Normaal"/>
    <w:autoRedefine/>
    <w:uiPriority w:val="99"/>
    <w:unhideWhenUsed/>
    <w:rsid w:val="009C0C45"/>
    <w:pPr>
      <w:ind w:left="1920" w:hanging="240"/>
    </w:pPr>
  </w:style>
  <w:style w:type="paragraph" w:styleId="Index9">
    <w:name w:val="index 9"/>
    <w:basedOn w:val="Normaal"/>
    <w:next w:val="Normaal"/>
    <w:autoRedefine/>
    <w:uiPriority w:val="99"/>
    <w:unhideWhenUsed/>
    <w:rsid w:val="009C0C45"/>
    <w:pPr>
      <w:ind w:left="2160" w:hanging="240"/>
    </w:pPr>
  </w:style>
  <w:style w:type="paragraph" w:styleId="Indexkop">
    <w:name w:val="index heading"/>
    <w:basedOn w:val="Normaal"/>
    <w:next w:val="Index1"/>
    <w:uiPriority w:val="99"/>
    <w:unhideWhenUsed/>
    <w:rsid w:val="009C0C45"/>
  </w:style>
  <w:style w:type="paragraph" w:styleId="Inhopg1">
    <w:name w:val="toc 1"/>
    <w:basedOn w:val="Normaal"/>
    <w:next w:val="Normaal"/>
    <w:autoRedefine/>
    <w:uiPriority w:val="39"/>
    <w:unhideWhenUsed/>
    <w:rsid w:val="009C0C45"/>
  </w:style>
  <w:style w:type="paragraph" w:styleId="Inhopg2">
    <w:name w:val="toc 2"/>
    <w:basedOn w:val="Normaal"/>
    <w:next w:val="Normaal"/>
    <w:autoRedefine/>
    <w:uiPriority w:val="39"/>
    <w:unhideWhenUsed/>
    <w:rsid w:val="009C0C45"/>
    <w:pPr>
      <w:ind w:left="240"/>
    </w:pPr>
  </w:style>
  <w:style w:type="paragraph" w:styleId="Inhopg3">
    <w:name w:val="toc 3"/>
    <w:basedOn w:val="Normaal"/>
    <w:next w:val="Normaal"/>
    <w:autoRedefine/>
    <w:uiPriority w:val="39"/>
    <w:unhideWhenUsed/>
    <w:rsid w:val="009C0C45"/>
    <w:pPr>
      <w:ind w:left="480"/>
    </w:pPr>
  </w:style>
  <w:style w:type="paragraph" w:styleId="Inhopg4">
    <w:name w:val="toc 4"/>
    <w:basedOn w:val="Normaal"/>
    <w:next w:val="Normaal"/>
    <w:autoRedefine/>
    <w:uiPriority w:val="39"/>
    <w:unhideWhenUsed/>
    <w:rsid w:val="009C0C45"/>
    <w:pPr>
      <w:ind w:left="720"/>
    </w:pPr>
  </w:style>
  <w:style w:type="paragraph" w:styleId="Inhopg5">
    <w:name w:val="toc 5"/>
    <w:basedOn w:val="Normaal"/>
    <w:next w:val="Normaal"/>
    <w:autoRedefine/>
    <w:uiPriority w:val="39"/>
    <w:unhideWhenUsed/>
    <w:rsid w:val="009C0C45"/>
    <w:pPr>
      <w:ind w:left="960"/>
    </w:pPr>
  </w:style>
  <w:style w:type="paragraph" w:styleId="Inhopg6">
    <w:name w:val="toc 6"/>
    <w:basedOn w:val="Normaal"/>
    <w:next w:val="Normaal"/>
    <w:autoRedefine/>
    <w:uiPriority w:val="39"/>
    <w:unhideWhenUsed/>
    <w:rsid w:val="009C0C45"/>
    <w:pPr>
      <w:ind w:left="1200"/>
    </w:pPr>
  </w:style>
  <w:style w:type="paragraph" w:styleId="Inhopg7">
    <w:name w:val="toc 7"/>
    <w:basedOn w:val="Normaal"/>
    <w:next w:val="Normaal"/>
    <w:autoRedefine/>
    <w:uiPriority w:val="39"/>
    <w:unhideWhenUsed/>
    <w:rsid w:val="009C0C45"/>
    <w:pPr>
      <w:ind w:left="1440"/>
    </w:pPr>
  </w:style>
  <w:style w:type="paragraph" w:styleId="Inhopg8">
    <w:name w:val="toc 8"/>
    <w:basedOn w:val="Normaal"/>
    <w:next w:val="Normaal"/>
    <w:autoRedefine/>
    <w:uiPriority w:val="39"/>
    <w:unhideWhenUsed/>
    <w:rsid w:val="009C0C45"/>
    <w:pPr>
      <w:ind w:left="1680"/>
    </w:pPr>
  </w:style>
  <w:style w:type="paragraph" w:styleId="Inhopg9">
    <w:name w:val="toc 9"/>
    <w:basedOn w:val="Normaal"/>
    <w:next w:val="Normaal"/>
    <w:autoRedefine/>
    <w:uiPriority w:val="39"/>
    <w:unhideWhenUsed/>
    <w:rsid w:val="009C0C45"/>
    <w:pPr>
      <w:ind w:left="1920"/>
    </w:pPr>
  </w:style>
  <w:style w:type="paragraph" w:styleId="Geenafstand">
    <w:name w:val="No Spacing"/>
    <w:uiPriority w:val="1"/>
    <w:qFormat/>
    <w:rsid w:val="001556DF"/>
  </w:style>
  <w:style w:type="paragraph" w:styleId="Koptekst">
    <w:name w:val="header"/>
    <w:basedOn w:val="Normaal"/>
    <w:link w:val="KoptekstTeken"/>
    <w:uiPriority w:val="99"/>
    <w:unhideWhenUsed/>
    <w:rsid w:val="004F0EED"/>
    <w:pPr>
      <w:tabs>
        <w:tab w:val="center" w:pos="4536"/>
        <w:tab w:val="right" w:pos="9072"/>
      </w:tabs>
    </w:pPr>
  </w:style>
  <w:style w:type="character" w:customStyle="1" w:styleId="KoptekstTeken">
    <w:name w:val="Koptekst Teken"/>
    <w:basedOn w:val="Standaardalinea-lettertype"/>
    <w:link w:val="Koptekst"/>
    <w:uiPriority w:val="99"/>
    <w:rsid w:val="004F0EED"/>
  </w:style>
  <w:style w:type="character" w:customStyle="1" w:styleId="Kop5Teken">
    <w:name w:val="Kop 5 Teken"/>
    <w:basedOn w:val="Standaardalinea-lettertype"/>
    <w:link w:val="Kop5"/>
    <w:uiPriority w:val="9"/>
    <w:rsid w:val="004F0EED"/>
    <w:rPr>
      <w:rFonts w:asciiTheme="majorHAnsi" w:eastAsiaTheme="majorEastAsia" w:hAnsiTheme="majorHAnsi" w:cstheme="majorBidi"/>
      <w:color w:val="243F60" w:themeColor="accent1" w:themeShade="7F"/>
    </w:rPr>
  </w:style>
  <w:style w:type="paragraph" w:styleId="Lijstmetafbeeldingen">
    <w:name w:val="table of figures"/>
    <w:basedOn w:val="Normaal"/>
    <w:next w:val="Normaal"/>
    <w:uiPriority w:val="99"/>
    <w:unhideWhenUsed/>
    <w:rsid w:val="000637EA"/>
    <w:rPr>
      <w:i/>
      <w:sz w:val="20"/>
      <w:szCs w:val="20"/>
    </w:rPr>
  </w:style>
  <w:style w:type="character" w:styleId="GevolgdeHyperlink">
    <w:name w:val="FollowedHyperlink"/>
    <w:basedOn w:val="Standaardalinea-lettertype"/>
    <w:uiPriority w:val="99"/>
    <w:semiHidden/>
    <w:unhideWhenUsed/>
    <w:rsid w:val="007A016F"/>
    <w:rPr>
      <w:color w:val="800080" w:themeColor="followedHyperlink"/>
      <w:u w:val="single"/>
    </w:rPr>
  </w:style>
  <w:style w:type="paragraph" w:styleId="Voetnoottekst">
    <w:name w:val="footnote text"/>
    <w:basedOn w:val="Normaal"/>
    <w:link w:val="VoetnoottekstTeken"/>
    <w:uiPriority w:val="99"/>
    <w:unhideWhenUsed/>
    <w:rsid w:val="000E71FB"/>
  </w:style>
  <w:style w:type="character" w:customStyle="1" w:styleId="VoetnoottekstTeken">
    <w:name w:val="Voetnoottekst Teken"/>
    <w:basedOn w:val="Standaardalinea-lettertype"/>
    <w:link w:val="Voetnoottekst"/>
    <w:uiPriority w:val="99"/>
    <w:rsid w:val="000E71FB"/>
  </w:style>
  <w:style w:type="character" w:styleId="Voetnootmarkering">
    <w:name w:val="footnote reference"/>
    <w:basedOn w:val="Standaardalinea-lettertype"/>
    <w:uiPriority w:val="99"/>
    <w:unhideWhenUsed/>
    <w:rsid w:val="000E71FB"/>
    <w:rPr>
      <w:vertAlign w:val="superscript"/>
    </w:rPr>
  </w:style>
  <w:style w:type="paragraph" w:styleId="Tekstzonderopmaak">
    <w:name w:val="Plain Text"/>
    <w:basedOn w:val="Normaal"/>
    <w:link w:val="TekstzonderopmaakTeken"/>
    <w:rsid w:val="0098472E"/>
    <w:rPr>
      <w:rFonts w:ascii="Courier New" w:eastAsia="Times New Roman" w:hAnsi="Courier New" w:cs="Courier New"/>
      <w:sz w:val="20"/>
      <w:szCs w:val="20"/>
    </w:rPr>
  </w:style>
  <w:style w:type="character" w:customStyle="1" w:styleId="TekstzonderopmaakTeken">
    <w:name w:val="Tekst zonder opmaak Teken"/>
    <w:basedOn w:val="Standaardalinea-lettertype"/>
    <w:link w:val="Tekstzonderopmaak"/>
    <w:rsid w:val="0098472E"/>
    <w:rPr>
      <w:rFonts w:ascii="Courier New" w:eastAsia="Times New Roman" w:hAnsi="Courier New" w:cs="Courier New"/>
      <w:sz w:val="20"/>
      <w:szCs w:val="20"/>
    </w:rPr>
  </w:style>
  <w:style w:type="paragraph" w:styleId="Kopvaninhoudsopgave">
    <w:name w:val="TOC Heading"/>
    <w:basedOn w:val="Kop1"/>
    <w:next w:val="Normaal"/>
    <w:uiPriority w:val="39"/>
    <w:semiHidden/>
    <w:unhideWhenUsed/>
    <w:qFormat/>
    <w:rsid w:val="00A36CC0"/>
    <w:pPr>
      <w:outlineLvl w:val="9"/>
    </w:pPr>
  </w:style>
  <w:style w:type="character" w:styleId="Verwijzingopmerking">
    <w:name w:val="annotation reference"/>
    <w:basedOn w:val="Standaardalinea-lettertype"/>
    <w:uiPriority w:val="99"/>
    <w:semiHidden/>
    <w:unhideWhenUsed/>
    <w:rsid w:val="00A36CC0"/>
    <w:rPr>
      <w:sz w:val="16"/>
      <w:szCs w:val="16"/>
    </w:rPr>
  </w:style>
  <w:style w:type="paragraph" w:styleId="Tekstopmerking">
    <w:name w:val="annotation text"/>
    <w:basedOn w:val="Normaal"/>
    <w:link w:val="TekstopmerkingTeken"/>
    <w:uiPriority w:val="99"/>
    <w:semiHidden/>
    <w:unhideWhenUsed/>
    <w:rsid w:val="00A36CC0"/>
    <w:rPr>
      <w:sz w:val="20"/>
      <w:szCs w:val="20"/>
    </w:rPr>
  </w:style>
  <w:style w:type="character" w:customStyle="1" w:styleId="TekstopmerkingTeken">
    <w:name w:val="Tekst opmerking Teken"/>
    <w:basedOn w:val="Standaardalinea-lettertype"/>
    <w:link w:val="Tekstopmerking"/>
    <w:uiPriority w:val="99"/>
    <w:semiHidden/>
    <w:rsid w:val="00A36CC0"/>
    <w:rPr>
      <w:sz w:val="20"/>
      <w:szCs w:val="20"/>
    </w:rPr>
  </w:style>
  <w:style w:type="paragraph" w:styleId="Onderwerpvanopmerking">
    <w:name w:val="annotation subject"/>
    <w:basedOn w:val="Tekstopmerking"/>
    <w:next w:val="Tekstopmerking"/>
    <w:link w:val="OnderwerpvanopmerkingTeken"/>
    <w:uiPriority w:val="99"/>
    <w:semiHidden/>
    <w:unhideWhenUsed/>
    <w:rsid w:val="00A36CC0"/>
    <w:rPr>
      <w:b/>
      <w:bCs/>
    </w:rPr>
  </w:style>
  <w:style w:type="character" w:customStyle="1" w:styleId="OnderwerpvanopmerkingTeken">
    <w:name w:val="Onderwerp van opmerking Teken"/>
    <w:basedOn w:val="TekstopmerkingTeken"/>
    <w:link w:val="Onderwerpvanopmerking"/>
    <w:uiPriority w:val="99"/>
    <w:semiHidden/>
    <w:rsid w:val="00A36CC0"/>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305668">
      <w:bodyDiv w:val="1"/>
      <w:marLeft w:val="0"/>
      <w:marRight w:val="0"/>
      <w:marTop w:val="0"/>
      <w:marBottom w:val="0"/>
      <w:divBdr>
        <w:top w:val="none" w:sz="0" w:space="0" w:color="auto"/>
        <w:left w:val="none" w:sz="0" w:space="0" w:color="auto"/>
        <w:bottom w:val="none" w:sz="0" w:space="0" w:color="auto"/>
        <w:right w:val="none" w:sz="0" w:space="0" w:color="auto"/>
      </w:divBdr>
    </w:div>
    <w:div w:id="54280114">
      <w:bodyDiv w:val="1"/>
      <w:marLeft w:val="0"/>
      <w:marRight w:val="0"/>
      <w:marTop w:val="0"/>
      <w:marBottom w:val="0"/>
      <w:divBdr>
        <w:top w:val="none" w:sz="0" w:space="0" w:color="auto"/>
        <w:left w:val="none" w:sz="0" w:space="0" w:color="auto"/>
        <w:bottom w:val="none" w:sz="0" w:space="0" w:color="auto"/>
        <w:right w:val="none" w:sz="0" w:space="0" w:color="auto"/>
      </w:divBdr>
    </w:div>
    <w:div w:id="225459825">
      <w:bodyDiv w:val="1"/>
      <w:marLeft w:val="0"/>
      <w:marRight w:val="0"/>
      <w:marTop w:val="0"/>
      <w:marBottom w:val="0"/>
      <w:divBdr>
        <w:top w:val="none" w:sz="0" w:space="0" w:color="auto"/>
        <w:left w:val="none" w:sz="0" w:space="0" w:color="auto"/>
        <w:bottom w:val="none" w:sz="0" w:space="0" w:color="auto"/>
        <w:right w:val="none" w:sz="0" w:space="0" w:color="auto"/>
      </w:divBdr>
    </w:div>
    <w:div w:id="376395135">
      <w:bodyDiv w:val="1"/>
      <w:marLeft w:val="0"/>
      <w:marRight w:val="0"/>
      <w:marTop w:val="0"/>
      <w:marBottom w:val="0"/>
      <w:divBdr>
        <w:top w:val="none" w:sz="0" w:space="0" w:color="auto"/>
        <w:left w:val="none" w:sz="0" w:space="0" w:color="auto"/>
        <w:bottom w:val="none" w:sz="0" w:space="0" w:color="auto"/>
        <w:right w:val="none" w:sz="0" w:space="0" w:color="auto"/>
      </w:divBdr>
    </w:div>
    <w:div w:id="765272840">
      <w:bodyDiv w:val="1"/>
      <w:marLeft w:val="0"/>
      <w:marRight w:val="0"/>
      <w:marTop w:val="0"/>
      <w:marBottom w:val="0"/>
      <w:divBdr>
        <w:top w:val="none" w:sz="0" w:space="0" w:color="auto"/>
        <w:left w:val="none" w:sz="0" w:space="0" w:color="auto"/>
        <w:bottom w:val="none" w:sz="0" w:space="0" w:color="auto"/>
        <w:right w:val="none" w:sz="0" w:space="0" w:color="auto"/>
      </w:divBdr>
    </w:div>
    <w:div w:id="799301087">
      <w:bodyDiv w:val="1"/>
      <w:marLeft w:val="0"/>
      <w:marRight w:val="0"/>
      <w:marTop w:val="0"/>
      <w:marBottom w:val="0"/>
      <w:divBdr>
        <w:top w:val="none" w:sz="0" w:space="0" w:color="auto"/>
        <w:left w:val="none" w:sz="0" w:space="0" w:color="auto"/>
        <w:bottom w:val="none" w:sz="0" w:space="0" w:color="auto"/>
        <w:right w:val="none" w:sz="0" w:space="0" w:color="auto"/>
      </w:divBdr>
    </w:div>
    <w:div w:id="865021459">
      <w:bodyDiv w:val="1"/>
      <w:marLeft w:val="0"/>
      <w:marRight w:val="0"/>
      <w:marTop w:val="0"/>
      <w:marBottom w:val="0"/>
      <w:divBdr>
        <w:top w:val="none" w:sz="0" w:space="0" w:color="auto"/>
        <w:left w:val="none" w:sz="0" w:space="0" w:color="auto"/>
        <w:bottom w:val="none" w:sz="0" w:space="0" w:color="auto"/>
        <w:right w:val="none" w:sz="0" w:space="0" w:color="auto"/>
      </w:divBdr>
    </w:div>
    <w:div w:id="1028873959">
      <w:bodyDiv w:val="1"/>
      <w:marLeft w:val="0"/>
      <w:marRight w:val="0"/>
      <w:marTop w:val="0"/>
      <w:marBottom w:val="0"/>
      <w:divBdr>
        <w:top w:val="none" w:sz="0" w:space="0" w:color="auto"/>
        <w:left w:val="none" w:sz="0" w:space="0" w:color="auto"/>
        <w:bottom w:val="none" w:sz="0" w:space="0" w:color="auto"/>
        <w:right w:val="none" w:sz="0" w:space="0" w:color="auto"/>
      </w:divBdr>
    </w:div>
    <w:div w:id="1085152759">
      <w:bodyDiv w:val="1"/>
      <w:marLeft w:val="0"/>
      <w:marRight w:val="0"/>
      <w:marTop w:val="0"/>
      <w:marBottom w:val="0"/>
      <w:divBdr>
        <w:top w:val="none" w:sz="0" w:space="0" w:color="auto"/>
        <w:left w:val="none" w:sz="0" w:space="0" w:color="auto"/>
        <w:bottom w:val="none" w:sz="0" w:space="0" w:color="auto"/>
        <w:right w:val="none" w:sz="0" w:space="0" w:color="auto"/>
      </w:divBdr>
    </w:div>
    <w:div w:id="1197692222">
      <w:bodyDiv w:val="1"/>
      <w:marLeft w:val="0"/>
      <w:marRight w:val="0"/>
      <w:marTop w:val="0"/>
      <w:marBottom w:val="0"/>
      <w:divBdr>
        <w:top w:val="none" w:sz="0" w:space="0" w:color="auto"/>
        <w:left w:val="none" w:sz="0" w:space="0" w:color="auto"/>
        <w:bottom w:val="none" w:sz="0" w:space="0" w:color="auto"/>
        <w:right w:val="none" w:sz="0" w:space="0" w:color="auto"/>
      </w:divBdr>
    </w:div>
    <w:div w:id="1221090826">
      <w:bodyDiv w:val="1"/>
      <w:marLeft w:val="0"/>
      <w:marRight w:val="0"/>
      <w:marTop w:val="0"/>
      <w:marBottom w:val="0"/>
      <w:divBdr>
        <w:top w:val="none" w:sz="0" w:space="0" w:color="auto"/>
        <w:left w:val="none" w:sz="0" w:space="0" w:color="auto"/>
        <w:bottom w:val="none" w:sz="0" w:space="0" w:color="auto"/>
        <w:right w:val="none" w:sz="0" w:space="0" w:color="auto"/>
      </w:divBdr>
    </w:div>
    <w:div w:id="1281451370">
      <w:bodyDiv w:val="1"/>
      <w:marLeft w:val="0"/>
      <w:marRight w:val="0"/>
      <w:marTop w:val="0"/>
      <w:marBottom w:val="0"/>
      <w:divBdr>
        <w:top w:val="none" w:sz="0" w:space="0" w:color="auto"/>
        <w:left w:val="none" w:sz="0" w:space="0" w:color="auto"/>
        <w:bottom w:val="none" w:sz="0" w:space="0" w:color="auto"/>
        <w:right w:val="none" w:sz="0" w:space="0" w:color="auto"/>
      </w:divBdr>
    </w:div>
    <w:div w:id="1350335961">
      <w:bodyDiv w:val="1"/>
      <w:marLeft w:val="0"/>
      <w:marRight w:val="0"/>
      <w:marTop w:val="0"/>
      <w:marBottom w:val="0"/>
      <w:divBdr>
        <w:top w:val="none" w:sz="0" w:space="0" w:color="auto"/>
        <w:left w:val="none" w:sz="0" w:space="0" w:color="auto"/>
        <w:bottom w:val="none" w:sz="0" w:space="0" w:color="auto"/>
        <w:right w:val="none" w:sz="0" w:space="0" w:color="auto"/>
      </w:divBdr>
    </w:div>
    <w:div w:id="1943145763">
      <w:bodyDiv w:val="1"/>
      <w:marLeft w:val="0"/>
      <w:marRight w:val="0"/>
      <w:marTop w:val="0"/>
      <w:marBottom w:val="0"/>
      <w:divBdr>
        <w:top w:val="none" w:sz="0" w:space="0" w:color="auto"/>
        <w:left w:val="none" w:sz="0" w:space="0" w:color="auto"/>
        <w:bottom w:val="none" w:sz="0" w:space="0" w:color="auto"/>
        <w:right w:val="none" w:sz="0" w:space="0" w:color="auto"/>
      </w:divBdr>
    </w:div>
    <w:div w:id="1985574633">
      <w:bodyDiv w:val="1"/>
      <w:marLeft w:val="0"/>
      <w:marRight w:val="0"/>
      <w:marTop w:val="0"/>
      <w:marBottom w:val="0"/>
      <w:divBdr>
        <w:top w:val="none" w:sz="0" w:space="0" w:color="auto"/>
        <w:left w:val="none" w:sz="0" w:space="0" w:color="auto"/>
        <w:bottom w:val="none" w:sz="0" w:space="0" w:color="auto"/>
        <w:right w:val="none" w:sz="0" w:space="0" w:color="auto"/>
      </w:divBdr>
    </w:div>
    <w:div w:id="2004891746">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webSettings>
</file>

<file path=word/_rels/document.xml.rels><?xml version="1.0" encoding="UTF-8" standalone="yes"?>
<Relationships xmlns="http://schemas.openxmlformats.org/package/2006/relationships"><Relationship Id="rId10" Type="http://schemas.openxmlformats.org/officeDocument/2006/relationships/image" Target="media/image2.png"/><Relationship Id="rId11" Type="http://schemas.openxmlformats.org/officeDocument/2006/relationships/image" Target="media/image3.png"/><Relationship Id="rId12" Type="http://schemas.openxmlformats.org/officeDocument/2006/relationships/image" Target="media/image4.png"/><Relationship Id="rId13" Type="http://schemas.openxmlformats.org/officeDocument/2006/relationships/image" Target="media/image5.emf"/><Relationship Id="rId14" Type="http://schemas.openxmlformats.org/officeDocument/2006/relationships/image" Target="media/image6.emf"/><Relationship Id="rId15" Type="http://schemas.openxmlformats.org/officeDocument/2006/relationships/image" Target="media/image7.PNG"/><Relationship Id="rId16" Type="http://schemas.openxmlformats.org/officeDocument/2006/relationships/image" Target="media/image8.emf"/><Relationship Id="rId17" Type="http://schemas.openxmlformats.org/officeDocument/2006/relationships/image" Target="media/image9.emf"/><Relationship Id="rId18" Type="http://schemas.openxmlformats.org/officeDocument/2006/relationships/image" Target="media/image10.emf"/><Relationship Id="rId19" Type="http://schemas.openxmlformats.org/officeDocument/2006/relationships/hyperlink" Target="http://www.dehaagsehogeschool.nl/over-de-hogeschool/organisatie/organogram" TargetMode="External"/><Relationship Id="rId60" Type="http://schemas.openxmlformats.org/officeDocument/2006/relationships/oleObject" Target="embeddings/oleObject12.bin"/><Relationship Id="rId61" Type="http://schemas.openxmlformats.org/officeDocument/2006/relationships/image" Target="media/image26.emf"/><Relationship Id="rId62" Type="http://schemas.openxmlformats.org/officeDocument/2006/relationships/oleObject" Target="embeddings/oleObject13.bin"/><Relationship Id="rId63" Type="http://schemas.openxmlformats.org/officeDocument/2006/relationships/image" Target="media/image27.emf"/><Relationship Id="rId64" Type="http://schemas.openxmlformats.org/officeDocument/2006/relationships/oleObject" Target="embeddings/oleObject14.bin"/><Relationship Id="rId65" Type="http://schemas.openxmlformats.org/officeDocument/2006/relationships/image" Target="media/image28.emf"/><Relationship Id="rId66" Type="http://schemas.openxmlformats.org/officeDocument/2006/relationships/oleObject" Target="embeddings/oleObject15.bin"/><Relationship Id="rId67" Type="http://schemas.openxmlformats.org/officeDocument/2006/relationships/image" Target="media/image29.emf"/><Relationship Id="rId68" Type="http://schemas.openxmlformats.org/officeDocument/2006/relationships/oleObject" Target="embeddings/oleObject16.bin"/><Relationship Id="rId69" Type="http://schemas.openxmlformats.org/officeDocument/2006/relationships/image" Target="media/image30.emf"/><Relationship Id="rId120" Type="http://schemas.openxmlformats.org/officeDocument/2006/relationships/footer" Target="footer5.xml"/><Relationship Id="rId121" Type="http://schemas.openxmlformats.org/officeDocument/2006/relationships/footer" Target="footer6.xml"/><Relationship Id="rId122" Type="http://schemas.openxmlformats.org/officeDocument/2006/relationships/fontTable" Target="fontTable.xml"/><Relationship Id="rId123" Type="http://schemas.openxmlformats.org/officeDocument/2006/relationships/theme" Target="theme/theme1.xml"/><Relationship Id="rId40" Type="http://schemas.openxmlformats.org/officeDocument/2006/relationships/image" Target="media/image16.emf"/><Relationship Id="rId41" Type="http://schemas.openxmlformats.org/officeDocument/2006/relationships/oleObject" Target="embeddings/oleObject3.bin"/><Relationship Id="rId42" Type="http://schemas.openxmlformats.org/officeDocument/2006/relationships/image" Target="media/image17.emf"/><Relationship Id="rId90" Type="http://schemas.openxmlformats.org/officeDocument/2006/relationships/image" Target="media/image42.emf"/><Relationship Id="rId91" Type="http://schemas.openxmlformats.org/officeDocument/2006/relationships/oleObject" Target="embeddings/oleObject26.bin"/><Relationship Id="rId92" Type="http://schemas.openxmlformats.org/officeDocument/2006/relationships/image" Target="media/image43.emf"/><Relationship Id="rId93" Type="http://schemas.openxmlformats.org/officeDocument/2006/relationships/oleObject" Target="embeddings/oleObject27.bin"/><Relationship Id="rId94" Type="http://schemas.openxmlformats.org/officeDocument/2006/relationships/image" Target="media/image44.emf"/><Relationship Id="rId95" Type="http://schemas.openxmlformats.org/officeDocument/2006/relationships/oleObject" Target="embeddings/oleObject28.bin"/><Relationship Id="rId96" Type="http://schemas.openxmlformats.org/officeDocument/2006/relationships/image" Target="media/image45.emf"/><Relationship Id="rId101" Type="http://schemas.openxmlformats.org/officeDocument/2006/relationships/oleObject" Target="embeddings/oleObject31.bin"/><Relationship Id="rId102" Type="http://schemas.openxmlformats.org/officeDocument/2006/relationships/footer" Target="footer3.xml"/><Relationship Id="rId103" Type="http://schemas.openxmlformats.org/officeDocument/2006/relationships/footer" Target="footer4.xml"/><Relationship Id="rId104" Type="http://schemas.openxmlformats.org/officeDocument/2006/relationships/image" Target="media/image48.emf"/><Relationship Id="rId105" Type="http://schemas.openxmlformats.org/officeDocument/2006/relationships/oleObject" Target="embeddings/oleObject32.bin"/><Relationship Id="rId106" Type="http://schemas.openxmlformats.org/officeDocument/2006/relationships/image" Target="media/image49.emf"/><Relationship Id="rId107" Type="http://schemas.openxmlformats.org/officeDocument/2006/relationships/oleObject" Target="embeddings/oleObject33.bin"/><Relationship Id="rId108" Type="http://schemas.openxmlformats.org/officeDocument/2006/relationships/image" Target="media/image50.emf"/><Relationship Id="rId109" Type="http://schemas.openxmlformats.org/officeDocument/2006/relationships/oleObject" Target="embeddings/oleObject34.bin"/><Relationship Id="rId97" Type="http://schemas.openxmlformats.org/officeDocument/2006/relationships/oleObject" Target="embeddings/oleObject29.bin"/><Relationship Id="rId98" Type="http://schemas.openxmlformats.org/officeDocument/2006/relationships/image" Target="media/image46.emf"/><Relationship Id="rId99" Type="http://schemas.openxmlformats.org/officeDocument/2006/relationships/oleObject" Target="embeddings/oleObject30.bin"/><Relationship Id="rId43" Type="http://schemas.openxmlformats.org/officeDocument/2006/relationships/oleObject" Target="embeddings/oleObject4.bin"/><Relationship Id="rId44" Type="http://schemas.openxmlformats.org/officeDocument/2006/relationships/image" Target="media/image18.emf"/><Relationship Id="rId45" Type="http://schemas.openxmlformats.org/officeDocument/2006/relationships/oleObject" Target="embeddings/oleObject5.bin"/><Relationship Id="rId46" Type="http://schemas.openxmlformats.org/officeDocument/2006/relationships/hyperlink" Target="http://hochblassen.hhs.nl/dnn/" TargetMode="External"/><Relationship Id="rId47" Type="http://schemas.openxmlformats.org/officeDocument/2006/relationships/image" Target="media/image19.emf"/><Relationship Id="rId48" Type="http://schemas.openxmlformats.org/officeDocument/2006/relationships/oleObject" Target="embeddings/oleObject6.bin"/><Relationship Id="rId49" Type="http://schemas.openxmlformats.org/officeDocument/2006/relationships/image" Target="media/image20.emf"/><Relationship Id="rId100" Type="http://schemas.openxmlformats.org/officeDocument/2006/relationships/image" Target="media/image47.emf"/><Relationship Id="rId20" Type="http://schemas.openxmlformats.org/officeDocument/2006/relationships/hyperlink" Target="http://www.dehaagsehogeschool.nl/over-de-hogeschool/organisatie/organogram/informatie-technologie" TargetMode="External"/><Relationship Id="rId21" Type="http://schemas.openxmlformats.org/officeDocument/2006/relationships/hyperlink" Target="http://www.dehaagsehogeschool.nl/over-de-hogeschool/organisatie/feiten-cijfers" TargetMode="External"/><Relationship Id="rId22" Type="http://schemas.openxmlformats.org/officeDocument/2006/relationships/hyperlink" Target="http://www.dehaagsehogeschool.nl/over-de-hogeschool/organisatie/organogram/college-van-bestuur/algemeen" TargetMode="External"/><Relationship Id="rId70" Type="http://schemas.openxmlformats.org/officeDocument/2006/relationships/oleObject" Target="embeddings/oleObject17.bin"/><Relationship Id="rId71" Type="http://schemas.openxmlformats.org/officeDocument/2006/relationships/image" Target="media/image31.emf"/><Relationship Id="rId72" Type="http://schemas.openxmlformats.org/officeDocument/2006/relationships/oleObject" Target="embeddings/oleObject18.bin"/><Relationship Id="rId73" Type="http://schemas.openxmlformats.org/officeDocument/2006/relationships/image" Target="media/image32.emf"/><Relationship Id="rId74" Type="http://schemas.openxmlformats.org/officeDocument/2006/relationships/oleObject" Target="embeddings/oleObject19.bin"/><Relationship Id="rId75" Type="http://schemas.openxmlformats.org/officeDocument/2006/relationships/image" Target="media/image33.emf"/><Relationship Id="rId76" Type="http://schemas.openxmlformats.org/officeDocument/2006/relationships/oleObject" Target="embeddings/oleObject20.bin"/><Relationship Id="rId77" Type="http://schemas.openxmlformats.org/officeDocument/2006/relationships/image" Target="media/image34.emf"/><Relationship Id="rId78" Type="http://schemas.openxmlformats.org/officeDocument/2006/relationships/oleObject" Target="embeddings/oleObject21.bin"/><Relationship Id="rId79" Type="http://schemas.openxmlformats.org/officeDocument/2006/relationships/image" Target="media/image35.emf"/><Relationship Id="rId23" Type="http://schemas.openxmlformats.org/officeDocument/2006/relationships/hyperlink" Target="http://www.vmware.com" TargetMode="External"/><Relationship Id="rId24" Type="http://schemas.openxmlformats.org/officeDocument/2006/relationships/hyperlink" Target="http://www.vmware.com/nl/products/vsphere/features/high-availability" TargetMode="External"/><Relationship Id="rId25" Type="http://schemas.openxmlformats.org/officeDocument/2006/relationships/hyperlink" Target="http://www.vmware.com/nl/products/vsphere/features/drs-dpm" TargetMode="External"/><Relationship Id="rId26" Type="http://schemas.openxmlformats.org/officeDocument/2006/relationships/hyperlink" Target="http://www.stagesoftware.nl/dnn4/equimatch/Home/tabid/346/Default.aspx" TargetMode="External"/><Relationship Id="rId27" Type="http://schemas.openxmlformats.org/officeDocument/2006/relationships/hyperlink" Target="https://blackboard.hhs.nl/bbcswebdav/pid-1407405-dt-content-rid-2558575_2/courses/ICTM-AFST-1314/Overzicht%20Procedure%20Afstuderen.pdf" TargetMode="External"/><Relationship Id="rId28" Type="http://schemas.openxmlformats.org/officeDocument/2006/relationships/hyperlink" Target="http://www.btsg.nl/infobulletin/visgraatdiagram.html" TargetMode="External"/><Relationship Id="rId29" Type="http://schemas.openxmlformats.org/officeDocument/2006/relationships/image" Target="media/image11.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JPG"/><Relationship Id="rId50" Type="http://schemas.openxmlformats.org/officeDocument/2006/relationships/oleObject" Target="embeddings/oleObject7.bin"/><Relationship Id="rId51" Type="http://schemas.openxmlformats.org/officeDocument/2006/relationships/image" Target="media/image21.emf"/><Relationship Id="rId52" Type="http://schemas.openxmlformats.org/officeDocument/2006/relationships/oleObject" Target="embeddings/oleObject8.bin"/><Relationship Id="rId53" Type="http://schemas.openxmlformats.org/officeDocument/2006/relationships/image" Target="media/image22.emf"/><Relationship Id="rId54" Type="http://schemas.openxmlformats.org/officeDocument/2006/relationships/oleObject" Target="embeddings/oleObject9.bin"/><Relationship Id="rId55" Type="http://schemas.openxmlformats.org/officeDocument/2006/relationships/image" Target="media/image23.emf"/><Relationship Id="rId56" Type="http://schemas.openxmlformats.org/officeDocument/2006/relationships/oleObject" Target="embeddings/oleObject10.bin"/><Relationship Id="rId57" Type="http://schemas.openxmlformats.org/officeDocument/2006/relationships/image" Target="media/image24.emf"/><Relationship Id="rId58" Type="http://schemas.openxmlformats.org/officeDocument/2006/relationships/oleObject" Target="embeddings/oleObject11.bin"/><Relationship Id="rId59" Type="http://schemas.openxmlformats.org/officeDocument/2006/relationships/image" Target="media/image25.emf"/><Relationship Id="rId110" Type="http://schemas.openxmlformats.org/officeDocument/2006/relationships/image" Target="media/image51.emf"/><Relationship Id="rId111" Type="http://schemas.openxmlformats.org/officeDocument/2006/relationships/oleObject" Target="embeddings/oleObject35.bin"/><Relationship Id="rId112" Type="http://schemas.openxmlformats.org/officeDocument/2006/relationships/image" Target="media/image52.emf"/><Relationship Id="rId113" Type="http://schemas.openxmlformats.org/officeDocument/2006/relationships/oleObject" Target="embeddings/oleObject36.bin"/><Relationship Id="rId114" Type="http://schemas.openxmlformats.org/officeDocument/2006/relationships/image" Target="media/image53.jpg"/><Relationship Id="rId115" Type="http://schemas.openxmlformats.org/officeDocument/2006/relationships/image" Target="media/image54.png"/><Relationship Id="rId116" Type="http://schemas.openxmlformats.org/officeDocument/2006/relationships/image" Target="media/image55.emf"/><Relationship Id="rId117" Type="http://schemas.openxmlformats.org/officeDocument/2006/relationships/image" Target="media/image56.emf"/><Relationship Id="rId118" Type="http://schemas.openxmlformats.org/officeDocument/2006/relationships/hyperlink" Target="http://www.expand.nl/hr-weblog/mintzberg-organisatiestructuren---modellen" TargetMode="External"/><Relationship Id="rId119" Type="http://schemas.openxmlformats.org/officeDocument/2006/relationships/hyperlink" Target="http://www.dehaagsehogeschool.nl/over-de-hogeschool/organisatie/organogram/informatie-technologie" TargetMode="External"/><Relationship Id="rId30" Type="http://schemas.openxmlformats.org/officeDocument/2006/relationships/image" Target="media/image12.emf"/><Relationship Id="rId31" Type="http://schemas.openxmlformats.org/officeDocument/2006/relationships/image" Target="media/image13.emf"/><Relationship Id="rId32" Type="http://schemas.openxmlformats.org/officeDocument/2006/relationships/footer" Target="footer1.xml"/><Relationship Id="rId33" Type="http://schemas.openxmlformats.org/officeDocument/2006/relationships/footer" Target="footer2.xml"/><Relationship Id="rId34" Type="http://schemas.openxmlformats.org/officeDocument/2006/relationships/hyperlink" Target="mailto:f.bogels@hhs.nl" TargetMode="External"/><Relationship Id="rId35" Type="http://schemas.openxmlformats.org/officeDocument/2006/relationships/hyperlink" Target="mailto:mklingens@outlook.com" TargetMode="External"/><Relationship Id="rId36" Type="http://schemas.openxmlformats.org/officeDocument/2006/relationships/image" Target="media/image14.emf"/><Relationship Id="rId37" Type="http://schemas.openxmlformats.org/officeDocument/2006/relationships/oleObject" Target="embeddings/oleObject1.bin"/><Relationship Id="rId38" Type="http://schemas.openxmlformats.org/officeDocument/2006/relationships/image" Target="media/image15.emf"/><Relationship Id="rId39" Type="http://schemas.openxmlformats.org/officeDocument/2006/relationships/oleObject" Target="embeddings/oleObject2.bin"/><Relationship Id="rId80" Type="http://schemas.openxmlformats.org/officeDocument/2006/relationships/oleObject" Target="embeddings/oleObject22.bin"/><Relationship Id="rId81" Type="http://schemas.openxmlformats.org/officeDocument/2006/relationships/image" Target="media/image36.PNG"/><Relationship Id="rId82" Type="http://schemas.openxmlformats.org/officeDocument/2006/relationships/image" Target="media/image37.PNG"/><Relationship Id="rId83" Type="http://schemas.openxmlformats.org/officeDocument/2006/relationships/image" Target="media/image38.PNG"/><Relationship Id="rId84" Type="http://schemas.openxmlformats.org/officeDocument/2006/relationships/image" Target="media/image39.emf"/><Relationship Id="rId85" Type="http://schemas.openxmlformats.org/officeDocument/2006/relationships/oleObject" Target="embeddings/oleObject23.bin"/><Relationship Id="rId86" Type="http://schemas.openxmlformats.org/officeDocument/2006/relationships/image" Target="media/image40.emf"/><Relationship Id="rId87" Type="http://schemas.openxmlformats.org/officeDocument/2006/relationships/oleObject" Target="embeddings/oleObject24.bin"/><Relationship Id="rId88" Type="http://schemas.openxmlformats.org/officeDocument/2006/relationships/image" Target="media/image41.emf"/><Relationship Id="rId89" Type="http://schemas.openxmlformats.org/officeDocument/2006/relationships/oleObject" Target="embeddings/oleObject25.bin"/></Relationships>
</file>

<file path=word/theme/theme1.xml><?xml version="1.0" encoding="utf-8"?>
<a:theme xmlns:a="http://schemas.openxmlformats.org/drawingml/2006/main" name="Office-th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54A1DE-AAD4-AF4C-9426-AE0D074B85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TotalTime>
  <Pages>205</Pages>
  <Words>40584</Words>
  <Characters>223214</Characters>
  <Application>Microsoft Macintosh Word</Application>
  <DocSecurity>0</DocSecurity>
  <Lines>1860</Lines>
  <Paragraphs>526</Paragraphs>
  <ScaleCrop>false</ScaleCrop>
  <HeadingPairs>
    <vt:vector size="2" baseType="variant">
      <vt:variant>
        <vt:lpstr>Titel</vt:lpstr>
      </vt:variant>
      <vt:variant>
        <vt:i4>1</vt:i4>
      </vt:variant>
    </vt:vector>
  </HeadingPairs>
  <TitlesOfParts>
    <vt:vector size="1" baseType="lpstr">
      <vt:lpstr/>
    </vt:vector>
  </TitlesOfParts>
  <Company>Vinny27</Company>
  <LinksUpToDate>false</LinksUpToDate>
  <CharactersWithSpaces>2632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Klingens</dc:creator>
  <cp:keywords/>
  <dc:description/>
  <cp:lastModifiedBy>Mark Klingens</cp:lastModifiedBy>
  <cp:revision>8</cp:revision>
  <dcterms:created xsi:type="dcterms:W3CDTF">2015-03-27T08:18:00Z</dcterms:created>
  <dcterms:modified xsi:type="dcterms:W3CDTF">2015-03-29T10:08:00Z</dcterms:modified>
</cp:coreProperties>
</file>